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0BB0" w:rsidRPr="0083201B" w:rsidRDefault="00C50BB0" w:rsidP="00C50BB0">
      <w:pPr>
        <w:jc w:val="center"/>
        <w:rPr>
          <w:sz w:val="28"/>
          <w:szCs w:val="28"/>
          <w:lang w:val="uk-UA"/>
        </w:rPr>
      </w:pPr>
      <w:r w:rsidRPr="0083201B">
        <w:rPr>
          <w:sz w:val="28"/>
          <w:szCs w:val="28"/>
          <w:lang w:val="uk-UA"/>
        </w:rPr>
        <w:t>Державна служба спеціального зв’язку та захисту інформації України</w:t>
      </w:r>
    </w:p>
    <w:p w:rsidR="00C50BB0" w:rsidRPr="00231F0E" w:rsidRDefault="00C50BB0" w:rsidP="00C50BB0">
      <w:pPr>
        <w:jc w:val="center"/>
        <w:rPr>
          <w:sz w:val="26"/>
          <w:szCs w:val="26"/>
          <w:lang w:val="uk-UA"/>
        </w:rPr>
      </w:pPr>
      <w:r w:rsidRPr="00231F0E">
        <w:rPr>
          <w:sz w:val="26"/>
          <w:szCs w:val="26"/>
          <w:lang w:val="uk-UA"/>
        </w:rPr>
        <w:t>Адміністрація державної служби спеціального зв’язку та захисту інформації України</w:t>
      </w:r>
    </w:p>
    <w:p w:rsidR="00C50BB0" w:rsidRPr="0083201B" w:rsidRDefault="00C50BB0" w:rsidP="00C50BB0">
      <w:pPr>
        <w:pBdr>
          <w:bottom w:val="single" w:sz="12" w:space="1" w:color="auto"/>
        </w:pBdr>
        <w:ind w:right="180"/>
        <w:jc w:val="center"/>
        <w:rPr>
          <w:b/>
          <w:bCs/>
          <w:sz w:val="28"/>
          <w:szCs w:val="28"/>
          <w:lang w:val="uk-UA"/>
        </w:rPr>
      </w:pPr>
      <w:r w:rsidRPr="0083201B">
        <w:rPr>
          <w:b/>
          <w:bCs/>
          <w:sz w:val="28"/>
          <w:szCs w:val="28"/>
          <w:lang w:val="uk-UA"/>
        </w:rPr>
        <w:t>Одеська національна академія зв’язку ім. О.С. Попова</w:t>
      </w:r>
    </w:p>
    <w:p w:rsidR="00C50BB0" w:rsidRPr="00FD29EC" w:rsidRDefault="00C50BB0" w:rsidP="00C50BB0">
      <w:pPr>
        <w:rPr>
          <w:lang w:val="uk-UA"/>
        </w:rPr>
      </w:pPr>
    </w:p>
    <w:p w:rsidR="00C50BB0" w:rsidRPr="00FD29EC" w:rsidRDefault="00C50BB0" w:rsidP="00C50BB0">
      <w:pPr>
        <w:rPr>
          <w:lang w:val="uk-UA"/>
        </w:rPr>
      </w:pPr>
    </w:p>
    <w:p w:rsidR="00C50BB0" w:rsidRPr="00FD29EC" w:rsidRDefault="00C50BB0" w:rsidP="00C50BB0">
      <w:pPr>
        <w:rPr>
          <w:lang w:val="uk-UA"/>
        </w:rPr>
      </w:pPr>
    </w:p>
    <w:p w:rsidR="00C50BB0" w:rsidRPr="00FD29EC" w:rsidRDefault="00C50BB0" w:rsidP="00C50BB0">
      <w:pPr>
        <w:rPr>
          <w:lang w:val="uk-UA"/>
        </w:rPr>
      </w:pPr>
    </w:p>
    <w:p w:rsidR="00C50BB0" w:rsidRPr="00FD29EC" w:rsidRDefault="00C50BB0" w:rsidP="00C50BB0">
      <w:pPr>
        <w:rPr>
          <w:lang w:val="uk-UA"/>
        </w:rPr>
      </w:pPr>
    </w:p>
    <w:p w:rsidR="00C50BB0" w:rsidRPr="00FD29EC" w:rsidRDefault="00C50BB0" w:rsidP="00C50BB0">
      <w:pPr>
        <w:jc w:val="center"/>
        <w:rPr>
          <w:b/>
          <w:sz w:val="52"/>
          <w:szCs w:val="52"/>
          <w:lang w:val="uk-UA"/>
        </w:rPr>
      </w:pPr>
      <w:r w:rsidRPr="00FD29EC">
        <w:rPr>
          <w:b/>
          <w:bCs/>
          <w:sz w:val="52"/>
          <w:szCs w:val="52"/>
          <w:lang w:val="uk-UA"/>
        </w:rPr>
        <w:t>6</w:t>
      </w:r>
      <w:r>
        <w:rPr>
          <w:b/>
          <w:bCs/>
          <w:sz w:val="52"/>
          <w:szCs w:val="52"/>
          <w:lang w:val="uk-UA"/>
        </w:rPr>
        <w:t>6</w:t>
      </w:r>
      <w:r w:rsidRPr="00FD29EC">
        <w:rPr>
          <w:b/>
          <w:bCs/>
          <w:sz w:val="52"/>
          <w:szCs w:val="52"/>
          <w:lang w:val="uk-UA"/>
        </w:rPr>
        <w:t>-</w:t>
      </w:r>
      <w:r>
        <w:rPr>
          <w:b/>
          <w:bCs/>
          <w:sz w:val="52"/>
          <w:szCs w:val="52"/>
          <w:lang w:val="uk-UA"/>
        </w:rPr>
        <w:t>т</w:t>
      </w:r>
      <w:r w:rsidRPr="00FD29EC">
        <w:rPr>
          <w:b/>
          <w:bCs/>
          <w:sz w:val="52"/>
          <w:szCs w:val="52"/>
          <w:lang w:val="uk-UA"/>
        </w:rPr>
        <w:t>а</w:t>
      </w:r>
    </w:p>
    <w:p w:rsidR="00C50BB0" w:rsidRPr="00FD29EC" w:rsidRDefault="00C50BB0" w:rsidP="00C50BB0">
      <w:pPr>
        <w:pStyle w:val="a9"/>
        <w:jc w:val="center"/>
        <w:rPr>
          <w:b/>
          <w:bCs/>
          <w:sz w:val="52"/>
          <w:szCs w:val="52"/>
          <w:lang w:val="uk-UA"/>
        </w:rPr>
      </w:pPr>
      <w:r w:rsidRPr="00FD29EC">
        <w:rPr>
          <w:b/>
          <w:bCs/>
          <w:sz w:val="52"/>
          <w:szCs w:val="52"/>
          <w:lang w:val="uk-UA"/>
        </w:rPr>
        <w:t>науково-технічна конференція</w:t>
      </w:r>
    </w:p>
    <w:p w:rsidR="00C50BB0" w:rsidRPr="00FD29EC" w:rsidRDefault="00C50BB0" w:rsidP="00C50BB0">
      <w:pPr>
        <w:pStyle w:val="a9"/>
        <w:jc w:val="center"/>
        <w:rPr>
          <w:b/>
          <w:bCs/>
          <w:sz w:val="36"/>
          <w:szCs w:val="36"/>
          <w:lang w:val="uk-UA"/>
        </w:rPr>
      </w:pPr>
      <w:r w:rsidRPr="00FD29EC">
        <w:rPr>
          <w:b/>
          <w:bCs/>
          <w:sz w:val="36"/>
          <w:szCs w:val="36"/>
          <w:lang w:val="uk-UA"/>
        </w:rPr>
        <w:t>професорсько-викладацького складу,</w:t>
      </w:r>
    </w:p>
    <w:p w:rsidR="00C50BB0" w:rsidRPr="00FD29EC" w:rsidRDefault="00C50BB0" w:rsidP="00C50BB0">
      <w:pPr>
        <w:pStyle w:val="a9"/>
        <w:jc w:val="center"/>
        <w:rPr>
          <w:b/>
          <w:bCs/>
          <w:i/>
          <w:sz w:val="36"/>
          <w:szCs w:val="36"/>
          <w:lang w:val="uk-UA"/>
        </w:rPr>
      </w:pPr>
      <w:r w:rsidRPr="00FD29EC">
        <w:rPr>
          <w:b/>
          <w:bCs/>
          <w:sz w:val="36"/>
          <w:szCs w:val="36"/>
          <w:lang w:val="uk-UA"/>
        </w:rPr>
        <w:t>науковців, аспірантів та студентів</w:t>
      </w:r>
    </w:p>
    <w:p w:rsidR="00C50BB0" w:rsidRPr="00FD29EC" w:rsidRDefault="00C50BB0" w:rsidP="00C50BB0">
      <w:pPr>
        <w:jc w:val="center"/>
        <w:rPr>
          <w:lang w:val="uk-UA"/>
        </w:rPr>
      </w:pPr>
    </w:p>
    <w:p w:rsidR="00C50BB0" w:rsidRPr="00FD29EC" w:rsidRDefault="00C50BB0" w:rsidP="00C50BB0">
      <w:pPr>
        <w:jc w:val="center"/>
        <w:rPr>
          <w:lang w:val="uk-UA"/>
        </w:rPr>
      </w:pPr>
    </w:p>
    <w:p w:rsidR="00C50BB0" w:rsidRPr="00FD29EC" w:rsidRDefault="00C50BB0" w:rsidP="00C50BB0">
      <w:pPr>
        <w:jc w:val="center"/>
        <w:rPr>
          <w:b/>
          <w:sz w:val="80"/>
          <w:szCs w:val="80"/>
          <w:lang w:val="uk-UA"/>
        </w:rPr>
      </w:pPr>
      <w:r w:rsidRPr="00FD29EC">
        <w:rPr>
          <w:b/>
          <w:sz w:val="80"/>
          <w:szCs w:val="80"/>
          <w:lang w:val="uk-UA"/>
        </w:rPr>
        <w:t>Матеріали конференції</w:t>
      </w:r>
    </w:p>
    <w:p w:rsidR="00C50BB0" w:rsidRPr="00FD29EC" w:rsidRDefault="00C50BB0" w:rsidP="00C50BB0">
      <w:pPr>
        <w:jc w:val="center"/>
        <w:rPr>
          <w:b/>
          <w:sz w:val="36"/>
          <w:szCs w:val="36"/>
          <w:lang w:val="uk-UA"/>
        </w:rPr>
      </w:pPr>
      <w:r w:rsidRPr="00FD29EC">
        <w:rPr>
          <w:b/>
          <w:sz w:val="36"/>
          <w:szCs w:val="36"/>
          <w:lang w:val="uk-UA"/>
        </w:rPr>
        <w:t>(</w:t>
      </w:r>
      <w:r w:rsidRPr="00624831">
        <w:rPr>
          <w:b/>
          <w:sz w:val="36"/>
          <w:szCs w:val="36"/>
          <w:lang w:val="uk-UA"/>
        </w:rPr>
        <w:t>5 – 8 грудня 2011 р.</w:t>
      </w:r>
      <w:r w:rsidRPr="00FD29EC">
        <w:rPr>
          <w:b/>
          <w:sz w:val="36"/>
          <w:szCs w:val="36"/>
          <w:lang w:val="uk-UA"/>
        </w:rPr>
        <w:t>)</w:t>
      </w:r>
    </w:p>
    <w:p w:rsidR="00C50BB0" w:rsidRPr="00D5002E" w:rsidRDefault="00C50BB0" w:rsidP="00C50BB0">
      <w:pPr>
        <w:jc w:val="center"/>
        <w:rPr>
          <w:b/>
          <w:sz w:val="52"/>
          <w:szCs w:val="52"/>
        </w:rPr>
      </w:pPr>
    </w:p>
    <w:p w:rsidR="00C50BB0" w:rsidRPr="00CF7B0B" w:rsidRDefault="00C50BB0" w:rsidP="00C50BB0">
      <w:pPr>
        <w:jc w:val="center"/>
        <w:rPr>
          <w:b/>
          <w:sz w:val="52"/>
          <w:szCs w:val="52"/>
          <w:lang w:val="uk-UA"/>
        </w:rPr>
      </w:pPr>
    </w:p>
    <w:p w:rsidR="00C50BB0" w:rsidRPr="00CF7B0B" w:rsidRDefault="00C50BB0" w:rsidP="00C50BB0">
      <w:pPr>
        <w:jc w:val="center"/>
        <w:rPr>
          <w:b/>
          <w:sz w:val="52"/>
          <w:szCs w:val="52"/>
          <w:lang w:val="uk-UA"/>
        </w:rPr>
      </w:pPr>
    </w:p>
    <w:p w:rsidR="00C50BB0" w:rsidRDefault="00C50BB0" w:rsidP="00C50BB0">
      <w:pPr>
        <w:jc w:val="center"/>
        <w:rPr>
          <w:b/>
          <w:sz w:val="36"/>
          <w:szCs w:val="36"/>
          <w:lang w:val="uk-UA"/>
        </w:rPr>
      </w:pPr>
      <w:r>
        <w:rPr>
          <w:b/>
          <w:sz w:val="36"/>
          <w:szCs w:val="36"/>
          <w:lang w:val="uk-UA"/>
        </w:rPr>
        <w:t>СЕКЦІЯ 1</w:t>
      </w:r>
    </w:p>
    <w:p w:rsidR="00DF29C0" w:rsidRDefault="00DF29C0" w:rsidP="00C50BB0">
      <w:pPr>
        <w:jc w:val="center"/>
        <w:rPr>
          <w:b/>
          <w:sz w:val="36"/>
          <w:szCs w:val="36"/>
          <w:lang w:val="uk-UA"/>
        </w:rPr>
      </w:pPr>
    </w:p>
    <w:p w:rsidR="00C50BB0" w:rsidRPr="00384B1C" w:rsidRDefault="00C50BB0" w:rsidP="00C50BB0">
      <w:pPr>
        <w:jc w:val="center"/>
        <w:rPr>
          <w:b/>
          <w:sz w:val="36"/>
          <w:szCs w:val="36"/>
          <w:lang w:val="uk-UA"/>
        </w:rPr>
      </w:pPr>
      <w:r>
        <w:rPr>
          <w:b/>
          <w:sz w:val="36"/>
          <w:szCs w:val="36"/>
          <w:lang w:val="uk-UA"/>
        </w:rPr>
        <w:t>РАДІОЗВ´ЯЗОК І ТЕЛЕБАЧЕННЯ</w:t>
      </w:r>
    </w:p>
    <w:p w:rsidR="00C50BB0" w:rsidRDefault="00C50BB0" w:rsidP="00C50BB0">
      <w:pPr>
        <w:jc w:val="center"/>
        <w:rPr>
          <w:b/>
          <w:sz w:val="36"/>
          <w:szCs w:val="36"/>
          <w:lang w:val="uk-UA"/>
        </w:rPr>
      </w:pPr>
    </w:p>
    <w:p w:rsidR="00C50BB0" w:rsidRDefault="00C50BB0" w:rsidP="00C50BB0">
      <w:pPr>
        <w:jc w:val="center"/>
        <w:rPr>
          <w:b/>
          <w:sz w:val="36"/>
          <w:szCs w:val="36"/>
          <w:lang w:val="uk-UA"/>
        </w:rPr>
      </w:pPr>
    </w:p>
    <w:p w:rsidR="005D5532" w:rsidRDefault="005D5532" w:rsidP="00C50BB0">
      <w:pPr>
        <w:jc w:val="center"/>
        <w:rPr>
          <w:b/>
          <w:sz w:val="36"/>
          <w:szCs w:val="36"/>
          <w:lang w:val="uk-UA"/>
        </w:rPr>
      </w:pPr>
    </w:p>
    <w:p w:rsidR="005D5532" w:rsidRDefault="005D5532" w:rsidP="00C50BB0">
      <w:pPr>
        <w:jc w:val="center"/>
        <w:rPr>
          <w:b/>
          <w:sz w:val="36"/>
          <w:szCs w:val="36"/>
          <w:lang w:val="uk-UA"/>
        </w:rPr>
      </w:pPr>
    </w:p>
    <w:p w:rsidR="005D5532" w:rsidRDefault="005D5532" w:rsidP="00C50BB0">
      <w:pPr>
        <w:jc w:val="center"/>
        <w:rPr>
          <w:b/>
          <w:sz w:val="36"/>
          <w:szCs w:val="36"/>
          <w:lang w:val="uk-UA"/>
        </w:rPr>
      </w:pPr>
    </w:p>
    <w:p w:rsidR="005D5532" w:rsidRDefault="005D5532" w:rsidP="00C50BB0">
      <w:pPr>
        <w:jc w:val="center"/>
        <w:rPr>
          <w:b/>
          <w:sz w:val="36"/>
          <w:szCs w:val="36"/>
          <w:lang w:val="uk-UA"/>
        </w:rPr>
      </w:pPr>
    </w:p>
    <w:p w:rsidR="005D5532" w:rsidRDefault="005D5532" w:rsidP="00C50BB0">
      <w:pPr>
        <w:jc w:val="center"/>
        <w:rPr>
          <w:b/>
          <w:sz w:val="36"/>
          <w:szCs w:val="36"/>
          <w:lang w:val="uk-UA"/>
        </w:rPr>
      </w:pPr>
    </w:p>
    <w:p w:rsidR="005D5532" w:rsidRPr="00FD29EC" w:rsidRDefault="005D5532" w:rsidP="00C50BB0">
      <w:pPr>
        <w:jc w:val="center"/>
        <w:rPr>
          <w:sz w:val="36"/>
          <w:szCs w:val="36"/>
          <w:lang w:val="uk-UA"/>
        </w:rPr>
      </w:pPr>
    </w:p>
    <w:p w:rsidR="00C50BB0" w:rsidRDefault="00C50BB0" w:rsidP="00C50BB0">
      <w:pPr>
        <w:jc w:val="center"/>
        <w:rPr>
          <w:sz w:val="36"/>
          <w:szCs w:val="36"/>
          <w:lang w:val="uk-UA"/>
        </w:rPr>
      </w:pPr>
    </w:p>
    <w:p w:rsidR="00DF29C0" w:rsidRPr="00FD29EC" w:rsidRDefault="00DF29C0" w:rsidP="00C50BB0">
      <w:pPr>
        <w:jc w:val="center"/>
        <w:rPr>
          <w:sz w:val="36"/>
          <w:szCs w:val="36"/>
          <w:lang w:val="uk-UA"/>
        </w:rPr>
      </w:pPr>
    </w:p>
    <w:p w:rsidR="00C50BB0" w:rsidRPr="00FD29EC" w:rsidRDefault="00C50BB0" w:rsidP="00C50BB0">
      <w:pPr>
        <w:jc w:val="center"/>
        <w:rPr>
          <w:b/>
          <w:sz w:val="36"/>
          <w:szCs w:val="36"/>
          <w:lang w:val="uk-UA"/>
        </w:rPr>
      </w:pPr>
      <w:r>
        <w:rPr>
          <w:b/>
          <w:sz w:val="36"/>
          <w:szCs w:val="36"/>
          <w:lang w:val="uk-UA"/>
        </w:rPr>
        <w:t>Одеса 2011</w:t>
      </w:r>
    </w:p>
    <w:p w:rsidR="00C50BB0" w:rsidRPr="00FD29EC" w:rsidRDefault="00C50BB0" w:rsidP="00C50BB0">
      <w:pPr>
        <w:jc w:val="center"/>
        <w:rPr>
          <w:sz w:val="36"/>
          <w:szCs w:val="36"/>
          <w:lang w:val="uk-UA"/>
        </w:rPr>
      </w:pPr>
    </w:p>
    <w:p w:rsidR="00C50BB0" w:rsidRPr="00FD29EC" w:rsidRDefault="00C50BB0" w:rsidP="00C50BB0">
      <w:pPr>
        <w:jc w:val="center"/>
        <w:rPr>
          <w:b/>
          <w:sz w:val="32"/>
          <w:szCs w:val="32"/>
          <w:lang w:val="uk-UA"/>
        </w:rPr>
      </w:pPr>
      <w:r w:rsidRPr="00FD29EC">
        <w:rPr>
          <w:b/>
          <w:sz w:val="32"/>
          <w:szCs w:val="32"/>
          <w:lang w:val="uk-UA"/>
        </w:rPr>
        <w:t>Програмний комітет конференції</w:t>
      </w:r>
    </w:p>
    <w:p w:rsidR="00C50BB0" w:rsidRPr="00FD29EC" w:rsidRDefault="00C50BB0" w:rsidP="00C50BB0">
      <w:pPr>
        <w:ind w:firstLine="709"/>
        <w:rPr>
          <w:lang w:val="uk-UA"/>
        </w:rPr>
      </w:pPr>
    </w:p>
    <w:p w:rsidR="00C50BB0" w:rsidRPr="001B6130" w:rsidRDefault="00C50BB0" w:rsidP="00C50BB0">
      <w:pPr>
        <w:ind w:left="708"/>
        <w:jc w:val="both"/>
        <w:rPr>
          <w:sz w:val="28"/>
          <w:szCs w:val="28"/>
          <w:lang w:val="uk-UA"/>
        </w:rPr>
      </w:pPr>
      <w:r w:rsidRPr="0083201B">
        <w:rPr>
          <w:sz w:val="28"/>
          <w:szCs w:val="28"/>
          <w:lang w:val="uk-UA"/>
        </w:rPr>
        <w:t xml:space="preserve">Воробієнко П.П. </w:t>
      </w:r>
      <w:r w:rsidRPr="001B6130">
        <w:rPr>
          <w:sz w:val="28"/>
          <w:szCs w:val="28"/>
          <w:lang w:val="uk-UA"/>
        </w:rPr>
        <w:t>– д.т.н., професор, член-кореспондент Національної академії педагогічних наук України, ректор, голова програмного комітету;</w:t>
      </w:r>
    </w:p>
    <w:p w:rsidR="00C50BB0" w:rsidRPr="00CE4D8F" w:rsidRDefault="00C50BB0" w:rsidP="00C50BB0">
      <w:pPr>
        <w:jc w:val="center"/>
        <w:rPr>
          <w:b/>
          <w:sz w:val="20"/>
          <w:szCs w:val="20"/>
          <w:lang w:val="uk-UA"/>
        </w:rPr>
      </w:pPr>
    </w:p>
    <w:p w:rsidR="00C50BB0" w:rsidRPr="0083201B" w:rsidRDefault="00C50BB0" w:rsidP="00C50BB0">
      <w:pPr>
        <w:ind w:left="708"/>
        <w:rPr>
          <w:b/>
          <w:sz w:val="28"/>
          <w:szCs w:val="28"/>
          <w:lang w:val="uk-UA"/>
        </w:rPr>
      </w:pPr>
      <w:r w:rsidRPr="0083201B">
        <w:rPr>
          <w:b/>
          <w:sz w:val="28"/>
          <w:szCs w:val="28"/>
          <w:lang w:val="uk-UA"/>
        </w:rPr>
        <w:t>Секція 1. Радіозв’язок і телебачення:</w:t>
      </w:r>
    </w:p>
    <w:p w:rsidR="00C50BB0" w:rsidRPr="0083201B" w:rsidRDefault="00C50BB0" w:rsidP="00C50BB0">
      <w:pPr>
        <w:ind w:left="708"/>
        <w:rPr>
          <w:sz w:val="28"/>
          <w:szCs w:val="28"/>
          <w:lang w:val="uk-UA"/>
        </w:rPr>
      </w:pPr>
      <w:r w:rsidRPr="0083201B">
        <w:rPr>
          <w:sz w:val="28"/>
          <w:szCs w:val="28"/>
          <w:lang w:val="uk-UA"/>
        </w:rPr>
        <w:t>Голова:  Іваницький А.М. – д.т.н., проф. каф ТЕД та СРЗ;</w:t>
      </w:r>
    </w:p>
    <w:p w:rsidR="00C50BB0" w:rsidRPr="0083201B" w:rsidRDefault="00C50BB0" w:rsidP="00C50BB0">
      <w:pPr>
        <w:ind w:left="708"/>
        <w:rPr>
          <w:sz w:val="28"/>
          <w:szCs w:val="28"/>
        </w:rPr>
      </w:pPr>
      <w:r w:rsidRPr="0083201B">
        <w:rPr>
          <w:sz w:val="28"/>
          <w:szCs w:val="28"/>
          <w:lang w:val="uk-UA"/>
        </w:rPr>
        <w:t>Члени:   Ошаровська О.В. – к.т.н., доц</w:t>
      </w:r>
      <w:r w:rsidRPr="001B6130">
        <w:rPr>
          <w:sz w:val="28"/>
          <w:szCs w:val="28"/>
          <w:lang w:val="uk-UA"/>
        </w:rPr>
        <w:t>., в.о. директора ННІ</w:t>
      </w:r>
      <w:r w:rsidRPr="0083201B">
        <w:rPr>
          <w:sz w:val="28"/>
          <w:szCs w:val="28"/>
          <w:lang w:val="uk-UA"/>
        </w:rPr>
        <w:t xml:space="preserve"> РТЕ;  </w:t>
      </w:r>
    </w:p>
    <w:p w:rsidR="00C50BB0" w:rsidRPr="0083201B" w:rsidRDefault="00C50BB0" w:rsidP="00C50BB0">
      <w:pPr>
        <w:ind w:left="708" w:firstLine="993"/>
        <w:rPr>
          <w:sz w:val="28"/>
          <w:szCs w:val="28"/>
        </w:rPr>
      </w:pPr>
      <w:r w:rsidRPr="0083201B">
        <w:rPr>
          <w:sz w:val="28"/>
          <w:szCs w:val="28"/>
          <w:lang w:val="uk-UA"/>
        </w:rPr>
        <w:t xml:space="preserve"> Гофайзен О.В. – д.т.н., проф., зав. каф. ТБ та РМ</w:t>
      </w:r>
      <w:r w:rsidRPr="0083201B">
        <w:rPr>
          <w:sz w:val="28"/>
          <w:szCs w:val="28"/>
        </w:rPr>
        <w:t>;</w:t>
      </w:r>
    </w:p>
    <w:p w:rsidR="00C50BB0" w:rsidRPr="0083201B" w:rsidRDefault="00C50BB0" w:rsidP="00C50BB0">
      <w:pPr>
        <w:ind w:left="708" w:firstLine="993"/>
        <w:rPr>
          <w:sz w:val="28"/>
          <w:szCs w:val="28"/>
        </w:rPr>
      </w:pPr>
      <w:r w:rsidRPr="0083201B">
        <w:rPr>
          <w:sz w:val="28"/>
          <w:szCs w:val="28"/>
          <w:lang w:val="uk-UA"/>
        </w:rPr>
        <w:t xml:space="preserve"> Проценко М.Б. – д.т.н., проф., зав. каф. ТЕД та СРЗ</w:t>
      </w:r>
      <w:r w:rsidRPr="0083201B">
        <w:rPr>
          <w:sz w:val="28"/>
          <w:szCs w:val="28"/>
        </w:rPr>
        <w:t>.</w:t>
      </w:r>
    </w:p>
    <w:p w:rsidR="00C50BB0" w:rsidRPr="00CE4D8F" w:rsidRDefault="00C50BB0" w:rsidP="00C50BB0">
      <w:pPr>
        <w:ind w:left="708"/>
        <w:rPr>
          <w:b/>
          <w:sz w:val="20"/>
          <w:szCs w:val="20"/>
          <w:lang w:val="uk-UA"/>
        </w:rPr>
      </w:pPr>
    </w:p>
    <w:p w:rsidR="00C50BB0" w:rsidRPr="0083201B" w:rsidRDefault="00C50BB0" w:rsidP="00C50BB0">
      <w:pPr>
        <w:ind w:left="708"/>
        <w:rPr>
          <w:b/>
          <w:sz w:val="28"/>
          <w:szCs w:val="28"/>
          <w:lang w:val="uk-UA"/>
        </w:rPr>
      </w:pPr>
      <w:r w:rsidRPr="0083201B">
        <w:rPr>
          <w:b/>
          <w:sz w:val="28"/>
          <w:szCs w:val="28"/>
          <w:lang w:val="uk-UA"/>
        </w:rPr>
        <w:t>Секція 2. Телекомунікаційні системи та мережі:</w:t>
      </w:r>
    </w:p>
    <w:p w:rsidR="00C50BB0" w:rsidRPr="0083201B" w:rsidRDefault="00C50BB0" w:rsidP="00C50BB0">
      <w:pPr>
        <w:ind w:left="708"/>
        <w:rPr>
          <w:sz w:val="28"/>
          <w:szCs w:val="28"/>
          <w:lang w:val="uk-UA"/>
        </w:rPr>
      </w:pPr>
      <w:r w:rsidRPr="0083201B">
        <w:rPr>
          <w:sz w:val="28"/>
          <w:szCs w:val="28"/>
          <w:lang w:val="uk-UA"/>
        </w:rPr>
        <w:t>Голова:  Бондаренко О.В. – д.т.н., проф., зав. каф. ВОЛЗ;</w:t>
      </w:r>
    </w:p>
    <w:p w:rsidR="00C50BB0" w:rsidRPr="0083201B" w:rsidRDefault="00C50BB0" w:rsidP="00C50BB0">
      <w:pPr>
        <w:ind w:left="708"/>
        <w:rPr>
          <w:sz w:val="28"/>
          <w:szCs w:val="28"/>
          <w:lang w:val="uk-UA"/>
        </w:rPr>
      </w:pPr>
      <w:r w:rsidRPr="0083201B">
        <w:rPr>
          <w:sz w:val="28"/>
          <w:szCs w:val="28"/>
          <w:lang w:val="uk-UA"/>
        </w:rPr>
        <w:t>Члени:   Хіхловська І.В. –  к.т.н., доц., декан ф-ту ТКС;</w:t>
      </w:r>
    </w:p>
    <w:p w:rsidR="00C50BB0" w:rsidRPr="0083201B" w:rsidRDefault="00C50BB0" w:rsidP="00C50BB0">
      <w:pPr>
        <w:ind w:left="708"/>
        <w:rPr>
          <w:sz w:val="28"/>
          <w:szCs w:val="28"/>
        </w:rPr>
      </w:pPr>
      <w:r w:rsidRPr="0083201B">
        <w:rPr>
          <w:sz w:val="28"/>
          <w:szCs w:val="28"/>
          <w:lang w:val="uk-UA"/>
        </w:rPr>
        <w:t xml:space="preserve">               Лісовий І.П. – д.т.н., проф. каф. ТКС</w:t>
      </w:r>
      <w:r w:rsidRPr="0083201B">
        <w:rPr>
          <w:sz w:val="28"/>
          <w:szCs w:val="28"/>
        </w:rPr>
        <w:t>;</w:t>
      </w:r>
    </w:p>
    <w:p w:rsidR="00C50BB0" w:rsidRPr="0083201B" w:rsidRDefault="00C50BB0" w:rsidP="00C50BB0">
      <w:pPr>
        <w:ind w:left="708" w:firstLine="993"/>
        <w:rPr>
          <w:sz w:val="28"/>
          <w:szCs w:val="28"/>
          <w:lang w:val="uk-UA"/>
        </w:rPr>
      </w:pPr>
      <w:r>
        <w:rPr>
          <w:sz w:val="28"/>
          <w:szCs w:val="28"/>
          <w:lang w:val="uk-UA"/>
        </w:rPr>
        <w:t xml:space="preserve"> </w:t>
      </w:r>
      <w:r w:rsidRPr="0083201B">
        <w:rPr>
          <w:sz w:val="28"/>
          <w:szCs w:val="28"/>
          <w:lang w:val="uk-UA"/>
        </w:rPr>
        <w:t xml:space="preserve">Ложковський А.Г. – </w:t>
      </w:r>
      <w:r>
        <w:rPr>
          <w:sz w:val="28"/>
          <w:szCs w:val="28"/>
          <w:lang w:val="uk-UA"/>
        </w:rPr>
        <w:t>д</w:t>
      </w:r>
      <w:r w:rsidRPr="0083201B">
        <w:rPr>
          <w:sz w:val="28"/>
          <w:szCs w:val="28"/>
          <w:lang w:val="uk-UA"/>
        </w:rPr>
        <w:t>.т.н., проф., зав. каф. КС.</w:t>
      </w:r>
    </w:p>
    <w:p w:rsidR="00C50BB0" w:rsidRPr="00CE4D8F" w:rsidRDefault="00C50BB0" w:rsidP="00C50BB0">
      <w:pPr>
        <w:ind w:left="708"/>
        <w:rPr>
          <w:b/>
          <w:sz w:val="20"/>
          <w:szCs w:val="20"/>
          <w:lang w:val="uk-UA"/>
        </w:rPr>
      </w:pPr>
    </w:p>
    <w:p w:rsidR="00C50BB0" w:rsidRPr="0083201B" w:rsidRDefault="00C50BB0" w:rsidP="00C50BB0">
      <w:pPr>
        <w:ind w:left="708"/>
        <w:rPr>
          <w:b/>
          <w:sz w:val="28"/>
          <w:szCs w:val="28"/>
          <w:lang w:val="uk-UA"/>
        </w:rPr>
      </w:pPr>
      <w:r w:rsidRPr="0083201B">
        <w:rPr>
          <w:b/>
          <w:sz w:val="28"/>
          <w:szCs w:val="28"/>
          <w:lang w:val="uk-UA"/>
        </w:rPr>
        <w:t>Секція 3. Сучасні інформаційні системи і технології:</w:t>
      </w:r>
    </w:p>
    <w:p w:rsidR="00C50BB0" w:rsidRPr="001B6130" w:rsidRDefault="00C50BB0" w:rsidP="00C50BB0">
      <w:pPr>
        <w:ind w:left="708"/>
        <w:rPr>
          <w:sz w:val="28"/>
          <w:szCs w:val="28"/>
        </w:rPr>
      </w:pPr>
      <w:r w:rsidRPr="0083201B">
        <w:rPr>
          <w:sz w:val="28"/>
          <w:szCs w:val="28"/>
          <w:lang w:val="uk-UA"/>
        </w:rPr>
        <w:t xml:space="preserve">Голова:  Каптур В.А. – к.т.н., проректор з </w:t>
      </w:r>
      <w:r w:rsidRPr="001B6130">
        <w:rPr>
          <w:sz w:val="28"/>
          <w:szCs w:val="28"/>
          <w:lang w:val="uk-UA"/>
        </w:rPr>
        <w:t>наукової роботи</w:t>
      </w:r>
      <w:r w:rsidRPr="001B6130">
        <w:rPr>
          <w:sz w:val="28"/>
          <w:szCs w:val="28"/>
        </w:rPr>
        <w:t>;</w:t>
      </w:r>
    </w:p>
    <w:p w:rsidR="00C50BB0" w:rsidRPr="001B6130" w:rsidRDefault="00C50BB0" w:rsidP="00C50BB0">
      <w:pPr>
        <w:ind w:left="708"/>
        <w:jc w:val="both"/>
        <w:rPr>
          <w:sz w:val="28"/>
          <w:szCs w:val="28"/>
        </w:rPr>
      </w:pPr>
      <w:r w:rsidRPr="001B6130">
        <w:rPr>
          <w:sz w:val="28"/>
          <w:szCs w:val="28"/>
          <w:lang w:val="uk-UA"/>
        </w:rPr>
        <w:t>Члени:   Стрелковська І.В. – д.т.н., проф., декан ф-ту ІМ</w:t>
      </w:r>
      <w:r w:rsidRPr="001B6130">
        <w:rPr>
          <w:sz w:val="28"/>
          <w:szCs w:val="28"/>
        </w:rPr>
        <w:t>;</w:t>
      </w:r>
    </w:p>
    <w:p w:rsidR="00C50BB0" w:rsidRPr="001B6130" w:rsidRDefault="00C50BB0" w:rsidP="00C50BB0">
      <w:pPr>
        <w:ind w:left="708"/>
        <w:rPr>
          <w:sz w:val="28"/>
          <w:szCs w:val="28"/>
          <w:lang w:val="uk-UA"/>
        </w:rPr>
      </w:pPr>
      <w:r w:rsidRPr="001B6130">
        <w:rPr>
          <w:sz w:val="28"/>
          <w:szCs w:val="28"/>
          <w:lang w:val="uk-UA"/>
        </w:rPr>
        <w:t xml:space="preserve">               Нікітюк Л.А. – к.т.н., проф., зав. каф. МЗ;</w:t>
      </w:r>
    </w:p>
    <w:p w:rsidR="00C50BB0" w:rsidRPr="001B6130" w:rsidRDefault="00C50BB0" w:rsidP="00C50BB0">
      <w:pPr>
        <w:ind w:left="708" w:firstLine="993"/>
        <w:rPr>
          <w:sz w:val="28"/>
          <w:szCs w:val="28"/>
          <w:lang w:val="uk-UA"/>
        </w:rPr>
      </w:pPr>
      <w:r w:rsidRPr="001B6130">
        <w:rPr>
          <w:sz w:val="28"/>
          <w:szCs w:val="28"/>
          <w:lang w:val="uk-UA"/>
        </w:rPr>
        <w:t xml:space="preserve"> Загребнюк В.І. – к.т.н., доц., доц. каф. КІТ ПІВ.</w:t>
      </w:r>
    </w:p>
    <w:p w:rsidR="00C50BB0" w:rsidRPr="00CE4D8F" w:rsidRDefault="00C50BB0" w:rsidP="00C50BB0">
      <w:pPr>
        <w:ind w:left="708"/>
        <w:rPr>
          <w:sz w:val="20"/>
          <w:szCs w:val="20"/>
          <w:lang w:val="uk-UA"/>
        </w:rPr>
      </w:pPr>
    </w:p>
    <w:p w:rsidR="00C50BB0" w:rsidRPr="0083201B" w:rsidRDefault="00C50BB0" w:rsidP="00C50BB0">
      <w:pPr>
        <w:ind w:left="708"/>
        <w:rPr>
          <w:b/>
          <w:sz w:val="28"/>
          <w:szCs w:val="28"/>
          <w:lang w:val="uk-UA"/>
        </w:rPr>
      </w:pPr>
      <w:r w:rsidRPr="0083201B">
        <w:rPr>
          <w:b/>
          <w:sz w:val="28"/>
          <w:szCs w:val="28"/>
          <w:lang w:val="uk-UA"/>
        </w:rPr>
        <w:t>Секція 4. Мережі і системи поштового зв’язку:</w:t>
      </w:r>
    </w:p>
    <w:p w:rsidR="00C50BB0" w:rsidRPr="0083201B" w:rsidRDefault="00C50BB0" w:rsidP="00C50BB0">
      <w:pPr>
        <w:ind w:left="708"/>
        <w:rPr>
          <w:sz w:val="28"/>
          <w:szCs w:val="28"/>
          <w:lang w:val="uk-UA"/>
        </w:rPr>
      </w:pPr>
      <w:r w:rsidRPr="0083201B">
        <w:rPr>
          <w:sz w:val="28"/>
          <w:szCs w:val="28"/>
          <w:lang w:val="uk-UA"/>
        </w:rPr>
        <w:t xml:space="preserve">Голова:  Ящук Л.О. – д.т.н., проф., керівник НДЦ ПЗ </w:t>
      </w:r>
      <w:r w:rsidR="00342C97" w:rsidRPr="00342C97">
        <w:rPr>
          <w:sz w:val="28"/>
          <w:szCs w:val="28"/>
          <w:lang w:val="uk-UA"/>
        </w:rPr>
        <w:t>“</w:t>
      </w:r>
      <w:r w:rsidRPr="0083201B">
        <w:rPr>
          <w:sz w:val="28"/>
          <w:szCs w:val="28"/>
          <w:lang w:val="uk-UA"/>
        </w:rPr>
        <w:t>Індекс</w:t>
      </w:r>
      <w:r w:rsidR="00342C97" w:rsidRPr="00342C97">
        <w:rPr>
          <w:sz w:val="28"/>
          <w:szCs w:val="28"/>
          <w:lang w:val="uk-UA"/>
        </w:rPr>
        <w:t>”</w:t>
      </w:r>
      <w:r w:rsidRPr="0083201B">
        <w:rPr>
          <w:sz w:val="28"/>
          <w:szCs w:val="28"/>
          <w:lang w:val="uk-UA"/>
        </w:rPr>
        <w:t>;</w:t>
      </w:r>
    </w:p>
    <w:p w:rsidR="00C50BB0" w:rsidRPr="0083201B" w:rsidRDefault="00C50BB0" w:rsidP="00C50BB0">
      <w:pPr>
        <w:ind w:left="708"/>
        <w:rPr>
          <w:sz w:val="28"/>
          <w:szCs w:val="28"/>
          <w:lang w:val="uk-UA"/>
        </w:rPr>
      </w:pPr>
      <w:r w:rsidRPr="0083201B">
        <w:rPr>
          <w:sz w:val="28"/>
          <w:szCs w:val="28"/>
          <w:lang w:val="uk-UA"/>
        </w:rPr>
        <w:t>Члени:    Кріль С.С. – к.т.н., с.н.с., директор ННІ КТА та Л;</w:t>
      </w:r>
    </w:p>
    <w:p w:rsidR="00C50BB0" w:rsidRPr="0083201B" w:rsidRDefault="00C50BB0" w:rsidP="00C50BB0">
      <w:pPr>
        <w:ind w:firstLine="1701"/>
        <w:rPr>
          <w:sz w:val="28"/>
          <w:szCs w:val="28"/>
          <w:lang w:val="uk-UA"/>
        </w:rPr>
      </w:pPr>
      <w:r w:rsidRPr="0083201B">
        <w:rPr>
          <w:sz w:val="28"/>
          <w:szCs w:val="28"/>
          <w:lang w:val="uk-UA"/>
        </w:rPr>
        <w:t xml:space="preserve"> Осадчий Є.Д. – к.т.н., ст. викл. каф. М і СПЗ.</w:t>
      </w:r>
    </w:p>
    <w:p w:rsidR="00C50BB0" w:rsidRPr="00CE4D8F" w:rsidRDefault="00C50BB0" w:rsidP="00C50BB0">
      <w:pPr>
        <w:ind w:left="708"/>
        <w:rPr>
          <w:b/>
          <w:sz w:val="20"/>
          <w:szCs w:val="20"/>
          <w:lang w:val="uk-UA"/>
        </w:rPr>
      </w:pPr>
    </w:p>
    <w:p w:rsidR="00C50BB0" w:rsidRPr="0083201B" w:rsidRDefault="00C50BB0" w:rsidP="00C50BB0">
      <w:pPr>
        <w:ind w:left="708"/>
        <w:rPr>
          <w:b/>
          <w:sz w:val="28"/>
          <w:szCs w:val="28"/>
          <w:lang w:val="uk-UA"/>
        </w:rPr>
      </w:pPr>
      <w:r w:rsidRPr="0083201B">
        <w:rPr>
          <w:b/>
          <w:sz w:val="28"/>
          <w:szCs w:val="28"/>
          <w:lang w:val="uk-UA"/>
        </w:rPr>
        <w:t>Секція 5. Економіка й управління:</w:t>
      </w:r>
    </w:p>
    <w:p w:rsidR="00C50BB0" w:rsidRPr="0083201B" w:rsidRDefault="00C50BB0" w:rsidP="00C50BB0">
      <w:pPr>
        <w:ind w:left="708"/>
        <w:rPr>
          <w:sz w:val="28"/>
          <w:szCs w:val="28"/>
        </w:rPr>
      </w:pPr>
      <w:r w:rsidRPr="0083201B">
        <w:rPr>
          <w:sz w:val="28"/>
          <w:szCs w:val="28"/>
          <w:lang w:val="uk-UA"/>
        </w:rPr>
        <w:t>Голова:  Захарченко Л.А. – к.е.н., доц., директор ННІ Е та М</w:t>
      </w:r>
      <w:r w:rsidRPr="0083201B">
        <w:rPr>
          <w:sz w:val="28"/>
          <w:szCs w:val="28"/>
        </w:rPr>
        <w:t>;</w:t>
      </w:r>
    </w:p>
    <w:p w:rsidR="00C50BB0" w:rsidRPr="0083201B" w:rsidRDefault="00C50BB0" w:rsidP="00C50BB0">
      <w:pPr>
        <w:ind w:left="708"/>
        <w:rPr>
          <w:sz w:val="28"/>
          <w:szCs w:val="28"/>
        </w:rPr>
      </w:pPr>
      <w:r w:rsidRPr="0083201B">
        <w:rPr>
          <w:sz w:val="28"/>
          <w:szCs w:val="28"/>
          <w:lang w:val="uk-UA"/>
        </w:rPr>
        <w:t>Члени:   Орлов В.М. – д.е.н., проф., зав. каф. ЕП та КУ</w:t>
      </w:r>
      <w:r w:rsidRPr="0083201B">
        <w:rPr>
          <w:sz w:val="28"/>
          <w:szCs w:val="28"/>
        </w:rPr>
        <w:t>;</w:t>
      </w:r>
    </w:p>
    <w:p w:rsidR="00C50BB0" w:rsidRPr="0083201B" w:rsidRDefault="00C50BB0" w:rsidP="00C50BB0">
      <w:pPr>
        <w:ind w:left="708" w:firstLine="993"/>
        <w:rPr>
          <w:sz w:val="28"/>
          <w:szCs w:val="28"/>
          <w:lang w:val="uk-UA"/>
        </w:rPr>
      </w:pPr>
      <w:r w:rsidRPr="0083201B">
        <w:rPr>
          <w:sz w:val="28"/>
          <w:szCs w:val="28"/>
          <w:lang w:val="uk-UA"/>
        </w:rPr>
        <w:t xml:space="preserve"> Гранатуров В.М. – д.е.н., проф. каф. УП та СА; </w:t>
      </w:r>
    </w:p>
    <w:p w:rsidR="00C50BB0" w:rsidRPr="0083201B" w:rsidRDefault="00C50BB0" w:rsidP="00C50BB0">
      <w:pPr>
        <w:ind w:left="708" w:firstLine="993"/>
        <w:rPr>
          <w:sz w:val="28"/>
          <w:szCs w:val="28"/>
          <w:lang w:val="uk-UA"/>
        </w:rPr>
      </w:pPr>
      <w:r w:rsidRPr="0083201B">
        <w:rPr>
          <w:sz w:val="28"/>
          <w:szCs w:val="28"/>
          <w:lang w:val="uk-UA"/>
        </w:rPr>
        <w:t xml:space="preserve"> Стрельчук Є.М. – к.е.н., проф., зав. каф. М та М.</w:t>
      </w:r>
    </w:p>
    <w:p w:rsidR="00C50BB0" w:rsidRPr="00CE4D8F" w:rsidRDefault="00C50BB0" w:rsidP="00C50BB0">
      <w:pPr>
        <w:ind w:left="708"/>
        <w:jc w:val="both"/>
        <w:rPr>
          <w:b/>
          <w:sz w:val="20"/>
          <w:szCs w:val="20"/>
          <w:lang w:val="uk-UA"/>
        </w:rPr>
      </w:pPr>
    </w:p>
    <w:p w:rsidR="00C50BB0" w:rsidRPr="008E0DF1" w:rsidRDefault="00C50BB0" w:rsidP="00C50BB0">
      <w:pPr>
        <w:ind w:left="708"/>
        <w:jc w:val="both"/>
        <w:rPr>
          <w:b/>
          <w:sz w:val="28"/>
          <w:szCs w:val="28"/>
          <w:lang w:val="uk-UA"/>
        </w:rPr>
      </w:pPr>
      <w:r>
        <w:rPr>
          <w:b/>
          <w:sz w:val="28"/>
          <w:szCs w:val="28"/>
          <w:lang w:val="uk-UA"/>
        </w:rPr>
        <w:t>Секція 6. Гуманітарні науки</w:t>
      </w:r>
      <w:r w:rsidRPr="008E0DF1">
        <w:rPr>
          <w:b/>
          <w:sz w:val="28"/>
          <w:szCs w:val="28"/>
          <w:lang w:val="uk-UA"/>
        </w:rPr>
        <w:t>:</w:t>
      </w:r>
    </w:p>
    <w:p w:rsidR="00C50BB0" w:rsidRPr="0083201B" w:rsidRDefault="00C50BB0" w:rsidP="00C50BB0">
      <w:pPr>
        <w:ind w:left="1701" w:hanging="993"/>
        <w:jc w:val="both"/>
        <w:rPr>
          <w:sz w:val="28"/>
          <w:szCs w:val="28"/>
        </w:rPr>
      </w:pPr>
      <w:r w:rsidRPr="0083201B">
        <w:rPr>
          <w:sz w:val="28"/>
          <w:szCs w:val="28"/>
          <w:lang w:val="uk-UA"/>
        </w:rPr>
        <w:t>Голова: Сіленко А.О. – д.політ.н, проф., проректор з навчальної та</w:t>
      </w:r>
      <w:r>
        <w:rPr>
          <w:sz w:val="28"/>
          <w:szCs w:val="28"/>
          <w:lang w:val="uk-UA"/>
        </w:rPr>
        <w:br/>
      </w:r>
      <w:r w:rsidRPr="0083201B">
        <w:rPr>
          <w:sz w:val="28"/>
          <w:szCs w:val="28"/>
          <w:lang w:val="uk-UA"/>
        </w:rPr>
        <w:t xml:space="preserve"> </w:t>
      </w:r>
      <w:r>
        <w:rPr>
          <w:sz w:val="28"/>
          <w:szCs w:val="28"/>
          <w:lang w:val="uk-UA"/>
        </w:rPr>
        <w:t xml:space="preserve"> </w:t>
      </w:r>
      <w:r w:rsidRPr="0083201B">
        <w:rPr>
          <w:sz w:val="28"/>
          <w:szCs w:val="28"/>
          <w:lang w:val="uk-UA"/>
        </w:rPr>
        <w:t>виховної роботи</w:t>
      </w:r>
      <w:r w:rsidRPr="0083201B">
        <w:rPr>
          <w:sz w:val="28"/>
          <w:szCs w:val="28"/>
        </w:rPr>
        <w:t>;</w:t>
      </w:r>
    </w:p>
    <w:p w:rsidR="00C50BB0" w:rsidRDefault="00C50BB0" w:rsidP="00C50BB0">
      <w:pPr>
        <w:ind w:left="1701" w:hanging="993"/>
        <w:jc w:val="both"/>
        <w:rPr>
          <w:sz w:val="28"/>
          <w:szCs w:val="28"/>
          <w:lang w:val="uk-UA"/>
        </w:rPr>
      </w:pPr>
      <w:r w:rsidRPr="0083201B">
        <w:rPr>
          <w:sz w:val="28"/>
          <w:szCs w:val="28"/>
          <w:lang w:val="uk-UA"/>
        </w:rPr>
        <w:t xml:space="preserve">Члени:  </w:t>
      </w:r>
      <w:r>
        <w:rPr>
          <w:sz w:val="28"/>
          <w:szCs w:val="28"/>
          <w:lang w:val="uk-UA"/>
        </w:rPr>
        <w:t xml:space="preserve">  </w:t>
      </w:r>
      <w:r w:rsidRPr="0083201B">
        <w:rPr>
          <w:sz w:val="28"/>
          <w:szCs w:val="28"/>
          <w:lang w:val="uk-UA"/>
        </w:rPr>
        <w:t xml:space="preserve"> Шульган О.О. – к.філол.н., доц.</w:t>
      </w:r>
      <w:r>
        <w:rPr>
          <w:sz w:val="28"/>
          <w:szCs w:val="28"/>
          <w:lang w:val="uk-UA"/>
        </w:rPr>
        <w:t>, проректор з навчальної роботи</w:t>
      </w:r>
      <w:r>
        <w:rPr>
          <w:sz w:val="28"/>
          <w:szCs w:val="28"/>
          <w:lang w:val="uk-UA"/>
        </w:rPr>
        <w:br/>
        <w:t xml:space="preserve">  </w:t>
      </w:r>
      <w:r w:rsidRPr="0083201B">
        <w:rPr>
          <w:sz w:val="28"/>
          <w:szCs w:val="28"/>
          <w:lang w:val="uk-UA"/>
        </w:rPr>
        <w:t>та  міжнародних зв’язків</w:t>
      </w:r>
      <w:r w:rsidRPr="002E570F">
        <w:rPr>
          <w:sz w:val="28"/>
          <w:szCs w:val="28"/>
          <w:lang w:val="uk-UA"/>
        </w:rPr>
        <w:t>;</w:t>
      </w:r>
    </w:p>
    <w:p w:rsidR="00C50BB0" w:rsidRPr="002E570F" w:rsidRDefault="00C50BB0" w:rsidP="00C50BB0">
      <w:pPr>
        <w:ind w:left="1701" w:hanging="993"/>
        <w:jc w:val="both"/>
        <w:rPr>
          <w:sz w:val="28"/>
          <w:szCs w:val="28"/>
        </w:rPr>
      </w:pPr>
      <w:r>
        <w:rPr>
          <w:sz w:val="28"/>
          <w:szCs w:val="28"/>
          <w:lang w:val="uk-UA"/>
        </w:rPr>
        <w:t xml:space="preserve">             </w:t>
      </w:r>
      <w:r w:rsidRPr="002E570F">
        <w:rPr>
          <w:sz w:val="28"/>
          <w:szCs w:val="28"/>
        </w:rPr>
        <w:t xml:space="preserve"> </w:t>
      </w:r>
      <w:r>
        <w:rPr>
          <w:sz w:val="28"/>
          <w:szCs w:val="28"/>
        </w:rPr>
        <w:t xml:space="preserve">   </w:t>
      </w:r>
      <w:r>
        <w:rPr>
          <w:sz w:val="28"/>
          <w:szCs w:val="28"/>
          <w:lang w:val="uk-UA"/>
        </w:rPr>
        <w:t>Пунченко</w:t>
      </w:r>
      <w:r w:rsidRPr="0083201B">
        <w:rPr>
          <w:sz w:val="28"/>
          <w:szCs w:val="28"/>
          <w:lang w:val="uk-UA"/>
        </w:rPr>
        <w:t xml:space="preserve"> О.</w:t>
      </w:r>
      <w:r>
        <w:rPr>
          <w:sz w:val="28"/>
          <w:szCs w:val="28"/>
          <w:lang w:val="uk-UA"/>
        </w:rPr>
        <w:t>П</w:t>
      </w:r>
      <w:r w:rsidRPr="0083201B">
        <w:rPr>
          <w:sz w:val="28"/>
          <w:szCs w:val="28"/>
          <w:lang w:val="uk-UA"/>
        </w:rPr>
        <w:t xml:space="preserve">. – </w:t>
      </w:r>
      <w:r>
        <w:rPr>
          <w:sz w:val="28"/>
          <w:szCs w:val="28"/>
          <w:lang w:val="uk-UA"/>
        </w:rPr>
        <w:t>д</w:t>
      </w:r>
      <w:r w:rsidRPr="0083201B">
        <w:rPr>
          <w:sz w:val="28"/>
          <w:szCs w:val="28"/>
          <w:lang w:val="uk-UA"/>
        </w:rPr>
        <w:t>.ф.н.,</w:t>
      </w:r>
      <w:r>
        <w:rPr>
          <w:sz w:val="28"/>
          <w:szCs w:val="28"/>
          <w:lang w:val="uk-UA"/>
        </w:rPr>
        <w:t xml:space="preserve"> </w:t>
      </w:r>
      <w:r w:rsidRPr="0083201B">
        <w:rPr>
          <w:sz w:val="28"/>
          <w:szCs w:val="28"/>
          <w:lang w:val="uk-UA"/>
        </w:rPr>
        <w:t>зав. каф.</w:t>
      </w:r>
      <w:r w:rsidRPr="002E570F">
        <w:rPr>
          <w:sz w:val="28"/>
          <w:szCs w:val="28"/>
          <w:lang w:val="uk-UA"/>
        </w:rPr>
        <w:t xml:space="preserve"> філософії та українознавства</w:t>
      </w:r>
      <w:r w:rsidRPr="002E570F">
        <w:rPr>
          <w:sz w:val="28"/>
          <w:szCs w:val="28"/>
        </w:rPr>
        <w:t>;</w:t>
      </w:r>
    </w:p>
    <w:p w:rsidR="00C50BB0" w:rsidRPr="0083201B" w:rsidRDefault="00C50BB0" w:rsidP="00C50BB0">
      <w:pPr>
        <w:ind w:left="1701" w:hanging="993"/>
        <w:jc w:val="both"/>
        <w:rPr>
          <w:sz w:val="28"/>
          <w:szCs w:val="28"/>
          <w:lang w:val="uk-UA"/>
        </w:rPr>
      </w:pPr>
      <w:r>
        <w:rPr>
          <w:sz w:val="28"/>
          <w:szCs w:val="28"/>
          <w:lang w:val="uk-UA"/>
        </w:rPr>
        <w:t xml:space="preserve"> </w:t>
      </w:r>
      <w:r>
        <w:rPr>
          <w:sz w:val="28"/>
          <w:szCs w:val="28"/>
        </w:rPr>
        <w:t xml:space="preserve">               </w:t>
      </w:r>
      <w:r w:rsidRPr="0083201B">
        <w:rPr>
          <w:sz w:val="28"/>
          <w:szCs w:val="28"/>
          <w:lang w:val="uk-UA"/>
        </w:rPr>
        <w:t>Вєтрова С.С. – к.соц.н., доц. каф. політології.</w:t>
      </w:r>
    </w:p>
    <w:p w:rsidR="00C50BB0" w:rsidRPr="00FD29EC" w:rsidRDefault="00C50BB0" w:rsidP="00C50BB0">
      <w:pPr>
        <w:pStyle w:val="a9"/>
        <w:jc w:val="both"/>
        <w:rPr>
          <w:b/>
          <w:sz w:val="32"/>
          <w:szCs w:val="32"/>
          <w:lang w:val="uk-UA"/>
        </w:rPr>
      </w:pPr>
    </w:p>
    <w:p w:rsidR="00C50BB0" w:rsidRDefault="00C50BB0" w:rsidP="00C50BB0">
      <w:pPr>
        <w:pStyle w:val="a9"/>
        <w:jc w:val="center"/>
        <w:rPr>
          <w:b/>
          <w:sz w:val="32"/>
          <w:szCs w:val="32"/>
          <w:lang w:val="uk-UA"/>
        </w:rPr>
      </w:pPr>
    </w:p>
    <w:p w:rsidR="005D5532" w:rsidRDefault="005D5532" w:rsidP="00C50BB0">
      <w:pPr>
        <w:jc w:val="center"/>
        <w:rPr>
          <w:b/>
          <w:sz w:val="36"/>
          <w:szCs w:val="36"/>
          <w:lang w:val="uk-UA"/>
        </w:rPr>
      </w:pPr>
    </w:p>
    <w:p w:rsidR="00C50BB0" w:rsidRPr="0083201B" w:rsidRDefault="00C50BB0" w:rsidP="00C50BB0">
      <w:pPr>
        <w:jc w:val="center"/>
        <w:rPr>
          <w:b/>
          <w:sz w:val="36"/>
          <w:szCs w:val="36"/>
          <w:lang w:val="uk-UA"/>
        </w:rPr>
      </w:pPr>
      <w:r w:rsidRPr="0083201B">
        <w:rPr>
          <w:b/>
          <w:sz w:val="36"/>
          <w:szCs w:val="36"/>
          <w:lang w:val="uk-UA"/>
        </w:rPr>
        <w:t xml:space="preserve">ОРГАНІЗАЦІЙНИЙ КОМІТЕТ КОНФЕРЕНЦІЇ </w:t>
      </w:r>
    </w:p>
    <w:p w:rsidR="00C50BB0" w:rsidRPr="0083201B" w:rsidRDefault="00C50BB0" w:rsidP="00C50BB0">
      <w:pPr>
        <w:jc w:val="center"/>
        <w:rPr>
          <w:b/>
          <w:sz w:val="28"/>
          <w:szCs w:val="28"/>
          <w:lang w:val="uk-UA"/>
        </w:rPr>
      </w:pPr>
    </w:p>
    <w:tbl>
      <w:tblPr>
        <w:tblW w:w="0" w:type="auto"/>
        <w:jc w:val="center"/>
        <w:tblLook w:val="01E0"/>
      </w:tblPr>
      <w:tblGrid>
        <w:gridCol w:w="1429"/>
        <w:gridCol w:w="2520"/>
        <w:gridCol w:w="5215"/>
      </w:tblGrid>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r w:rsidRPr="0083201B">
              <w:rPr>
                <w:b/>
                <w:sz w:val="28"/>
                <w:szCs w:val="28"/>
                <w:lang w:val="uk-UA"/>
              </w:rPr>
              <w:t>Голова:</w:t>
            </w: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Каптур В.А.</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т.н., проректор з наукової роботи;</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r w:rsidRPr="0083201B">
              <w:rPr>
                <w:b/>
                <w:sz w:val="28"/>
                <w:szCs w:val="28"/>
                <w:lang w:val="uk-UA"/>
              </w:rPr>
              <w:t>Члени:</w:t>
            </w:r>
          </w:p>
        </w:tc>
        <w:tc>
          <w:tcPr>
            <w:tcW w:w="2520" w:type="dxa"/>
          </w:tcPr>
          <w:p w:rsidR="00C50BB0" w:rsidRPr="0083201B" w:rsidRDefault="00C50BB0" w:rsidP="00395412">
            <w:pPr>
              <w:tabs>
                <w:tab w:val="center" w:pos="4677"/>
                <w:tab w:val="right" w:pos="9355"/>
              </w:tabs>
              <w:jc w:val="both"/>
              <w:rPr>
                <w:sz w:val="28"/>
                <w:szCs w:val="28"/>
                <w:lang w:val="uk-UA"/>
              </w:rPr>
            </w:pPr>
          </w:p>
        </w:tc>
        <w:tc>
          <w:tcPr>
            <w:tcW w:w="5215" w:type="dxa"/>
          </w:tcPr>
          <w:p w:rsidR="00C50BB0" w:rsidRPr="0083201B" w:rsidRDefault="00C50BB0" w:rsidP="00395412">
            <w:pPr>
              <w:tabs>
                <w:tab w:val="center" w:pos="306"/>
                <w:tab w:val="right" w:pos="9355"/>
              </w:tabs>
              <w:jc w:val="both"/>
              <w:rPr>
                <w:sz w:val="28"/>
                <w:szCs w:val="28"/>
                <w:lang w:val="uk-UA"/>
              </w:rPr>
            </w:pP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Баляр В.Б.</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ст. викл. каф. ТБ і РМ;</w:t>
            </w:r>
          </w:p>
        </w:tc>
      </w:tr>
      <w:tr w:rsidR="00C50BB0" w:rsidRPr="00CF5C3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Вєтрова С.С.</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соц.н., доц. каф. політології;</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Галан Л.В.</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е.н., доц. каф М та М;</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Данилевський В.О.</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 xml:space="preserve">зав. відділом </w:t>
            </w:r>
            <w:r w:rsidRPr="001B6130">
              <w:rPr>
                <w:sz w:val="28"/>
                <w:szCs w:val="28"/>
                <w:lang w:val="uk-UA"/>
              </w:rPr>
              <w:t>НТІ НДЧ;</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rPr>
                <w:sz w:val="28"/>
                <w:szCs w:val="28"/>
                <w:lang w:val="uk-UA"/>
              </w:rPr>
            </w:pPr>
            <w:r w:rsidRPr="0083201B">
              <w:rPr>
                <w:sz w:val="28"/>
                <w:szCs w:val="28"/>
                <w:lang w:val="uk-UA"/>
              </w:rPr>
              <w:t>Кріль С.С.</w:t>
            </w:r>
          </w:p>
        </w:tc>
        <w:tc>
          <w:tcPr>
            <w:tcW w:w="5215" w:type="dxa"/>
          </w:tcPr>
          <w:p w:rsidR="00C50BB0" w:rsidRPr="0083201B" w:rsidRDefault="00C50BB0" w:rsidP="00C50BB0">
            <w:pPr>
              <w:numPr>
                <w:ilvl w:val="0"/>
                <w:numId w:val="263"/>
              </w:numPr>
              <w:tabs>
                <w:tab w:val="clear" w:pos="720"/>
                <w:tab w:val="num" w:pos="0"/>
                <w:tab w:val="center" w:pos="306"/>
                <w:tab w:val="num" w:pos="360"/>
                <w:tab w:val="center" w:pos="4677"/>
                <w:tab w:val="right" w:pos="9355"/>
              </w:tabs>
              <w:ind w:left="0" w:firstLine="0"/>
              <w:jc w:val="both"/>
              <w:rPr>
                <w:sz w:val="28"/>
                <w:szCs w:val="28"/>
                <w:lang w:val="uk-UA"/>
              </w:rPr>
            </w:pPr>
            <w:r w:rsidRPr="0083201B">
              <w:rPr>
                <w:sz w:val="28"/>
                <w:szCs w:val="28"/>
                <w:lang w:val="uk-UA"/>
              </w:rPr>
              <w:t>к.т.н., с.н.с., директор ННІ КТА та Л;</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Кумиш В.Ю.</w:t>
            </w:r>
          </w:p>
        </w:tc>
        <w:tc>
          <w:tcPr>
            <w:tcW w:w="5215" w:type="dxa"/>
          </w:tcPr>
          <w:p w:rsidR="00C50BB0" w:rsidRPr="0083201B" w:rsidRDefault="00C50BB0" w:rsidP="00C50BB0">
            <w:pPr>
              <w:numPr>
                <w:ilvl w:val="0"/>
                <w:numId w:val="263"/>
              </w:numPr>
              <w:tabs>
                <w:tab w:val="clear" w:pos="720"/>
                <w:tab w:val="num" w:pos="0"/>
                <w:tab w:val="center" w:pos="306"/>
                <w:tab w:val="num" w:pos="360"/>
                <w:tab w:val="center" w:pos="4677"/>
                <w:tab w:val="right" w:pos="9355"/>
              </w:tabs>
              <w:ind w:left="0" w:firstLine="0"/>
              <w:jc w:val="both"/>
              <w:rPr>
                <w:sz w:val="28"/>
                <w:szCs w:val="28"/>
                <w:lang w:val="uk-UA"/>
              </w:rPr>
            </w:pPr>
            <w:r w:rsidRPr="0083201B">
              <w:rPr>
                <w:sz w:val="28"/>
                <w:szCs w:val="28"/>
                <w:lang w:val="uk-UA"/>
              </w:rPr>
              <w:t xml:space="preserve">ст. викл. </w:t>
            </w:r>
            <w:r w:rsidRPr="001B6130">
              <w:rPr>
                <w:sz w:val="28"/>
                <w:szCs w:val="28"/>
                <w:lang w:val="uk-UA"/>
              </w:rPr>
              <w:t>каф. КІТ ПІВ</w:t>
            </w:r>
            <w:r w:rsidRPr="0083201B">
              <w:rPr>
                <w:sz w:val="28"/>
                <w:szCs w:val="28"/>
                <w:lang w:val="uk-UA"/>
              </w:rPr>
              <w:t>;</w:t>
            </w:r>
          </w:p>
        </w:tc>
      </w:tr>
      <w:tr w:rsidR="00C50BB0" w:rsidRPr="00CF5C3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Ларін Д.Г.</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т.н., доц. каф. ІТ;</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Політова І.В.</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е.н., начальник НДЧ;</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rPr>
                <w:sz w:val="28"/>
                <w:szCs w:val="28"/>
                <w:lang w:val="uk-UA"/>
              </w:rPr>
            </w:pPr>
            <w:r w:rsidRPr="0083201B">
              <w:rPr>
                <w:sz w:val="28"/>
                <w:szCs w:val="28"/>
                <w:lang w:val="uk-UA"/>
              </w:rPr>
              <w:t>Сумський І. М.</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зав. лаб. ННВЛ СОРО;</w:t>
            </w:r>
          </w:p>
        </w:tc>
      </w:tr>
      <w:tr w:rsidR="00C50BB0" w:rsidRPr="0083201B" w:rsidTr="00395412">
        <w:trPr>
          <w:trHeight w:val="567"/>
          <w:jc w:val="center"/>
        </w:trPr>
        <w:tc>
          <w:tcPr>
            <w:tcW w:w="1429" w:type="dxa"/>
          </w:tcPr>
          <w:p w:rsidR="00C50BB0" w:rsidRPr="0083201B" w:rsidRDefault="00C50BB0" w:rsidP="00395412">
            <w:pPr>
              <w:tabs>
                <w:tab w:val="center" w:pos="4677"/>
                <w:tab w:val="right" w:pos="9355"/>
              </w:tabs>
              <w:jc w:val="both"/>
              <w:rPr>
                <w:b/>
                <w:sz w:val="28"/>
                <w:szCs w:val="28"/>
                <w:lang w:val="uk-UA"/>
              </w:rPr>
            </w:pPr>
          </w:p>
        </w:tc>
        <w:tc>
          <w:tcPr>
            <w:tcW w:w="2520" w:type="dxa"/>
          </w:tcPr>
          <w:p w:rsidR="00C50BB0" w:rsidRPr="0083201B" w:rsidRDefault="00C50BB0" w:rsidP="00395412">
            <w:pPr>
              <w:tabs>
                <w:tab w:val="center" w:pos="4677"/>
                <w:tab w:val="right" w:pos="9355"/>
              </w:tabs>
              <w:jc w:val="both"/>
              <w:rPr>
                <w:sz w:val="28"/>
                <w:szCs w:val="28"/>
                <w:lang w:val="uk-UA"/>
              </w:rPr>
            </w:pPr>
            <w:r w:rsidRPr="0083201B">
              <w:rPr>
                <w:sz w:val="28"/>
                <w:szCs w:val="28"/>
                <w:lang w:val="uk-UA"/>
              </w:rPr>
              <w:t xml:space="preserve">Хіхловська І.В. </w:t>
            </w:r>
          </w:p>
        </w:tc>
        <w:tc>
          <w:tcPr>
            <w:tcW w:w="5215" w:type="dxa"/>
          </w:tcPr>
          <w:p w:rsidR="00C50BB0" w:rsidRPr="0083201B" w:rsidRDefault="00C50BB0" w:rsidP="00C50BB0">
            <w:pPr>
              <w:numPr>
                <w:ilvl w:val="0"/>
                <w:numId w:val="263"/>
              </w:numPr>
              <w:tabs>
                <w:tab w:val="clear" w:pos="720"/>
                <w:tab w:val="num" w:pos="0"/>
                <w:tab w:val="center" w:pos="306"/>
                <w:tab w:val="num" w:pos="360"/>
                <w:tab w:val="right" w:pos="9355"/>
              </w:tabs>
              <w:ind w:left="0" w:firstLine="0"/>
              <w:jc w:val="both"/>
              <w:rPr>
                <w:sz w:val="28"/>
                <w:szCs w:val="28"/>
                <w:lang w:val="uk-UA"/>
              </w:rPr>
            </w:pPr>
            <w:r w:rsidRPr="0083201B">
              <w:rPr>
                <w:sz w:val="28"/>
                <w:szCs w:val="28"/>
                <w:lang w:val="uk-UA"/>
              </w:rPr>
              <w:t>к.т.н., доц., декан ф-ту ТКС.</w:t>
            </w:r>
          </w:p>
        </w:tc>
      </w:tr>
    </w:tbl>
    <w:p w:rsidR="00C50BB0" w:rsidRPr="0083201B" w:rsidRDefault="00C50BB0" w:rsidP="00C50BB0">
      <w:pPr>
        <w:jc w:val="both"/>
        <w:rPr>
          <w:sz w:val="28"/>
          <w:szCs w:val="28"/>
          <w:lang w:val="uk-UA"/>
        </w:rPr>
      </w:pPr>
    </w:p>
    <w:p w:rsidR="00C50BB0" w:rsidRPr="0083201B" w:rsidRDefault="00C50BB0" w:rsidP="00C50BB0">
      <w:pPr>
        <w:jc w:val="center"/>
        <w:rPr>
          <w:b/>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center"/>
        <w:rPr>
          <w:b/>
          <w:i/>
          <w:sz w:val="28"/>
          <w:szCs w:val="28"/>
          <w:lang w:val="uk-UA"/>
        </w:rPr>
      </w:pPr>
    </w:p>
    <w:p w:rsidR="00C50BB0" w:rsidRPr="0083201B" w:rsidRDefault="00C50BB0" w:rsidP="00C50BB0">
      <w:pPr>
        <w:jc w:val="right"/>
        <w:rPr>
          <w:b/>
          <w:i/>
          <w:sz w:val="28"/>
          <w:szCs w:val="28"/>
          <w:lang w:val="uk-UA"/>
        </w:rPr>
      </w:pPr>
      <w:r w:rsidRPr="0083201B">
        <w:rPr>
          <w:b/>
          <w:i/>
          <w:sz w:val="28"/>
          <w:szCs w:val="28"/>
          <w:lang w:val="uk-UA"/>
        </w:rPr>
        <w:t>Адреса:</w:t>
      </w:r>
    </w:p>
    <w:p w:rsidR="00C50BB0" w:rsidRPr="0083201B" w:rsidRDefault="00C50BB0" w:rsidP="00C50BB0">
      <w:pPr>
        <w:jc w:val="right"/>
        <w:rPr>
          <w:b/>
          <w:i/>
          <w:sz w:val="28"/>
          <w:szCs w:val="28"/>
          <w:lang w:val="uk-UA"/>
        </w:rPr>
      </w:pPr>
      <w:r w:rsidRPr="0083201B">
        <w:rPr>
          <w:b/>
          <w:i/>
          <w:sz w:val="28"/>
          <w:szCs w:val="28"/>
          <w:lang w:val="uk-UA"/>
        </w:rPr>
        <w:t xml:space="preserve"> вул. Ковальська </w:t>
      </w:r>
      <w:smartTag w:uri="urn:schemas-microsoft-com:office:smarttags" w:element="metricconverter">
        <w:smartTagPr>
          <w:attr w:name="ProductID" w:val="1, м"/>
        </w:smartTagPr>
        <w:r w:rsidRPr="0083201B">
          <w:rPr>
            <w:b/>
            <w:i/>
            <w:sz w:val="28"/>
            <w:szCs w:val="28"/>
            <w:lang w:val="uk-UA"/>
          </w:rPr>
          <w:t>1, м</w:t>
        </w:r>
      </w:smartTag>
      <w:r w:rsidRPr="0083201B">
        <w:rPr>
          <w:b/>
          <w:i/>
          <w:sz w:val="28"/>
          <w:szCs w:val="28"/>
          <w:lang w:val="uk-UA"/>
        </w:rPr>
        <w:t>. Одеса, 65029 Україна</w:t>
      </w:r>
    </w:p>
    <w:p w:rsidR="00C50BB0" w:rsidRPr="0083201B" w:rsidRDefault="00C50BB0" w:rsidP="00C50BB0">
      <w:pPr>
        <w:ind w:left="360"/>
        <w:jc w:val="right"/>
        <w:rPr>
          <w:b/>
          <w:i/>
          <w:sz w:val="28"/>
          <w:szCs w:val="28"/>
          <w:lang w:val="uk-UA"/>
        </w:rPr>
      </w:pPr>
      <w:r w:rsidRPr="0083201B">
        <w:rPr>
          <w:b/>
          <w:i/>
          <w:sz w:val="28"/>
          <w:szCs w:val="28"/>
          <w:lang w:val="uk-UA"/>
        </w:rPr>
        <w:t xml:space="preserve">  </w:t>
      </w:r>
    </w:p>
    <w:p w:rsidR="00C50BB0" w:rsidRPr="0083201B" w:rsidRDefault="00C50BB0" w:rsidP="00C50BB0">
      <w:pPr>
        <w:jc w:val="right"/>
        <w:rPr>
          <w:b/>
          <w:sz w:val="28"/>
          <w:szCs w:val="28"/>
          <w:lang w:val="uk-UA"/>
        </w:rPr>
      </w:pPr>
      <w:r w:rsidRPr="0083201B">
        <w:rPr>
          <w:b/>
          <w:sz w:val="28"/>
          <w:szCs w:val="28"/>
          <w:lang w:val="uk-UA"/>
        </w:rPr>
        <w:t xml:space="preserve"> </w:t>
      </w:r>
      <w:r w:rsidRPr="0083201B">
        <w:rPr>
          <w:b/>
          <w:sz w:val="28"/>
          <w:szCs w:val="28"/>
          <w:lang w:val="pt-BR"/>
        </w:rPr>
        <w:t>http</w:t>
      </w:r>
      <w:r w:rsidRPr="0083201B">
        <w:rPr>
          <w:b/>
          <w:sz w:val="28"/>
          <w:szCs w:val="28"/>
          <w:lang w:val="uk-UA"/>
        </w:rPr>
        <w:t>://</w:t>
      </w:r>
      <w:r w:rsidRPr="0083201B">
        <w:rPr>
          <w:b/>
          <w:sz w:val="28"/>
          <w:szCs w:val="28"/>
          <w:lang w:val="pt-BR"/>
        </w:rPr>
        <w:t>www</w:t>
      </w:r>
      <w:r w:rsidRPr="0083201B">
        <w:rPr>
          <w:b/>
          <w:sz w:val="28"/>
          <w:szCs w:val="28"/>
          <w:lang w:val="uk-UA"/>
        </w:rPr>
        <w:t>.onat.edu.ua.</w:t>
      </w:r>
    </w:p>
    <w:p w:rsidR="00C50BB0" w:rsidRPr="0083201B" w:rsidRDefault="00C50BB0" w:rsidP="00C50BB0">
      <w:pPr>
        <w:jc w:val="right"/>
        <w:rPr>
          <w:b/>
          <w:sz w:val="28"/>
          <w:szCs w:val="28"/>
          <w:lang w:val="uk-UA"/>
        </w:rPr>
      </w:pPr>
      <w:r w:rsidRPr="0083201B">
        <w:rPr>
          <w:b/>
          <w:sz w:val="28"/>
          <w:szCs w:val="28"/>
          <w:lang w:val="uk-UA"/>
        </w:rPr>
        <w:t xml:space="preserve"> </w:t>
      </w:r>
      <w:r w:rsidRPr="0083201B">
        <w:rPr>
          <w:b/>
          <w:sz w:val="28"/>
          <w:szCs w:val="28"/>
          <w:lang w:val="pt-BR"/>
        </w:rPr>
        <w:t>e-mail</w:t>
      </w:r>
      <w:r w:rsidRPr="0083201B">
        <w:rPr>
          <w:b/>
          <w:sz w:val="28"/>
          <w:szCs w:val="28"/>
          <w:lang w:val="uk-UA"/>
        </w:rPr>
        <w:t xml:space="preserve">: onat </w:t>
      </w:r>
      <w:r w:rsidRPr="0083201B">
        <w:rPr>
          <w:b/>
          <w:sz w:val="28"/>
          <w:szCs w:val="28"/>
          <w:lang w:val="pt-BR"/>
        </w:rPr>
        <w:t>@</w:t>
      </w:r>
      <w:r w:rsidRPr="0083201B">
        <w:rPr>
          <w:b/>
          <w:sz w:val="28"/>
          <w:szCs w:val="28"/>
          <w:lang w:val="uk-UA"/>
        </w:rPr>
        <w:t>onat.edu.ua</w:t>
      </w:r>
    </w:p>
    <w:p w:rsidR="00C50BB0" w:rsidRPr="00662CFC" w:rsidRDefault="00C50BB0" w:rsidP="00C50BB0">
      <w:pPr>
        <w:jc w:val="right"/>
        <w:rPr>
          <w:b/>
          <w:sz w:val="28"/>
          <w:szCs w:val="28"/>
          <w:lang w:val="pt-BR"/>
        </w:rPr>
      </w:pPr>
      <w:r w:rsidRPr="0083201B">
        <w:rPr>
          <w:b/>
          <w:sz w:val="28"/>
          <w:szCs w:val="28"/>
          <w:lang w:val="pt-BR"/>
        </w:rPr>
        <w:t xml:space="preserve">  </w:t>
      </w:r>
      <w:r w:rsidRPr="0083201B">
        <w:rPr>
          <w:b/>
          <w:sz w:val="28"/>
          <w:szCs w:val="28"/>
          <w:lang w:val="uk-UA"/>
        </w:rPr>
        <w:t>тел. (048) 7</w:t>
      </w:r>
      <w:r w:rsidR="009338A5" w:rsidRPr="00662CFC">
        <w:rPr>
          <w:b/>
          <w:sz w:val="28"/>
          <w:szCs w:val="28"/>
          <w:lang w:val="pt-BR"/>
        </w:rPr>
        <w:t>05</w:t>
      </w:r>
      <w:r w:rsidR="009338A5">
        <w:rPr>
          <w:b/>
          <w:sz w:val="28"/>
          <w:szCs w:val="28"/>
          <w:lang w:val="uk-UA"/>
        </w:rPr>
        <w:t>-</w:t>
      </w:r>
      <w:r w:rsidR="009338A5" w:rsidRPr="00662CFC">
        <w:rPr>
          <w:b/>
          <w:sz w:val="28"/>
          <w:szCs w:val="28"/>
          <w:lang w:val="pt-BR"/>
        </w:rPr>
        <w:t>03</w:t>
      </w:r>
      <w:r w:rsidRPr="0083201B">
        <w:rPr>
          <w:b/>
          <w:sz w:val="28"/>
          <w:szCs w:val="28"/>
          <w:lang w:val="uk-UA"/>
        </w:rPr>
        <w:t>-</w:t>
      </w:r>
      <w:r w:rsidR="009338A5" w:rsidRPr="00662CFC">
        <w:rPr>
          <w:b/>
          <w:sz w:val="28"/>
          <w:szCs w:val="28"/>
          <w:lang w:val="pt-BR"/>
        </w:rPr>
        <w:t>05</w:t>
      </w:r>
    </w:p>
    <w:p w:rsidR="00C50BB0" w:rsidRPr="0083201B" w:rsidRDefault="00C50BB0" w:rsidP="00C50BB0">
      <w:pPr>
        <w:jc w:val="right"/>
        <w:rPr>
          <w:b/>
          <w:sz w:val="28"/>
          <w:szCs w:val="28"/>
          <w:lang w:val="uk-UA"/>
        </w:rPr>
      </w:pPr>
    </w:p>
    <w:p w:rsidR="00C50BB0" w:rsidRPr="00662CFC" w:rsidRDefault="00C50BB0" w:rsidP="00C50BB0">
      <w:pPr>
        <w:pStyle w:val="aff3"/>
        <w:jc w:val="center"/>
        <w:rPr>
          <w:b/>
          <w:lang w:val="pt-BR"/>
        </w:rPr>
      </w:pPr>
    </w:p>
    <w:p w:rsidR="001B292B" w:rsidRPr="00662CFC" w:rsidRDefault="001B292B" w:rsidP="00C50BB0">
      <w:pPr>
        <w:pStyle w:val="aff3"/>
        <w:jc w:val="center"/>
        <w:rPr>
          <w:b/>
          <w:lang w:val="pt-BR"/>
        </w:rPr>
      </w:pPr>
    </w:p>
    <w:p w:rsidR="00C50BB0" w:rsidRPr="00FD29EC" w:rsidRDefault="00C50BB0" w:rsidP="00C50BB0">
      <w:pPr>
        <w:pStyle w:val="aff3"/>
        <w:jc w:val="center"/>
        <w:rPr>
          <w:b/>
          <w:lang w:val="uk-UA"/>
        </w:rPr>
      </w:pPr>
    </w:p>
    <w:p w:rsidR="00C50BB0" w:rsidRDefault="00C50BB0" w:rsidP="00C50BB0">
      <w:pPr>
        <w:pStyle w:val="aff3"/>
        <w:jc w:val="center"/>
        <w:rPr>
          <w:b/>
          <w:lang w:val="uk-UA"/>
        </w:rPr>
      </w:pPr>
    </w:p>
    <w:p w:rsidR="00C50BB0" w:rsidRDefault="00C50BB0" w:rsidP="00C50BB0">
      <w:pPr>
        <w:pStyle w:val="aff3"/>
        <w:jc w:val="center"/>
        <w:rPr>
          <w:b/>
          <w:lang w:val="uk-UA"/>
        </w:rPr>
      </w:pPr>
    </w:p>
    <w:p w:rsidR="00C50BB0" w:rsidRDefault="00C50BB0" w:rsidP="00C50BB0">
      <w:pPr>
        <w:pStyle w:val="aff3"/>
        <w:jc w:val="center"/>
        <w:rPr>
          <w:b/>
          <w:lang w:val="uk-UA"/>
        </w:rPr>
      </w:pPr>
    </w:p>
    <w:p w:rsidR="00C50BB0" w:rsidRPr="008551EE" w:rsidRDefault="00C50BB0" w:rsidP="00C50BB0">
      <w:pPr>
        <w:pStyle w:val="aff3"/>
        <w:jc w:val="center"/>
        <w:rPr>
          <w:b/>
          <w:sz w:val="28"/>
          <w:szCs w:val="28"/>
          <w:lang w:val="uk-UA"/>
        </w:rPr>
      </w:pPr>
      <w:r w:rsidRPr="008551EE">
        <w:rPr>
          <w:b/>
          <w:sz w:val="28"/>
          <w:szCs w:val="28"/>
          <w:lang w:val="uk-UA"/>
        </w:rPr>
        <w:lastRenderedPageBreak/>
        <w:t>ЗМІСТ</w:t>
      </w:r>
    </w:p>
    <w:p w:rsidR="00C50BB0" w:rsidRDefault="00C50BB0" w:rsidP="00C50BB0">
      <w:pPr>
        <w:pStyle w:val="aff3"/>
        <w:jc w:val="center"/>
        <w:rPr>
          <w:b/>
          <w:lang w:val="uk-UA"/>
        </w:rPr>
      </w:pPr>
    </w:p>
    <w:p w:rsidR="00C50BB0" w:rsidRDefault="00C50BB0" w:rsidP="00C50BB0">
      <w:pPr>
        <w:pStyle w:val="aff3"/>
        <w:jc w:val="center"/>
        <w:rPr>
          <w:b/>
          <w:lang w:val="uk-UA"/>
        </w:rPr>
      </w:pPr>
      <w:r>
        <w:rPr>
          <w:b/>
          <w:lang w:val="uk-UA"/>
        </w:rPr>
        <w:t>СЕКЦІЯ 1. РАДІОЗВ´ЯЗОК І ТЕЛЕБАЧЕННЯ</w:t>
      </w:r>
    </w:p>
    <w:p w:rsidR="00C50BB0" w:rsidRDefault="00C50BB0" w:rsidP="00C50BB0">
      <w:pPr>
        <w:pStyle w:val="aff3"/>
        <w:jc w:val="center"/>
        <w:rPr>
          <w:b/>
          <w:lang w:val="uk-UA"/>
        </w:rPr>
      </w:pPr>
    </w:p>
    <w:tbl>
      <w:tblPr>
        <w:tblW w:w="9796" w:type="dxa"/>
        <w:tblInd w:w="392" w:type="dxa"/>
        <w:tblLayout w:type="fixed"/>
        <w:tblLook w:val="01E0"/>
      </w:tblPr>
      <w:tblGrid>
        <w:gridCol w:w="8820"/>
        <w:gridCol w:w="976"/>
      </w:tblGrid>
      <w:tr w:rsidR="00C50BB0" w:rsidRPr="00296039" w:rsidTr="00F1480E">
        <w:tc>
          <w:tcPr>
            <w:tcW w:w="8820" w:type="dxa"/>
          </w:tcPr>
          <w:p w:rsidR="00C50BB0" w:rsidRPr="005068E4" w:rsidRDefault="00C50BB0" w:rsidP="00395412">
            <w:pPr>
              <w:jc w:val="both"/>
              <w:rPr>
                <w:i/>
              </w:rPr>
            </w:pPr>
            <w:r w:rsidRPr="00F1480E">
              <w:rPr>
                <w:i/>
              </w:rPr>
              <w:t>Алиев Г.Г., Иваницкий А.М</w:t>
            </w:r>
            <w:r w:rsidR="005068E4" w:rsidRPr="005068E4">
              <w:rPr>
                <w:i/>
              </w:rPr>
              <w:t>.</w:t>
            </w:r>
          </w:p>
          <w:p w:rsidR="00C50BB0" w:rsidRPr="00F1480E" w:rsidRDefault="00C50BB0" w:rsidP="00395412">
            <w:pPr>
              <w:jc w:val="both"/>
            </w:pPr>
            <w:r w:rsidRPr="00F1480E">
              <w:t xml:space="preserve">Исследование компенсации произвольных потерь </w:t>
            </w:r>
            <w:r w:rsidRPr="00F1480E">
              <w:rPr>
                <w:lang w:val="en-US"/>
              </w:rPr>
              <w:t>LC</w:t>
            </w:r>
            <w:r w:rsidRPr="00F1480E">
              <w:t>-фильтров СВЧ для мобильных станций…………………………………………………………………</w:t>
            </w:r>
            <w:r w:rsidR="002E0E98" w:rsidRPr="00F446FF">
              <w:t>….</w:t>
            </w:r>
            <w:r w:rsidRPr="00F1480E">
              <w:t>…</w:t>
            </w:r>
          </w:p>
          <w:p w:rsidR="00C50BB0" w:rsidRPr="00F1480E" w:rsidRDefault="00C50BB0" w:rsidP="00395412">
            <w:pPr>
              <w:rPr>
                <w:i/>
              </w:rPr>
            </w:pPr>
          </w:p>
        </w:tc>
        <w:tc>
          <w:tcPr>
            <w:tcW w:w="976" w:type="dxa"/>
          </w:tcPr>
          <w:p w:rsidR="00F1480E" w:rsidRPr="00F446FF"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F446FF"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7</w:t>
            </w:r>
          </w:p>
        </w:tc>
      </w:tr>
      <w:tr w:rsidR="00C50BB0" w:rsidRPr="0083201B" w:rsidTr="00F1480E">
        <w:tc>
          <w:tcPr>
            <w:tcW w:w="8820" w:type="dxa"/>
          </w:tcPr>
          <w:p w:rsidR="00C50BB0" w:rsidRPr="00F1480E" w:rsidRDefault="00C50BB0" w:rsidP="00395412">
            <w:pPr>
              <w:jc w:val="both"/>
              <w:rPr>
                <w:i/>
              </w:rPr>
            </w:pPr>
            <w:r w:rsidRPr="00F1480E">
              <w:rPr>
                <w:i/>
                <w:lang w:val="uk-UA"/>
              </w:rPr>
              <w:t>Баляр В.Б.</w:t>
            </w:r>
          </w:p>
          <w:p w:rsidR="00C50BB0" w:rsidRPr="00F1480E" w:rsidRDefault="00C50BB0" w:rsidP="00395412">
            <w:pPr>
              <w:jc w:val="both"/>
            </w:pPr>
            <w:r w:rsidRPr="00F1480E">
              <w:t>А</w:t>
            </w:r>
            <w:r w:rsidRPr="00F1480E">
              <w:rPr>
                <w:lang w:val="uk-UA"/>
              </w:rPr>
              <w:t>наліз методів контролю якості функціонування систем наземного цифрового телевізійного мовлення на рівні відеозастосовань</w:t>
            </w:r>
            <w:r w:rsidRPr="00F1480E">
              <w:t>…………………………………….</w:t>
            </w:r>
          </w:p>
          <w:p w:rsidR="00C50BB0" w:rsidRPr="00F1480E" w:rsidRDefault="00C50BB0" w:rsidP="00395412">
            <w:pPr>
              <w:jc w:val="both"/>
              <w:rPr>
                <w:i/>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8</w:t>
            </w:r>
          </w:p>
        </w:tc>
      </w:tr>
      <w:tr w:rsidR="00C50BB0" w:rsidRPr="0083201B" w:rsidTr="00F1480E">
        <w:tc>
          <w:tcPr>
            <w:tcW w:w="8820" w:type="dxa"/>
          </w:tcPr>
          <w:p w:rsidR="00C50BB0" w:rsidRPr="00F1480E" w:rsidRDefault="00C50BB0" w:rsidP="00395412">
            <w:pPr>
              <w:jc w:val="both"/>
              <w:rPr>
                <w:i/>
              </w:rPr>
            </w:pPr>
            <w:r w:rsidRPr="00F1480E">
              <w:rPr>
                <w:i/>
                <w:lang w:val="uk-UA"/>
              </w:rPr>
              <w:t>Баляр В.Б.</w:t>
            </w:r>
          </w:p>
          <w:p w:rsidR="00C50BB0" w:rsidRPr="00F1480E" w:rsidRDefault="00C50BB0" w:rsidP="00395412">
            <w:pPr>
              <w:jc w:val="both"/>
            </w:pPr>
            <w:r w:rsidRPr="00F1480E">
              <w:t>Сучасний стан та напрями подальшого розвитку систем цифрового телевізійного та мультимедійного мовлення…………………………………………………………..</w:t>
            </w:r>
          </w:p>
          <w:p w:rsidR="00C50BB0" w:rsidRPr="00F1480E" w:rsidRDefault="00C50BB0" w:rsidP="00395412">
            <w:pPr>
              <w:jc w:val="both"/>
              <w:rPr>
                <w:i/>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9</w:t>
            </w:r>
          </w:p>
        </w:tc>
      </w:tr>
      <w:tr w:rsidR="00C50BB0" w:rsidRPr="0083201B" w:rsidTr="00F1480E">
        <w:tc>
          <w:tcPr>
            <w:tcW w:w="8820" w:type="dxa"/>
          </w:tcPr>
          <w:p w:rsidR="00C50BB0" w:rsidRPr="00F1480E" w:rsidRDefault="00C50BB0" w:rsidP="00395412">
            <w:pPr>
              <w:jc w:val="both"/>
              <w:rPr>
                <w:i/>
              </w:rPr>
            </w:pPr>
            <w:r w:rsidRPr="00F1480E">
              <w:rPr>
                <w:i/>
              </w:rPr>
              <w:t>Борщёва Л.М., Орябинская О.А.</w:t>
            </w:r>
          </w:p>
          <w:p w:rsidR="00C50BB0" w:rsidRPr="00F1480E" w:rsidRDefault="00C50BB0" w:rsidP="00395412">
            <w:pPr>
              <w:jc w:val="both"/>
            </w:pPr>
            <w:r w:rsidRPr="00F1480E">
              <w:t xml:space="preserve">Моделирование радиоканала для систем с </w:t>
            </w:r>
            <w:r w:rsidRPr="00F1480E">
              <w:rPr>
                <w:lang w:val="en-US"/>
              </w:rPr>
              <w:t>OFDM</w:t>
            </w:r>
            <w:r w:rsidRPr="00F1480E">
              <w:t>…………………………………….</w:t>
            </w:r>
          </w:p>
          <w:p w:rsidR="00C50BB0" w:rsidRPr="00F1480E" w:rsidRDefault="00C50BB0" w:rsidP="00395412">
            <w:pPr>
              <w:jc w:val="both"/>
            </w:pPr>
          </w:p>
        </w:tc>
        <w:tc>
          <w:tcPr>
            <w:tcW w:w="976" w:type="dxa"/>
            <w:vAlign w:val="center"/>
          </w:tcPr>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lang w:val="en-US"/>
              </w:rPr>
              <w:t>1</w:t>
            </w:r>
            <w:r>
              <w:rPr>
                <w:rStyle w:val="apple-style-span"/>
                <w:rFonts w:ascii="Times New Roman" w:hAnsi="Times New Roman"/>
                <w:color w:val="000000"/>
                <w:sz w:val="24"/>
                <w:szCs w:val="24"/>
              </w:rPr>
              <w:t>1</w:t>
            </w:r>
          </w:p>
        </w:tc>
      </w:tr>
      <w:tr w:rsidR="00C50BB0" w:rsidRPr="0083201B" w:rsidTr="00F1480E">
        <w:tc>
          <w:tcPr>
            <w:tcW w:w="8820" w:type="dxa"/>
          </w:tcPr>
          <w:p w:rsidR="00C50BB0" w:rsidRPr="00F1480E" w:rsidRDefault="00C50BB0" w:rsidP="00395412">
            <w:pPr>
              <w:jc w:val="both"/>
              <w:rPr>
                <w:bCs/>
                <w:i/>
              </w:rPr>
            </w:pPr>
            <w:r w:rsidRPr="00F1480E">
              <w:rPr>
                <w:bCs/>
                <w:i/>
              </w:rPr>
              <w:t>Выходец А.А.</w:t>
            </w:r>
          </w:p>
          <w:p w:rsidR="00C50BB0" w:rsidRPr="00F1480E" w:rsidRDefault="00C50BB0" w:rsidP="00395412">
            <w:pPr>
              <w:jc w:val="both"/>
              <w:rPr>
                <w:bCs/>
              </w:rPr>
            </w:pPr>
            <w:r w:rsidRPr="00F1480E">
              <w:rPr>
                <w:bCs/>
              </w:rPr>
              <w:t>Измерения искажений суммарных сигналов синхронного стереофонического радиовещания с пилот-тоном при радиоприеме в полевых условиях………………..</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lang w:val="en-US"/>
              </w:rPr>
              <w:t>1</w:t>
            </w:r>
            <w:r>
              <w:rPr>
                <w:rStyle w:val="apple-style-span"/>
                <w:rFonts w:ascii="Times New Roman" w:hAnsi="Times New Roman"/>
                <w:color w:val="000000"/>
                <w:sz w:val="24"/>
                <w:szCs w:val="24"/>
              </w:rPr>
              <w:t>2</w:t>
            </w:r>
          </w:p>
        </w:tc>
      </w:tr>
      <w:tr w:rsidR="00C50BB0" w:rsidRPr="0083201B" w:rsidTr="00F1480E">
        <w:tc>
          <w:tcPr>
            <w:tcW w:w="8820" w:type="dxa"/>
          </w:tcPr>
          <w:p w:rsidR="00C50BB0" w:rsidRPr="00F1480E" w:rsidRDefault="00C50BB0" w:rsidP="00395412">
            <w:pPr>
              <w:jc w:val="both"/>
              <w:rPr>
                <w:i/>
                <w:iCs/>
              </w:rPr>
            </w:pPr>
            <w:r w:rsidRPr="00F1480E">
              <w:rPr>
                <w:i/>
                <w:iCs/>
              </w:rPr>
              <w:t>Выходец А.В., Кузнецова А.С.</w:t>
            </w:r>
          </w:p>
          <w:p w:rsidR="00C50BB0" w:rsidRPr="00F1480E" w:rsidRDefault="00C50BB0" w:rsidP="00395412">
            <w:pPr>
              <w:jc w:val="both"/>
              <w:rPr>
                <w:bCs/>
              </w:rPr>
            </w:pPr>
            <w:r w:rsidRPr="00F1480E">
              <w:rPr>
                <w:bCs/>
              </w:rPr>
              <w:t xml:space="preserve">Особенности реализации цифрового </w:t>
            </w:r>
            <w:r w:rsidRPr="00F1480E">
              <w:rPr>
                <w:bCs/>
                <w:lang w:val="en-US"/>
              </w:rPr>
              <w:t>DRM</w:t>
            </w:r>
            <w:r w:rsidRPr="00F1480E">
              <w:rPr>
                <w:bCs/>
              </w:rPr>
              <w:t xml:space="preserve"> вещания</w:t>
            </w:r>
            <w:r w:rsidRPr="00F1480E">
              <w:rPr>
                <w:bCs/>
                <w:lang w:val="uk-UA"/>
              </w:rPr>
              <w:t xml:space="preserve"> </w:t>
            </w:r>
            <w:r w:rsidRPr="00F1480E">
              <w:rPr>
                <w:bCs/>
              </w:rPr>
              <w:t>в диапазоне ГМВ……………...</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lang w:val="en-US"/>
              </w:rPr>
              <w:t>1</w:t>
            </w:r>
            <w:r>
              <w:rPr>
                <w:rStyle w:val="apple-style-span"/>
                <w:rFonts w:ascii="Times New Roman" w:hAnsi="Times New Roman"/>
                <w:color w:val="000000"/>
                <w:sz w:val="24"/>
                <w:szCs w:val="24"/>
              </w:rPr>
              <w:t>3</w:t>
            </w:r>
          </w:p>
        </w:tc>
      </w:tr>
      <w:tr w:rsidR="00C50BB0" w:rsidRPr="0083201B" w:rsidTr="00F1480E">
        <w:tc>
          <w:tcPr>
            <w:tcW w:w="8820" w:type="dxa"/>
          </w:tcPr>
          <w:p w:rsidR="00C50BB0" w:rsidRPr="00F1480E" w:rsidRDefault="00C50BB0" w:rsidP="00395412">
            <w:pPr>
              <w:jc w:val="both"/>
              <w:rPr>
                <w:i/>
              </w:rPr>
            </w:pPr>
            <w:r w:rsidRPr="00F1480E">
              <w:rPr>
                <w:i/>
                <w:lang w:val="uk-UA"/>
              </w:rPr>
              <w:t>Гофайзен О.В.</w:t>
            </w:r>
          </w:p>
          <w:p w:rsidR="00C50BB0" w:rsidRPr="00F1480E" w:rsidRDefault="00C50BB0" w:rsidP="00395412">
            <w:pPr>
              <w:jc w:val="both"/>
              <w:rPr>
                <w:spacing w:val="-4"/>
                <w:lang w:val="uk-UA"/>
              </w:rPr>
            </w:pPr>
            <w:r w:rsidRPr="00F1480E">
              <w:rPr>
                <w:spacing w:val="-4"/>
              </w:rPr>
              <w:t>С</w:t>
            </w:r>
            <w:r w:rsidRPr="00F1480E">
              <w:rPr>
                <w:spacing w:val="-4"/>
                <w:lang w:val="uk-UA"/>
              </w:rPr>
              <w:t>учасний стан світового прогресу та міжнародної стандартизації аудіовізуальних систем, служб і технологій………………………………………………………………...</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9F3AE5"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1</w:t>
            </w:r>
            <w:r w:rsidR="00662CFC">
              <w:rPr>
                <w:rStyle w:val="apple-style-span"/>
                <w:rFonts w:ascii="Times New Roman" w:hAnsi="Times New Roman"/>
                <w:color w:val="000000"/>
                <w:sz w:val="24"/>
                <w:szCs w:val="24"/>
              </w:rPr>
              <w:t>3</w:t>
            </w:r>
          </w:p>
        </w:tc>
      </w:tr>
      <w:tr w:rsidR="00C50BB0" w:rsidRPr="0083201B" w:rsidTr="00F1480E">
        <w:tc>
          <w:tcPr>
            <w:tcW w:w="8820" w:type="dxa"/>
          </w:tcPr>
          <w:p w:rsidR="00C50BB0" w:rsidRPr="00F1480E" w:rsidRDefault="00C50BB0" w:rsidP="00395412">
            <w:pPr>
              <w:jc w:val="both"/>
              <w:rPr>
                <w:bCs/>
              </w:rPr>
            </w:pPr>
            <w:r w:rsidRPr="00F1480E">
              <w:rPr>
                <w:bCs/>
                <w:i/>
                <w:lang w:val="uk-UA"/>
              </w:rPr>
              <w:t>Гофайзен О.В., Пилявський В.В., Мохамед Хасан Хессейн Алі</w:t>
            </w:r>
          </w:p>
          <w:p w:rsidR="00C50BB0" w:rsidRPr="00F1480E" w:rsidRDefault="00C50BB0" w:rsidP="00395412">
            <w:pPr>
              <w:jc w:val="both"/>
              <w:rPr>
                <w:bCs/>
                <w:lang w:val="uk-UA"/>
              </w:rPr>
            </w:pPr>
            <w:r w:rsidRPr="00F1480E">
              <w:rPr>
                <w:bCs/>
              </w:rPr>
              <w:t xml:space="preserve">Характеристики випробувальних зображень і послідовностей для оцінки характеристик наскрізного відеотракту систем цифрового </w:t>
            </w:r>
            <w:r w:rsidRPr="00F1480E">
              <w:rPr>
                <w:bCs/>
                <w:lang w:val="uk-UA"/>
              </w:rPr>
              <w:t>телебачення…………….</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16</w:t>
            </w:r>
          </w:p>
        </w:tc>
      </w:tr>
      <w:tr w:rsidR="00C50BB0" w:rsidRPr="0083201B" w:rsidTr="00F1480E">
        <w:tc>
          <w:tcPr>
            <w:tcW w:w="8820" w:type="dxa"/>
          </w:tcPr>
          <w:p w:rsidR="00C50BB0" w:rsidRPr="00F1480E" w:rsidRDefault="00C50BB0" w:rsidP="00395412">
            <w:pPr>
              <w:jc w:val="both"/>
              <w:rPr>
                <w:i/>
              </w:rPr>
            </w:pPr>
            <w:r w:rsidRPr="00F1480E">
              <w:rPr>
                <w:i/>
                <w:lang w:val="uk-UA"/>
              </w:rPr>
              <w:t>Дмитриева И.Ю.</w:t>
            </w:r>
          </w:p>
          <w:p w:rsidR="00C50BB0" w:rsidRPr="00F1480E" w:rsidRDefault="00C50BB0" w:rsidP="00395412">
            <w:pPr>
              <w:jc w:val="both"/>
            </w:pPr>
            <w:r w:rsidRPr="00F1480E">
              <w:t>Критерий разрешимости системы дифференциальных уравнений Максвелла при постоянном возбуждении произвольной линейной неоднородной изотропной среды……………………………………………………………………………………...</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16</w:t>
            </w:r>
          </w:p>
        </w:tc>
      </w:tr>
      <w:tr w:rsidR="00C50BB0" w:rsidRPr="0083201B" w:rsidTr="00F1480E">
        <w:tc>
          <w:tcPr>
            <w:tcW w:w="8820" w:type="dxa"/>
          </w:tcPr>
          <w:p w:rsidR="00C50BB0" w:rsidRPr="00F1480E" w:rsidRDefault="00C50BB0" w:rsidP="00395412">
            <w:pPr>
              <w:jc w:val="both"/>
              <w:rPr>
                <w:i/>
              </w:rPr>
            </w:pPr>
            <w:r w:rsidRPr="00F1480E">
              <w:rPr>
                <w:i/>
              </w:rPr>
              <w:t>Дмитриева И.Ю., Варбанец В.С.</w:t>
            </w:r>
          </w:p>
          <w:p w:rsidR="00C50BB0" w:rsidRPr="00F1480E" w:rsidRDefault="00C50BB0" w:rsidP="00395412">
            <w:pPr>
              <w:jc w:val="both"/>
            </w:pPr>
            <w:r w:rsidRPr="00F1480E">
              <w:t>О частном случае симметричной системы дифференциальных уравнений Максвелла…………………………………………………………………………………</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19</w:t>
            </w:r>
          </w:p>
        </w:tc>
      </w:tr>
      <w:tr w:rsidR="00C50BB0" w:rsidRPr="0083201B" w:rsidTr="00F1480E">
        <w:tc>
          <w:tcPr>
            <w:tcW w:w="8820" w:type="dxa"/>
          </w:tcPr>
          <w:p w:rsidR="00C50BB0" w:rsidRPr="005068E4" w:rsidRDefault="00C50BB0" w:rsidP="00395412">
            <w:pPr>
              <w:jc w:val="both"/>
              <w:rPr>
                <w:i/>
              </w:rPr>
            </w:pPr>
            <w:r w:rsidRPr="00F1480E">
              <w:rPr>
                <w:i/>
              </w:rPr>
              <w:t>Дмитриева И.Ю.</w:t>
            </w:r>
            <w:r w:rsidR="00F71394" w:rsidRPr="005068E4">
              <w:rPr>
                <w:i/>
              </w:rPr>
              <w:t xml:space="preserve">, </w:t>
            </w:r>
            <w:r w:rsidR="005068E4">
              <w:rPr>
                <w:i/>
              </w:rPr>
              <w:t>Пасисниченко И.В.</w:t>
            </w:r>
          </w:p>
          <w:p w:rsidR="00C50BB0" w:rsidRPr="00F1480E" w:rsidRDefault="00C50BB0" w:rsidP="00395412">
            <w:pPr>
              <w:jc w:val="both"/>
            </w:pPr>
            <w:r w:rsidRPr="00F1480E">
              <w:t>Частный случай уравения Риккати</w:t>
            </w:r>
            <w:r w:rsidRPr="00F1480E">
              <w:rPr>
                <w:lang w:val="uk-UA"/>
              </w:rPr>
              <w:t xml:space="preserve">, </w:t>
            </w:r>
            <w:r w:rsidRPr="00F1480E">
              <w:t>возникающий при изучении нестадартных сред………………………………………………………………………………………</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AF1B9D"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2</w:t>
            </w:r>
            <w:r w:rsidR="00662CFC">
              <w:rPr>
                <w:rStyle w:val="apple-style-span"/>
                <w:rFonts w:ascii="Times New Roman" w:hAnsi="Times New Roman"/>
                <w:color w:val="000000"/>
                <w:sz w:val="24"/>
                <w:szCs w:val="24"/>
              </w:rPr>
              <w:t>0</w:t>
            </w:r>
          </w:p>
        </w:tc>
      </w:tr>
      <w:tr w:rsidR="00C50BB0" w:rsidRPr="0083201B" w:rsidTr="00F1480E">
        <w:tc>
          <w:tcPr>
            <w:tcW w:w="8820" w:type="dxa"/>
          </w:tcPr>
          <w:p w:rsidR="00C50BB0" w:rsidRPr="00F1480E" w:rsidRDefault="00C50BB0" w:rsidP="00395412">
            <w:pPr>
              <w:jc w:val="both"/>
              <w:rPr>
                <w:bCs/>
                <w:i/>
              </w:rPr>
            </w:pPr>
            <w:r w:rsidRPr="00F1480E">
              <w:rPr>
                <w:bCs/>
                <w:i/>
              </w:rPr>
              <w:t>Загребнюк В.И., Кумыш В.Ю.</w:t>
            </w:r>
          </w:p>
          <w:p w:rsidR="00C50BB0" w:rsidRPr="00F1480E" w:rsidRDefault="00C50BB0" w:rsidP="00395412">
            <w:pPr>
              <w:jc w:val="both"/>
            </w:pPr>
            <w:r w:rsidRPr="00F1480E">
              <w:t>Влияние длины дескриптора доминантных цветов на эффективность контекстного поиска по изображениям………………………………………………………………...</w:t>
            </w:r>
          </w:p>
          <w:p w:rsidR="00C50BB0" w:rsidRPr="00662CFC" w:rsidRDefault="00C50BB0" w:rsidP="00395412">
            <w:pPr>
              <w:jc w:val="both"/>
            </w:pPr>
          </w:p>
          <w:p w:rsidR="00AF1B9D" w:rsidRPr="00662CFC" w:rsidRDefault="00AF1B9D"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AF1B9D"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2</w:t>
            </w:r>
            <w:r w:rsidR="00662CFC">
              <w:rPr>
                <w:rStyle w:val="apple-style-span"/>
                <w:rFonts w:ascii="Times New Roman" w:hAnsi="Times New Roman"/>
                <w:color w:val="000000"/>
                <w:sz w:val="24"/>
                <w:szCs w:val="24"/>
              </w:rPr>
              <w:t>2</w:t>
            </w:r>
          </w:p>
        </w:tc>
      </w:tr>
      <w:tr w:rsidR="00C50BB0" w:rsidRPr="0083201B" w:rsidTr="00F1480E">
        <w:tc>
          <w:tcPr>
            <w:tcW w:w="8820" w:type="dxa"/>
            <w:vAlign w:val="center"/>
          </w:tcPr>
          <w:p w:rsidR="00C50BB0" w:rsidRPr="00F1480E" w:rsidRDefault="00C50BB0" w:rsidP="00395412">
            <w:pPr>
              <w:jc w:val="both"/>
              <w:rPr>
                <w:i/>
              </w:rPr>
            </w:pPr>
            <w:r w:rsidRPr="00F1480E">
              <w:rPr>
                <w:i/>
              </w:rPr>
              <w:lastRenderedPageBreak/>
              <w:t>Загребнюк В. І, Рубльов І. С.</w:t>
            </w:r>
          </w:p>
          <w:p w:rsidR="00C50BB0" w:rsidRPr="00F1480E" w:rsidRDefault="00C50BB0" w:rsidP="00395412">
            <w:pPr>
              <w:jc w:val="both"/>
            </w:pPr>
            <w:r w:rsidRPr="00F1480E">
              <w:t>Зменшення прострової надмірності зображень………………………………………..</w:t>
            </w:r>
          </w:p>
          <w:p w:rsidR="00C50BB0" w:rsidRPr="00F1480E" w:rsidRDefault="00C50BB0" w:rsidP="00395412">
            <w:pPr>
              <w:jc w:val="both"/>
              <w:rPr>
                <w:i/>
              </w:rPr>
            </w:pPr>
          </w:p>
        </w:tc>
        <w:tc>
          <w:tcPr>
            <w:tcW w:w="976" w:type="dxa"/>
          </w:tcPr>
          <w:p w:rsidR="00F1480E"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lang w:val="en-US"/>
              </w:rPr>
            </w:pPr>
          </w:p>
          <w:p w:rsidR="00C50BB0" w:rsidRPr="003E5427" w:rsidRDefault="003E5427"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2</w:t>
            </w:r>
            <w:r w:rsidR="00662CFC">
              <w:rPr>
                <w:rStyle w:val="apple-style-span"/>
                <w:rFonts w:ascii="Times New Roman" w:hAnsi="Times New Roman"/>
                <w:color w:val="000000"/>
                <w:sz w:val="24"/>
                <w:szCs w:val="24"/>
              </w:rPr>
              <w:t>5</w:t>
            </w:r>
          </w:p>
        </w:tc>
      </w:tr>
      <w:tr w:rsidR="00C50BB0" w:rsidRPr="0083201B" w:rsidTr="00F1480E">
        <w:tc>
          <w:tcPr>
            <w:tcW w:w="8820" w:type="dxa"/>
          </w:tcPr>
          <w:p w:rsidR="00C50BB0" w:rsidRPr="00F1480E" w:rsidRDefault="00C50BB0" w:rsidP="00395412">
            <w:pPr>
              <w:jc w:val="both"/>
              <w:rPr>
                <w:i/>
              </w:rPr>
            </w:pPr>
            <w:r w:rsidRPr="00F1480E">
              <w:rPr>
                <w:i/>
              </w:rPr>
              <w:t>Иваницкий А.М.</w:t>
            </w:r>
          </w:p>
          <w:p w:rsidR="00C50BB0" w:rsidRPr="00F1480E" w:rsidRDefault="00C50BB0" w:rsidP="00395412">
            <w:pPr>
              <w:jc w:val="both"/>
            </w:pPr>
            <w:r w:rsidRPr="00F1480E">
              <w:t>Возможные первооткрыватели явления выделения активной мощности реактивными элементами электрической цепи………………………………………...</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A13C6" w:rsidRPr="00662CFC" w:rsidRDefault="00FA13C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27</w:t>
            </w:r>
          </w:p>
        </w:tc>
      </w:tr>
      <w:tr w:rsidR="00C50BB0" w:rsidRPr="0083201B" w:rsidTr="00F1480E">
        <w:tc>
          <w:tcPr>
            <w:tcW w:w="8820" w:type="dxa"/>
          </w:tcPr>
          <w:p w:rsidR="00C50BB0" w:rsidRPr="00F1480E" w:rsidRDefault="00C50BB0" w:rsidP="00395412">
            <w:pPr>
              <w:jc w:val="both"/>
              <w:rPr>
                <w:i/>
              </w:rPr>
            </w:pPr>
            <w:r w:rsidRPr="00F1480E">
              <w:rPr>
                <w:i/>
              </w:rPr>
              <w:t>Искендерзаде Ш</w:t>
            </w:r>
            <w:r w:rsidR="005068E4">
              <w:rPr>
                <w:i/>
                <w:lang w:val="uk-UA"/>
              </w:rPr>
              <w:t>.</w:t>
            </w:r>
            <w:r w:rsidRPr="00F1480E">
              <w:rPr>
                <w:i/>
              </w:rPr>
              <w:t>Г</w:t>
            </w:r>
            <w:r w:rsidRPr="00F1480E">
              <w:rPr>
                <w:i/>
                <w:lang w:val="uk-UA"/>
              </w:rPr>
              <w:t>.</w:t>
            </w:r>
          </w:p>
          <w:p w:rsidR="00C50BB0" w:rsidRPr="00F1480E" w:rsidRDefault="00C50BB0" w:rsidP="00395412">
            <w:pPr>
              <w:jc w:val="both"/>
              <w:rPr>
                <w:lang w:val="uk-UA"/>
              </w:rPr>
            </w:pPr>
            <w:r w:rsidRPr="00F1480E">
              <w:t>Внедрени</w:t>
            </w:r>
            <w:r w:rsidRPr="00F1480E">
              <w:rPr>
                <w:lang w:val="uk-UA"/>
              </w:rPr>
              <w:t>е</w:t>
            </w:r>
            <w:r w:rsidRPr="00F1480E">
              <w:t xml:space="preserve"> новых информационных</w:t>
            </w:r>
            <w:r w:rsidRPr="00F1480E">
              <w:rPr>
                <w:lang w:val="uk-UA"/>
              </w:rPr>
              <w:t xml:space="preserve"> технологий для оценки качества синхронного вещания…………………………………………………………………………………...</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1357B9"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3</w:t>
            </w:r>
            <w:r w:rsidR="00662CFC">
              <w:rPr>
                <w:rStyle w:val="apple-style-span"/>
                <w:rFonts w:ascii="Times New Roman" w:hAnsi="Times New Roman"/>
                <w:color w:val="000000"/>
                <w:sz w:val="24"/>
                <w:szCs w:val="24"/>
              </w:rPr>
              <w:t>0</w:t>
            </w:r>
          </w:p>
        </w:tc>
      </w:tr>
      <w:tr w:rsidR="00C50BB0" w:rsidRPr="0083201B" w:rsidTr="00F1480E">
        <w:tc>
          <w:tcPr>
            <w:tcW w:w="8820" w:type="dxa"/>
          </w:tcPr>
          <w:p w:rsidR="00C50BB0" w:rsidRPr="00F1480E" w:rsidRDefault="00C50BB0" w:rsidP="00395412">
            <w:pPr>
              <w:jc w:val="both"/>
              <w:rPr>
                <w:i/>
              </w:rPr>
            </w:pPr>
            <w:r w:rsidRPr="00F1480E">
              <w:rPr>
                <w:i/>
              </w:rPr>
              <w:t>Кобиленко О.І.,</w:t>
            </w:r>
            <w:r w:rsidRPr="00F1480E">
              <w:rPr>
                <w:b/>
                <w:lang w:eastAsia="uk-UA"/>
              </w:rPr>
              <w:t xml:space="preserve"> </w:t>
            </w:r>
            <w:r w:rsidRPr="00F1480E">
              <w:rPr>
                <w:rStyle w:val="af4"/>
                <w:b w:val="0"/>
                <w:sz w:val="24"/>
                <w:szCs w:val="24"/>
                <w:lang w:eastAsia="uk-UA"/>
              </w:rPr>
              <w:t>Гофайзен О.В., Ошаровська О.В.</w:t>
            </w:r>
          </w:p>
          <w:p w:rsidR="00C50BB0" w:rsidRPr="00F1480E" w:rsidRDefault="00C50BB0" w:rsidP="00395412">
            <w:pPr>
              <w:jc w:val="both"/>
              <w:rPr>
                <w:lang w:eastAsia="uk-UA"/>
              </w:rPr>
            </w:pPr>
            <w:r w:rsidRPr="00F1480E">
              <w:rPr>
                <w:lang w:eastAsia="uk-UA"/>
              </w:rPr>
              <w:t>Впровадження 3</w:t>
            </w:r>
            <w:r w:rsidRPr="00F1480E">
              <w:rPr>
                <w:lang w:val="en-US" w:eastAsia="uk-UA"/>
              </w:rPr>
              <w:t>D</w:t>
            </w:r>
            <w:r w:rsidRPr="00F1480E">
              <w:rPr>
                <w:lang w:eastAsia="uk-UA"/>
              </w:rPr>
              <w:t xml:space="preserve"> технологій в телевізійному мовленні……………………………...</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1357B9"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3</w:t>
            </w:r>
            <w:r w:rsidR="00E71012">
              <w:rPr>
                <w:rStyle w:val="apple-style-span"/>
                <w:rFonts w:ascii="Times New Roman" w:hAnsi="Times New Roman"/>
                <w:color w:val="000000"/>
                <w:sz w:val="24"/>
                <w:szCs w:val="24"/>
              </w:rPr>
              <w:t>2</w:t>
            </w:r>
          </w:p>
        </w:tc>
      </w:tr>
      <w:tr w:rsidR="00C50BB0" w:rsidRPr="0083201B" w:rsidTr="00F1480E">
        <w:tc>
          <w:tcPr>
            <w:tcW w:w="8820" w:type="dxa"/>
          </w:tcPr>
          <w:p w:rsidR="00C50BB0" w:rsidRPr="00F1480E" w:rsidRDefault="00C50BB0" w:rsidP="00395412">
            <w:pPr>
              <w:jc w:val="both"/>
              <w:rPr>
                <w:i/>
              </w:rPr>
            </w:pPr>
            <w:r w:rsidRPr="00F1480E">
              <w:rPr>
                <w:i/>
                <w:lang w:val="uk-UA"/>
              </w:rPr>
              <w:t>Лосєв Ю.І., Макаров</w:t>
            </w:r>
            <w:r w:rsidR="00B177E6">
              <w:rPr>
                <w:i/>
                <w:lang w:val="uk-UA"/>
              </w:rPr>
              <w:t xml:space="preserve"> </w:t>
            </w:r>
            <w:r w:rsidRPr="00F1480E">
              <w:rPr>
                <w:i/>
                <w:lang w:val="uk-UA"/>
              </w:rPr>
              <w:t>С.А., Рот С.М., Чекунова О.М.</w:t>
            </w:r>
          </w:p>
          <w:p w:rsidR="00C50BB0" w:rsidRPr="00F1480E" w:rsidRDefault="00C50BB0" w:rsidP="00395412">
            <w:pPr>
              <w:jc w:val="both"/>
            </w:pPr>
            <w:r w:rsidRPr="00F1480E">
              <w:t>Швидкодіюча система фазового автопідстроювання з розширеною смугою захоплення для пристроїв синтезу і стабілізації частот……………………………….</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1357B9"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3</w:t>
            </w:r>
            <w:r w:rsidR="00662CFC">
              <w:rPr>
                <w:rStyle w:val="apple-style-span"/>
                <w:rFonts w:ascii="Times New Roman" w:hAnsi="Times New Roman"/>
                <w:color w:val="000000"/>
                <w:sz w:val="24"/>
                <w:szCs w:val="24"/>
              </w:rPr>
              <w:t>3</w:t>
            </w:r>
          </w:p>
        </w:tc>
      </w:tr>
      <w:tr w:rsidR="00C50BB0" w:rsidRPr="0083201B" w:rsidTr="00F1480E">
        <w:tc>
          <w:tcPr>
            <w:tcW w:w="8820" w:type="dxa"/>
          </w:tcPr>
          <w:p w:rsidR="00C50BB0" w:rsidRPr="00F1480E" w:rsidRDefault="00C50BB0" w:rsidP="00395412">
            <w:pPr>
              <w:jc w:val="both"/>
              <w:rPr>
                <w:i/>
              </w:rPr>
            </w:pPr>
            <w:r w:rsidRPr="00F1480E">
              <w:rPr>
                <w:i/>
              </w:rPr>
              <w:t>Маковеенко Д.А.</w:t>
            </w:r>
          </w:p>
          <w:p w:rsidR="00C50BB0" w:rsidRPr="00F1480E" w:rsidRDefault="00C50BB0" w:rsidP="00395412">
            <w:pPr>
              <w:jc w:val="both"/>
            </w:pPr>
            <w:r w:rsidRPr="00F1480E">
              <w:t xml:space="preserve">Исследование влияния параметров </w:t>
            </w:r>
            <w:r w:rsidRPr="00F1480E">
              <w:rPr>
                <w:lang w:val="en-US"/>
              </w:rPr>
              <w:t>SFR</w:t>
            </w:r>
            <w:r w:rsidRPr="00F1480E">
              <w:t xml:space="preserve"> на спектральную эффективность системы </w:t>
            </w:r>
            <w:r w:rsidRPr="00F1480E">
              <w:rPr>
                <w:lang w:val="en-US"/>
              </w:rPr>
              <w:t>LTE</w:t>
            </w:r>
            <w:r w:rsidRPr="00F1480E">
              <w:t>………………………………………………………………………………………..</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3E5427"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3</w:t>
            </w:r>
            <w:r w:rsidR="00662CFC">
              <w:rPr>
                <w:rStyle w:val="apple-style-span"/>
                <w:rFonts w:ascii="Times New Roman" w:hAnsi="Times New Roman"/>
                <w:color w:val="000000"/>
                <w:sz w:val="24"/>
                <w:szCs w:val="24"/>
              </w:rPr>
              <w:t>5</w:t>
            </w:r>
          </w:p>
        </w:tc>
      </w:tr>
      <w:tr w:rsidR="00C50BB0" w:rsidRPr="0083201B" w:rsidTr="00F1480E">
        <w:tc>
          <w:tcPr>
            <w:tcW w:w="8820" w:type="dxa"/>
          </w:tcPr>
          <w:p w:rsidR="00C50BB0" w:rsidRPr="00F1480E" w:rsidRDefault="00C50BB0" w:rsidP="00395412">
            <w:pPr>
              <w:jc w:val="both"/>
              <w:rPr>
                <w:i/>
              </w:rPr>
            </w:pPr>
            <w:r w:rsidRPr="00F1480E">
              <w:rPr>
                <w:i/>
              </w:rPr>
              <w:t>Маковеенко Д.А. , Лапин В.А., Иконников С.Н.</w:t>
            </w:r>
          </w:p>
          <w:p w:rsidR="00C50BB0" w:rsidRPr="00F1480E" w:rsidRDefault="00C50BB0" w:rsidP="00395412">
            <w:pPr>
              <w:jc w:val="both"/>
            </w:pPr>
            <w:r w:rsidRPr="00F1480E">
              <w:t>Оценка помех, создаваемых в приемнике РЛС от излучений контактной сети переменного тока железной дороги…………………………………………………….</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37</w:t>
            </w:r>
          </w:p>
        </w:tc>
      </w:tr>
      <w:tr w:rsidR="00C50BB0" w:rsidRPr="0083201B" w:rsidTr="00F1480E">
        <w:tc>
          <w:tcPr>
            <w:tcW w:w="8820" w:type="dxa"/>
          </w:tcPr>
          <w:p w:rsidR="00C50BB0" w:rsidRPr="00F1480E" w:rsidRDefault="00C50BB0" w:rsidP="00395412">
            <w:pPr>
              <w:jc w:val="both"/>
              <w:rPr>
                <w:i/>
              </w:rPr>
            </w:pPr>
            <w:r w:rsidRPr="00F1480E">
              <w:rPr>
                <w:i/>
                <w:lang w:val="uk-UA"/>
              </w:rPr>
              <w:t>Неграй О.В.</w:t>
            </w:r>
          </w:p>
          <w:p w:rsidR="00C50BB0" w:rsidRPr="00F1480E" w:rsidRDefault="005E74AB" w:rsidP="00395412">
            <w:pPr>
              <w:jc w:val="both"/>
            </w:pPr>
            <w:r>
              <w:rPr>
                <w:lang w:val="uk-UA"/>
              </w:rPr>
              <w:t>Система моні</w:t>
            </w:r>
            <w:r w:rsidR="00C50BB0" w:rsidRPr="00F1480E">
              <w:rPr>
                <w:lang w:val="uk-UA"/>
              </w:rPr>
              <w:t xml:space="preserve">торингу якості зображення при передаванні сигналів </w:t>
            </w:r>
            <w:r w:rsidR="00C50BB0" w:rsidRPr="00F1480E">
              <w:rPr>
                <w:lang w:val="en-US"/>
              </w:rPr>
              <w:t>IPTV</w:t>
            </w:r>
            <w:r w:rsidR="00C50BB0" w:rsidRPr="00F1480E">
              <w:t>………….</w:t>
            </w:r>
          </w:p>
          <w:p w:rsidR="00C50BB0" w:rsidRPr="00F1480E" w:rsidRDefault="00C50BB0" w:rsidP="00395412">
            <w:pPr>
              <w:jc w:val="both"/>
            </w:pPr>
          </w:p>
        </w:tc>
        <w:tc>
          <w:tcPr>
            <w:tcW w:w="976" w:type="dxa"/>
          </w:tcPr>
          <w:p w:rsidR="00F1480E" w:rsidRPr="005E74AB"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3</w:t>
            </w:r>
            <w:r w:rsidR="00E71012">
              <w:rPr>
                <w:rStyle w:val="apple-style-span"/>
                <w:rFonts w:ascii="Times New Roman" w:hAnsi="Times New Roman"/>
                <w:color w:val="000000"/>
                <w:sz w:val="24"/>
                <w:szCs w:val="24"/>
              </w:rPr>
              <w:t>9</w:t>
            </w:r>
          </w:p>
        </w:tc>
      </w:tr>
      <w:tr w:rsidR="00C50BB0" w:rsidRPr="0083201B" w:rsidTr="00F1480E">
        <w:tc>
          <w:tcPr>
            <w:tcW w:w="8820" w:type="dxa"/>
          </w:tcPr>
          <w:p w:rsidR="00C50BB0" w:rsidRPr="00F1480E" w:rsidRDefault="00C50BB0" w:rsidP="00395412">
            <w:pPr>
              <w:pStyle w:val="ad"/>
              <w:spacing w:line="240" w:lineRule="auto"/>
              <w:contextualSpacing/>
              <w:jc w:val="both"/>
              <w:rPr>
                <w:i/>
                <w:caps w:val="0"/>
              </w:rPr>
            </w:pPr>
            <w:r w:rsidRPr="00F1480E">
              <w:rPr>
                <w:i/>
              </w:rPr>
              <w:t>О</w:t>
            </w:r>
            <w:r w:rsidRPr="00F1480E">
              <w:rPr>
                <w:i/>
                <w:caps w:val="0"/>
              </w:rPr>
              <w:t>рябинская О.А.</w:t>
            </w:r>
          </w:p>
          <w:p w:rsidR="00C50BB0" w:rsidRPr="00F1480E" w:rsidRDefault="00C50BB0" w:rsidP="00395412">
            <w:pPr>
              <w:pStyle w:val="ad"/>
              <w:spacing w:line="240" w:lineRule="auto"/>
              <w:contextualSpacing/>
              <w:jc w:val="both"/>
              <w:rPr>
                <w:caps w:val="0"/>
              </w:rPr>
            </w:pPr>
            <w:r w:rsidRPr="00F1480E">
              <w:rPr>
                <w:caps w:val="0"/>
              </w:rPr>
              <w:t>Помехоустойчивость систем передачи со многими несущими……………………….</w:t>
            </w:r>
          </w:p>
          <w:p w:rsidR="00C50BB0" w:rsidRPr="00F1480E" w:rsidRDefault="00C50BB0" w:rsidP="00395412">
            <w:pPr>
              <w:pStyle w:val="ad"/>
              <w:spacing w:line="240" w:lineRule="auto"/>
              <w:contextualSpacing/>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E71012"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40</w:t>
            </w:r>
          </w:p>
        </w:tc>
      </w:tr>
      <w:tr w:rsidR="00C50BB0" w:rsidRPr="0083201B" w:rsidTr="00F1480E">
        <w:tc>
          <w:tcPr>
            <w:tcW w:w="8820" w:type="dxa"/>
          </w:tcPr>
          <w:p w:rsidR="00C50BB0" w:rsidRPr="00F1480E" w:rsidRDefault="00C50BB0" w:rsidP="00395412">
            <w:pPr>
              <w:jc w:val="both"/>
              <w:rPr>
                <w:i/>
              </w:rPr>
            </w:pPr>
            <w:r w:rsidRPr="00F1480E">
              <w:rPr>
                <w:i/>
                <w:lang w:val="uk-UA"/>
              </w:rPr>
              <w:t>Ошаровська О.В.</w:t>
            </w:r>
          </w:p>
          <w:p w:rsidR="00C50BB0" w:rsidRPr="00F1480E" w:rsidRDefault="00C50BB0" w:rsidP="00395412">
            <w:pPr>
              <w:jc w:val="both"/>
              <w:rPr>
                <w:lang w:val="uk-UA"/>
              </w:rPr>
            </w:pPr>
            <w:r w:rsidRPr="00F1480E">
              <w:rPr>
                <w:lang w:val="uk-UA"/>
              </w:rPr>
              <w:t>Автоматизація процесу телевізійного виробництва…………………………………...</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1357B9"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4</w:t>
            </w:r>
            <w:r w:rsidR="00E71012">
              <w:rPr>
                <w:rStyle w:val="apple-style-span"/>
                <w:rFonts w:ascii="Times New Roman" w:hAnsi="Times New Roman"/>
                <w:color w:val="000000"/>
                <w:sz w:val="24"/>
                <w:szCs w:val="24"/>
              </w:rPr>
              <w:t>3</w:t>
            </w:r>
          </w:p>
        </w:tc>
      </w:tr>
      <w:tr w:rsidR="00C50BB0" w:rsidRPr="0083201B" w:rsidTr="00F1480E">
        <w:tc>
          <w:tcPr>
            <w:tcW w:w="8820" w:type="dxa"/>
          </w:tcPr>
          <w:p w:rsidR="00C50BB0" w:rsidRPr="00F1480E" w:rsidRDefault="00C50BB0" w:rsidP="00395412">
            <w:pPr>
              <w:jc w:val="both"/>
              <w:rPr>
                <w:i/>
              </w:rPr>
            </w:pPr>
            <w:r w:rsidRPr="00F1480E">
              <w:rPr>
                <w:i/>
                <w:lang w:val="uk-UA"/>
              </w:rPr>
              <w:t>Ошаровська О.В.</w:t>
            </w:r>
          </w:p>
          <w:p w:rsidR="00C50BB0" w:rsidRPr="00F1480E" w:rsidRDefault="00C50BB0" w:rsidP="00395412">
            <w:pPr>
              <w:jc w:val="both"/>
              <w:rPr>
                <w:lang w:val="uk-UA"/>
              </w:rPr>
            </w:pPr>
            <w:r w:rsidRPr="00F1480E">
              <w:rPr>
                <w:lang w:val="uk-UA"/>
              </w:rPr>
              <w:t>Зміст підготовки магістрів та спеціалістів на базі ННІ</w:t>
            </w:r>
            <w:r w:rsidR="005E74AB">
              <w:rPr>
                <w:lang w:val="uk-UA"/>
              </w:rPr>
              <w:t xml:space="preserve"> </w:t>
            </w:r>
            <w:r w:rsidRPr="00F1480E">
              <w:rPr>
                <w:lang w:val="uk-UA"/>
              </w:rPr>
              <w:t>РТЕ…………………………...</w:t>
            </w:r>
          </w:p>
          <w:p w:rsidR="00C50BB0" w:rsidRPr="00F1480E" w:rsidRDefault="00C50BB0" w:rsidP="00395412">
            <w:pPr>
              <w:jc w:val="both"/>
            </w:pPr>
          </w:p>
        </w:tc>
        <w:tc>
          <w:tcPr>
            <w:tcW w:w="976" w:type="dxa"/>
          </w:tcPr>
          <w:p w:rsidR="00F1480E" w:rsidRPr="005E74AB"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1357B9"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4</w:t>
            </w:r>
            <w:r w:rsidR="00662CFC">
              <w:rPr>
                <w:rStyle w:val="apple-style-span"/>
                <w:rFonts w:ascii="Times New Roman" w:hAnsi="Times New Roman"/>
                <w:color w:val="000000"/>
                <w:sz w:val="24"/>
                <w:szCs w:val="24"/>
              </w:rPr>
              <w:t>4</w:t>
            </w:r>
          </w:p>
        </w:tc>
      </w:tr>
      <w:tr w:rsidR="00C50BB0" w:rsidRPr="0083201B" w:rsidTr="00F1480E">
        <w:tc>
          <w:tcPr>
            <w:tcW w:w="8820" w:type="dxa"/>
          </w:tcPr>
          <w:p w:rsidR="00C50BB0" w:rsidRPr="00F1480E" w:rsidRDefault="00C50BB0" w:rsidP="00395412">
            <w:pPr>
              <w:jc w:val="both"/>
              <w:rPr>
                <w:i/>
              </w:rPr>
            </w:pPr>
            <w:r w:rsidRPr="00F1480E">
              <w:rPr>
                <w:i/>
              </w:rPr>
              <w:t>Перекрестов И.С.</w:t>
            </w:r>
          </w:p>
          <w:p w:rsidR="00C50BB0" w:rsidRPr="00F1480E" w:rsidRDefault="00C50BB0" w:rsidP="00395412">
            <w:pPr>
              <w:jc w:val="both"/>
              <w:rPr>
                <w:lang w:val="uk-UA"/>
              </w:rPr>
            </w:pPr>
            <w:r w:rsidRPr="00F1480E">
              <w:rPr>
                <w:lang w:val="uk-UA"/>
              </w:rPr>
              <w:t>О</w:t>
            </w:r>
            <w:r w:rsidRPr="00F1480E">
              <w:t>ценка полосы когерентности многолучевого радиоканала</w:t>
            </w:r>
            <w:r w:rsidRPr="00F1480E">
              <w:rPr>
                <w:lang w:val="uk-UA"/>
              </w:rPr>
              <w:t>………………………….</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3E5427"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4</w:t>
            </w:r>
            <w:r w:rsidR="00E71012">
              <w:rPr>
                <w:rStyle w:val="apple-style-span"/>
                <w:rFonts w:ascii="Times New Roman" w:hAnsi="Times New Roman"/>
                <w:color w:val="000000"/>
                <w:sz w:val="24"/>
                <w:szCs w:val="24"/>
              </w:rPr>
              <w:t>6</w:t>
            </w:r>
          </w:p>
        </w:tc>
      </w:tr>
      <w:tr w:rsidR="00C50BB0" w:rsidRPr="0083201B" w:rsidTr="00F1480E">
        <w:tc>
          <w:tcPr>
            <w:tcW w:w="8820" w:type="dxa"/>
          </w:tcPr>
          <w:p w:rsidR="00C50BB0" w:rsidRPr="00F1480E" w:rsidRDefault="00C50BB0" w:rsidP="00395412">
            <w:pPr>
              <w:jc w:val="both"/>
              <w:rPr>
                <w:i/>
              </w:rPr>
            </w:pPr>
            <w:r w:rsidRPr="00F1480E">
              <w:rPr>
                <w:i/>
              </w:rPr>
              <w:t>Петровский Н.С.</w:t>
            </w:r>
          </w:p>
          <w:p w:rsidR="00C50BB0" w:rsidRPr="00F1480E" w:rsidRDefault="00C50BB0" w:rsidP="00395412">
            <w:pPr>
              <w:jc w:val="both"/>
              <w:rPr>
                <w:lang w:val="uk-UA"/>
              </w:rPr>
            </w:pPr>
            <w:r w:rsidRPr="00F1480E">
              <w:rPr>
                <w:lang w:val="uk-UA"/>
              </w:rPr>
              <w:t>М</w:t>
            </w:r>
            <w:r w:rsidRPr="00F1480E">
              <w:t xml:space="preserve">оделирование быстродействующей системы обработки изображений пятен лазерных пучков на базе </w:t>
            </w:r>
            <w:r w:rsidRPr="00F1480E">
              <w:rPr>
                <w:lang w:val="uk-UA"/>
              </w:rPr>
              <w:t>ПЛИС…………………………………………………………</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4</w:t>
            </w:r>
            <w:r w:rsidR="00E71012">
              <w:rPr>
                <w:rStyle w:val="apple-style-span"/>
                <w:rFonts w:ascii="Times New Roman" w:hAnsi="Times New Roman"/>
                <w:color w:val="000000"/>
                <w:sz w:val="24"/>
                <w:szCs w:val="24"/>
              </w:rPr>
              <w:t>9</w:t>
            </w:r>
          </w:p>
        </w:tc>
      </w:tr>
      <w:tr w:rsidR="00C50BB0" w:rsidRPr="0083201B" w:rsidTr="00F1480E">
        <w:tc>
          <w:tcPr>
            <w:tcW w:w="8820" w:type="dxa"/>
          </w:tcPr>
          <w:p w:rsidR="00C50BB0" w:rsidRPr="00F1480E" w:rsidRDefault="00C50BB0" w:rsidP="00395412">
            <w:pPr>
              <w:jc w:val="both"/>
              <w:rPr>
                <w:i/>
              </w:rPr>
            </w:pPr>
            <w:r w:rsidRPr="00F1480E">
              <w:rPr>
                <w:i/>
                <w:lang w:val="uk-UA"/>
              </w:rPr>
              <w:t>Пилявський В.В.</w:t>
            </w:r>
          </w:p>
          <w:p w:rsidR="00C50BB0" w:rsidRPr="00F1480E" w:rsidRDefault="00C50BB0" w:rsidP="00395412">
            <w:pPr>
              <w:jc w:val="both"/>
              <w:rPr>
                <w:lang w:val="uk-UA"/>
              </w:rPr>
            </w:pPr>
            <w:r w:rsidRPr="00F1480E">
              <w:rPr>
                <w:lang w:val="uk-UA"/>
              </w:rPr>
              <w:t>Використання фактору стомленості людського зору для субєктивної оцінки чіткості телевізійних зображень………………………………………………………...</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5</w:t>
            </w:r>
            <w:r w:rsidR="00662CFC">
              <w:rPr>
                <w:rStyle w:val="apple-style-span"/>
                <w:rFonts w:ascii="Times New Roman" w:hAnsi="Times New Roman"/>
                <w:color w:val="000000"/>
                <w:sz w:val="24"/>
                <w:szCs w:val="24"/>
              </w:rPr>
              <w:t>1</w:t>
            </w:r>
          </w:p>
        </w:tc>
      </w:tr>
      <w:tr w:rsidR="00C50BB0" w:rsidRPr="0083201B" w:rsidTr="00F1480E">
        <w:tc>
          <w:tcPr>
            <w:tcW w:w="8820" w:type="dxa"/>
          </w:tcPr>
          <w:p w:rsidR="00C50BB0" w:rsidRPr="00F1480E" w:rsidRDefault="00C50BB0" w:rsidP="00395412">
            <w:pPr>
              <w:jc w:val="both"/>
              <w:rPr>
                <w:i/>
              </w:rPr>
            </w:pPr>
            <w:r w:rsidRPr="00F1480E">
              <w:rPr>
                <w:i/>
                <w:lang w:val="uk-UA"/>
              </w:rPr>
              <w:t>Пилявський В.В.</w:t>
            </w:r>
          </w:p>
          <w:p w:rsidR="00C50BB0" w:rsidRPr="00F1480E" w:rsidRDefault="00C50BB0" w:rsidP="00395412">
            <w:pPr>
              <w:jc w:val="both"/>
            </w:pPr>
            <w:r w:rsidRPr="00F1480E">
              <w:rPr>
                <w:lang w:val="uk-UA"/>
              </w:rPr>
              <w:t>Вдосконалення випробувальних сигналів для систем цифрового телебачення стандартної та високої чіткостей………………………………………………………..</w:t>
            </w: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5</w:t>
            </w:r>
            <w:r w:rsidR="00E71012">
              <w:rPr>
                <w:rStyle w:val="apple-style-span"/>
                <w:rFonts w:ascii="Times New Roman" w:hAnsi="Times New Roman"/>
                <w:color w:val="000000"/>
                <w:sz w:val="24"/>
                <w:szCs w:val="24"/>
              </w:rPr>
              <w:t>2</w:t>
            </w:r>
          </w:p>
        </w:tc>
      </w:tr>
      <w:tr w:rsidR="00C50BB0" w:rsidRPr="0083201B" w:rsidTr="00F1480E">
        <w:tc>
          <w:tcPr>
            <w:tcW w:w="8820" w:type="dxa"/>
          </w:tcPr>
          <w:p w:rsidR="00C50BB0" w:rsidRPr="00F1480E" w:rsidRDefault="00C50BB0" w:rsidP="00395412">
            <w:pPr>
              <w:jc w:val="both"/>
              <w:rPr>
                <w:i/>
              </w:rPr>
            </w:pPr>
            <w:r w:rsidRPr="00F1480E">
              <w:rPr>
                <w:i/>
              </w:rPr>
              <w:lastRenderedPageBreak/>
              <w:t>Солодкая В.И., Патлаенко Н.А.</w:t>
            </w:r>
          </w:p>
          <w:p w:rsidR="00C50BB0" w:rsidRPr="00F1480E" w:rsidRDefault="00C50BB0" w:rsidP="00395412">
            <w:pPr>
              <w:jc w:val="both"/>
              <w:rPr>
                <w:lang w:val="uk-UA"/>
              </w:rPr>
            </w:pPr>
            <w:r w:rsidRPr="00F1480E">
              <w:rPr>
                <w:lang w:val="uk-UA"/>
              </w:rPr>
              <w:t>А</w:t>
            </w:r>
            <w:r w:rsidRPr="00F1480E">
              <w:t>лгори</w:t>
            </w:r>
            <w:r w:rsidR="006F321D">
              <w:t>тмы быстрой трехмерной графики</w:t>
            </w:r>
            <w:r w:rsidR="006F321D">
              <w:rPr>
                <w:lang w:val="uk-UA"/>
              </w:rPr>
              <w:t xml:space="preserve"> в </w:t>
            </w:r>
            <w:r w:rsidRPr="00F1480E">
              <w:t>телевизионных системах</w:t>
            </w:r>
            <w:r w:rsidR="006F321D">
              <w:rPr>
                <w:lang w:val="uk-UA"/>
              </w:rPr>
              <w:t>……………….</w:t>
            </w:r>
          </w:p>
          <w:p w:rsidR="00C50BB0" w:rsidRPr="00F1480E" w:rsidRDefault="00C50BB0" w:rsidP="00395412">
            <w:pPr>
              <w:jc w:val="both"/>
              <w:rPr>
                <w:lang w:val="uk-UA"/>
              </w:rPr>
            </w:pPr>
          </w:p>
        </w:tc>
        <w:tc>
          <w:tcPr>
            <w:tcW w:w="976" w:type="dxa"/>
          </w:tcPr>
          <w:p w:rsidR="00F1480E" w:rsidRPr="006F321D"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5</w:t>
            </w:r>
            <w:r w:rsidR="00662CFC">
              <w:rPr>
                <w:rStyle w:val="apple-style-span"/>
                <w:rFonts w:ascii="Times New Roman" w:hAnsi="Times New Roman"/>
                <w:color w:val="000000"/>
                <w:sz w:val="24"/>
                <w:szCs w:val="24"/>
              </w:rPr>
              <w:t>3</w:t>
            </w:r>
          </w:p>
        </w:tc>
      </w:tr>
      <w:tr w:rsidR="00C50BB0" w:rsidRPr="0083201B" w:rsidTr="00F1480E">
        <w:tc>
          <w:tcPr>
            <w:tcW w:w="8820" w:type="dxa"/>
          </w:tcPr>
          <w:p w:rsidR="00C50BB0" w:rsidRPr="00F1480E" w:rsidRDefault="00C50BB0" w:rsidP="00395412">
            <w:pPr>
              <w:jc w:val="both"/>
              <w:rPr>
                <w:rStyle w:val="af4"/>
                <w:b w:val="0"/>
                <w:sz w:val="24"/>
                <w:szCs w:val="24"/>
                <w:lang w:eastAsia="uk-UA"/>
              </w:rPr>
            </w:pPr>
            <w:r w:rsidRPr="00F1480E">
              <w:rPr>
                <w:i/>
                <w:lang w:val="uk-UA"/>
              </w:rPr>
              <w:t>Солодяк М.Ю.,</w:t>
            </w:r>
            <w:r w:rsidRPr="00F1480E">
              <w:rPr>
                <w:rStyle w:val="af4"/>
                <w:sz w:val="24"/>
                <w:szCs w:val="24"/>
                <w:lang w:eastAsia="uk-UA"/>
              </w:rPr>
              <w:t xml:space="preserve"> </w:t>
            </w:r>
            <w:r w:rsidRPr="00F1480E">
              <w:rPr>
                <w:rStyle w:val="af4"/>
                <w:b w:val="0"/>
                <w:sz w:val="24"/>
                <w:szCs w:val="24"/>
                <w:lang w:eastAsia="uk-UA"/>
              </w:rPr>
              <w:t>Іващенко П.В., Мельник А. М.</w:t>
            </w:r>
          </w:p>
          <w:p w:rsidR="00C50BB0" w:rsidRPr="00F1480E" w:rsidRDefault="00C50BB0" w:rsidP="00395412">
            <w:pPr>
              <w:jc w:val="both"/>
              <w:rPr>
                <w:lang w:val="uk-UA" w:eastAsia="uk-UA"/>
              </w:rPr>
            </w:pPr>
            <w:r w:rsidRPr="00F1480E">
              <w:rPr>
                <w:lang w:val="uk-UA" w:eastAsia="uk-UA"/>
              </w:rPr>
              <w:t>Дослідження ефективності супутникових мереж доступу……………………………</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5</w:t>
            </w:r>
            <w:r w:rsidR="00662CFC">
              <w:rPr>
                <w:rStyle w:val="apple-style-span"/>
                <w:rFonts w:ascii="Times New Roman" w:hAnsi="Times New Roman"/>
                <w:color w:val="000000"/>
                <w:sz w:val="24"/>
                <w:szCs w:val="24"/>
              </w:rPr>
              <w:t>4</w:t>
            </w:r>
          </w:p>
        </w:tc>
      </w:tr>
      <w:tr w:rsidR="00C50BB0" w:rsidRPr="0083201B" w:rsidTr="00F1480E">
        <w:tc>
          <w:tcPr>
            <w:tcW w:w="8820" w:type="dxa"/>
          </w:tcPr>
          <w:p w:rsidR="00C50BB0" w:rsidRPr="00F1480E" w:rsidRDefault="00C50BB0" w:rsidP="00395412">
            <w:pPr>
              <w:jc w:val="both"/>
              <w:rPr>
                <w:i/>
                <w:caps/>
              </w:rPr>
            </w:pPr>
            <w:r w:rsidRPr="00F1480E">
              <w:rPr>
                <w:i/>
                <w:lang w:val="uk-UA"/>
              </w:rPr>
              <w:t>Сулима</w:t>
            </w:r>
            <w:r w:rsidRPr="00F1480E">
              <w:rPr>
                <w:i/>
                <w:caps/>
                <w:lang w:val="uk-UA"/>
              </w:rPr>
              <w:t xml:space="preserve"> Н. Н.</w:t>
            </w:r>
          </w:p>
          <w:p w:rsidR="00C50BB0" w:rsidRPr="00F1480E" w:rsidRDefault="00C50BB0" w:rsidP="00395412">
            <w:pPr>
              <w:jc w:val="both"/>
              <w:rPr>
                <w:lang w:val="uk-UA"/>
              </w:rPr>
            </w:pPr>
            <w:r w:rsidRPr="00F1480E">
              <w:rPr>
                <w:lang w:val="uk-UA"/>
              </w:rPr>
              <w:t>И</w:t>
            </w:r>
            <w:r w:rsidRPr="00F1480E">
              <w:t>спользование электромеханической обратной связи в каналах сверхнизкой частоты многоканальных акустических систем</w:t>
            </w:r>
            <w:r w:rsidRPr="00F1480E">
              <w:rPr>
                <w:lang w:val="uk-UA"/>
              </w:rPr>
              <w:t>………………………………………..</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3E5427"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5</w:t>
            </w:r>
            <w:r w:rsidR="00662CFC">
              <w:rPr>
                <w:rStyle w:val="apple-style-span"/>
                <w:rFonts w:ascii="Times New Roman" w:hAnsi="Times New Roman"/>
                <w:color w:val="000000"/>
                <w:sz w:val="24"/>
                <w:szCs w:val="24"/>
              </w:rPr>
              <w:t>5</w:t>
            </w:r>
          </w:p>
        </w:tc>
      </w:tr>
      <w:tr w:rsidR="00C50BB0" w:rsidRPr="0083201B" w:rsidTr="00F1480E">
        <w:tc>
          <w:tcPr>
            <w:tcW w:w="8820" w:type="dxa"/>
          </w:tcPr>
          <w:p w:rsidR="00C50BB0" w:rsidRPr="00F1480E" w:rsidRDefault="00C50BB0" w:rsidP="00395412">
            <w:pPr>
              <w:jc w:val="both"/>
              <w:rPr>
                <w:i/>
              </w:rPr>
            </w:pPr>
            <w:r w:rsidRPr="00F1480E">
              <w:rPr>
                <w:i/>
              </w:rPr>
              <w:t>Сухарьков О.В.</w:t>
            </w:r>
          </w:p>
          <w:p w:rsidR="00C50BB0" w:rsidRPr="00F1480E" w:rsidRDefault="00C50BB0" w:rsidP="00395412">
            <w:pPr>
              <w:jc w:val="both"/>
              <w:rPr>
                <w:lang w:val="uk-UA"/>
              </w:rPr>
            </w:pPr>
            <w:r w:rsidRPr="00F1480E">
              <w:rPr>
                <w:lang w:val="uk-UA"/>
              </w:rPr>
              <w:t xml:space="preserve">Рупорная гидроакустическая антенна </w:t>
            </w:r>
            <w:r w:rsidRPr="00F1480E">
              <w:t>низкочастотного диапазона</w:t>
            </w:r>
            <w:r w:rsidRPr="00F1480E">
              <w:rPr>
                <w:lang w:val="uk-UA"/>
              </w:rPr>
              <w:t>…………………..</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662CFC" w:rsidRDefault="00662CFC"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Pr>
                <w:rStyle w:val="apple-style-span"/>
                <w:rFonts w:ascii="Times New Roman" w:hAnsi="Times New Roman"/>
                <w:color w:val="000000"/>
                <w:sz w:val="24"/>
                <w:szCs w:val="24"/>
              </w:rPr>
              <w:t>5</w:t>
            </w:r>
            <w:r w:rsidR="00E71012">
              <w:rPr>
                <w:rStyle w:val="apple-style-span"/>
                <w:rFonts w:ascii="Times New Roman" w:hAnsi="Times New Roman"/>
                <w:color w:val="000000"/>
                <w:sz w:val="24"/>
                <w:szCs w:val="24"/>
              </w:rPr>
              <w:t>7</w:t>
            </w:r>
          </w:p>
        </w:tc>
      </w:tr>
      <w:tr w:rsidR="00C50BB0" w:rsidRPr="0083201B" w:rsidTr="00F1480E">
        <w:tc>
          <w:tcPr>
            <w:tcW w:w="8820" w:type="dxa"/>
          </w:tcPr>
          <w:p w:rsidR="00C50BB0" w:rsidRPr="00F1480E" w:rsidRDefault="00C50BB0" w:rsidP="00395412">
            <w:pPr>
              <w:jc w:val="both"/>
              <w:rPr>
                <w:i/>
              </w:rPr>
            </w:pPr>
            <w:r w:rsidRPr="00F1480E">
              <w:rPr>
                <w:i/>
              </w:rPr>
              <w:t>Уст</w:t>
            </w:r>
            <w:r w:rsidRPr="00F1480E">
              <w:rPr>
                <w:i/>
                <w:lang w:val="uk-UA"/>
              </w:rPr>
              <w:t>і</w:t>
            </w:r>
            <w:r w:rsidRPr="00F1480E">
              <w:rPr>
                <w:i/>
              </w:rPr>
              <w:t>нов С.С.</w:t>
            </w:r>
          </w:p>
          <w:p w:rsidR="00C50BB0" w:rsidRPr="00F1480E" w:rsidRDefault="00C50BB0" w:rsidP="00395412">
            <w:pPr>
              <w:jc w:val="both"/>
              <w:rPr>
                <w:lang w:val="uk-UA"/>
              </w:rPr>
            </w:pPr>
            <w:r w:rsidRPr="00F1480E">
              <w:rPr>
                <w:lang w:val="uk-UA"/>
              </w:rPr>
              <w:t>Оцінка порогового рівня спотворень у відеопослідовностях, представлених коефіцієнтами ДКП………………………………………………………………………</w:t>
            </w:r>
          </w:p>
          <w:p w:rsidR="00C50BB0" w:rsidRPr="00F1480E" w:rsidRDefault="00C50BB0" w:rsidP="00395412">
            <w:pPr>
              <w:jc w:val="both"/>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6</w:t>
            </w:r>
            <w:r w:rsidR="00E71012">
              <w:rPr>
                <w:rStyle w:val="apple-style-span"/>
                <w:rFonts w:ascii="Times New Roman" w:hAnsi="Times New Roman"/>
                <w:color w:val="000000"/>
                <w:sz w:val="24"/>
                <w:szCs w:val="24"/>
              </w:rPr>
              <w:t>1</w:t>
            </w:r>
          </w:p>
        </w:tc>
      </w:tr>
      <w:tr w:rsidR="00C50BB0" w:rsidRPr="0083201B" w:rsidTr="00F1480E">
        <w:tc>
          <w:tcPr>
            <w:tcW w:w="8820" w:type="dxa"/>
          </w:tcPr>
          <w:p w:rsidR="00C50BB0" w:rsidRPr="00F1480E" w:rsidRDefault="00C50BB0" w:rsidP="00395412">
            <w:pPr>
              <w:jc w:val="both"/>
              <w:rPr>
                <w:i/>
              </w:rPr>
            </w:pPr>
            <w:r w:rsidRPr="00F1480E">
              <w:rPr>
                <w:i/>
              </w:rPr>
              <w:t>Шевченко Ю.П.</w:t>
            </w:r>
          </w:p>
          <w:p w:rsidR="00C50BB0" w:rsidRPr="00F1480E" w:rsidRDefault="00C50BB0" w:rsidP="00395412">
            <w:pPr>
              <w:jc w:val="both"/>
              <w:rPr>
                <w:lang w:val="uk-UA"/>
              </w:rPr>
            </w:pPr>
            <w:r w:rsidRPr="00F1480E">
              <w:rPr>
                <w:lang w:val="uk-UA"/>
              </w:rPr>
              <w:t>О</w:t>
            </w:r>
            <w:r w:rsidRPr="00F1480E">
              <w:t>гляд методів підвищення енергетичної ефективності радіомовних передавачів</w:t>
            </w:r>
            <w:r w:rsidRPr="00F1480E">
              <w:rPr>
                <w:lang w:val="uk-UA"/>
              </w:rPr>
              <w:t>….</w:t>
            </w:r>
          </w:p>
          <w:p w:rsidR="00C50BB0" w:rsidRPr="00F1480E" w:rsidRDefault="00C50BB0" w:rsidP="00395412">
            <w:pPr>
              <w:jc w:val="both"/>
              <w:rPr>
                <w:lang w:val="uk-UA"/>
              </w:rPr>
            </w:pP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BF2B1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6</w:t>
            </w:r>
            <w:r w:rsidR="00E71012">
              <w:rPr>
                <w:rStyle w:val="apple-style-span"/>
                <w:rFonts w:ascii="Times New Roman" w:hAnsi="Times New Roman"/>
                <w:color w:val="000000"/>
                <w:sz w:val="24"/>
                <w:szCs w:val="24"/>
              </w:rPr>
              <w:t>2</w:t>
            </w:r>
          </w:p>
        </w:tc>
      </w:tr>
      <w:tr w:rsidR="00C50BB0" w:rsidRPr="0083201B" w:rsidTr="00F1480E">
        <w:tc>
          <w:tcPr>
            <w:tcW w:w="8820" w:type="dxa"/>
          </w:tcPr>
          <w:p w:rsidR="00C50BB0" w:rsidRPr="00F1480E" w:rsidRDefault="00C50BB0" w:rsidP="00395412">
            <w:pPr>
              <w:jc w:val="both"/>
              <w:rPr>
                <w:i/>
              </w:rPr>
            </w:pPr>
            <w:r w:rsidRPr="00F1480E">
              <w:rPr>
                <w:i/>
              </w:rPr>
              <w:t>Шевченко Ю.П.</w:t>
            </w:r>
          </w:p>
          <w:p w:rsidR="00C50BB0" w:rsidRPr="00F1480E" w:rsidRDefault="00C50BB0" w:rsidP="00395412">
            <w:pPr>
              <w:jc w:val="both"/>
              <w:rPr>
                <w:lang w:val="uk-UA"/>
              </w:rPr>
            </w:pPr>
            <w:r w:rsidRPr="00F1480E">
              <w:rPr>
                <w:lang w:val="uk-UA"/>
              </w:rPr>
              <w:t>П</w:t>
            </w:r>
            <w:r w:rsidRPr="00F1480E">
              <w:t xml:space="preserve">ідвищення енергетичної ефективності підсилювачів </w:t>
            </w:r>
            <w:r w:rsidRPr="00F1480E">
              <w:rPr>
                <w:lang w:val="uk-UA"/>
              </w:rPr>
              <w:t>РЧ</w:t>
            </w:r>
            <w:r w:rsidRPr="00F1480E">
              <w:t xml:space="preserve"> коливань за допомогою </w:t>
            </w:r>
            <w:r w:rsidRPr="00F1480E">
              <w:rPr>
                <w:lang w:val="uk-UA"/>
              </w:rPr>
              <w:t>АРН</w:t>
            </w:r>
            <w:r w:rsidRPr="00F1480E">
              <w:t xml:space="preserve"> в цифрових передавачах</w:t>
            </w:r>
            <w:r w:rsidRPr="00F1480E">
              <w:rPr>
                <w:lang w:val="uk-UA"/>
              </w:rPr>
              <w:t>…………………………………………………………...</w:t>
            </w:r>
          </w:p>
          <w:p w:rsidR="00C50BB0" w:rsidRPr="00F1480E" w:rsidRDefault="00C50BB0" w:rsidP="00395412">
            <w:pPr>
              <w:jc w:val="both"/>
              <w:rPr>
                <w:lang w:val="uk-UA"/>
              </w:rPr>
            </w:pPr>
          </w:p>
        </w:tc>
        <w:tc>
          <w:tcPr>
            <w:tcW w:w="976" w:type="dxa"/>
          </w:tcPr>
          <w:p w:rsidR="00F1480E"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lang w:val="en-US"/>
              </w:rPr>
            </w:pPr>
          </w:p>
          <w:p w:rsidR="00FA13C6" w:rsidRDefault="00FA13C6"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lang w:val="en-US"/>
              </w:rPr>
            </w:pPr>
          </w:p>
          <w:p w:rsidR="00C50BB0" w:rsidRPr="003E5427" w:rsidRDefault="007878D0"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6</w:t>
            </w:r>
            <w:r w:rsidR="00E71012">
              <w:rPr>
                <w:rStyle w:val="apple-style-span"/>
                <w:rFonts w:ascii="Times New Roman" w:hAnsi="Times New Roman"/>
                <w:color w:val="000000"/>
                <w:sz w:val="24"/>
                <w:szCs w:val="24"/>
              </w:rPr>
              <w:t>2</w:t>
            </w:r>
          </w:p>
        </w:tc>
      </w:tr>
      <w:tr w:rsidR="00C50BB0" w:rsidRPr="0083201B" w:rsidTr="00F1480E">
        <w:tc>
          <w:tcPr>
            <w:tcW w:w="8820" w:type="dxa"/>
          </w:tcPr>
          <w:p w:rsidR="00C50BB0" w:rsidRPr="00F1480E" w:rsidRDefault="00C50BB0" w:rsidP="00395412">
            <w:pPr>
              <w:jc w:val="both"/>
              <w:rPr>
                <w:i/>
              </w:rPr>
            </w:pPr>
            <w:r w:rsidRPr="00F1480E">
              <w:rPr>
                <w:i/>
                <w:lang w:val="uk-UA"/>
              </w:rPr>
              <w:t>Шуренок В.А., Гудзь С.М.</w:t>
            </w:r>
          </w:p>
          <w:p w:rsidR="00C50BB0" w:rsidRPr="00F1480E" w:rsidRDefault="00C50BB0" w:rsidP="00395412">
            <w:pPr>
              <w:jc w:val="both"/>
              <w:rPr>
                <w:lang w:val="uk-UA"/>
              </w:rPr>
            </w:pPr>
            <w:r w:rsidRPr="00F1480E">
              <w:rPr>
                <w:lang w:val="uk-UA"/>
              </w:rPr>
              <w:t>Методика ведення радіомоніторингу супутникових систем зв’язку…………………</w:t>
            </w:r>
          </w:p>
        </w:tc>
        <w:tc>
          <w:tcPr>
            <w:tcW w:w="976" w:type="dxa"/>
          </w:tcPr>
          <w:p w:rsidR="00F1480E" w:rsidRPr="00662CFC" w:rsidRDefault="00F1480E"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p>
          <w:p w:rsidR="00C50BB0" w:rsidRPr="003E5427" w:rsidRDefault="007878D0" w:rsidP="00F1480E">
            <w:pPr>
              <w:pStyle w:val="15"/>
              <w:tabs>
                <w:tab w:val="left" w:pos="993"/>
              </w:tabs>
              <w:spacing w:after="0" w:line="240" w:lineRule="auto"/>
              <w:ind w:left="0"/>
              <w:contextualSpacing w:val="0"/>
              <w:jc w:val="center"/>
              <w:rPr>
                <w:rStyle w:val="apple-style-span"/>
                <w:rFonts w:ascii="Times New Roman" w:hAnsi="Times New Roman"/>
                <w:color w:val="000000"/>
                <w:sz w:val="24"/>
                <w:szCs w:val="24"/>
              </w:rPr>
            </w:pPr>
            <w:r w:rsidRPr="00F1480E">
              <w:rPr>
                <w:rStyle w:val="apple-style-span"/>
                <w:rFonts w:ascii="Times New Roman" w:hAnsi="Times New Roman"/>
                <w:color w:val="000000"/>
                <w:sz w:val="24"/>
                <w:szCs w:val="24"/>
                <w:lang w:val="en-US"/>
              </w:rPr>
              <w:t>6</w:t>
            </w:r>
            <w:r w:rsidR="00E71012">
              <w:rPr>
                <w:rStyle w:val="apple-style-span"/>
                <w:rFonts w:ascii="Times New Roman" w:hAnsi="Times New Roman"/>
                <w:color w:val="000000"/>
                <w:sz w:val="24"/>
                <w:szCs w:val="24"/>
              </w:rPr>
              <w:t>3</w:t>
            </w:r>
          </w:p>
        </w:tc>
      </w:tr>
    </w:tbl>
    <w:p w:rsidR="00C50BB0" w:rsidRDefault="00C50BB0" w:rsidP="00C50BB0">
      <w:pPr>
        <w:rPr>
          <w:lang w:val="uk-UA"/>
        </w:rPr>
      </w:pPr>
    </w:p>
    <w:p w:rsidR="00C50BB0" w:rsidRDefault="00C50BB0"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Default="005D5532" w:rsidP="00C50BB0">
      <w:pPr>
        <w:pStyle w:val="aff3"/>
        <w:jc w:val="center"/>
        <w:rPr>
          <w:b/>
        </w:rPr>
      </w:pPr>
    </w:p>
    <w:p w:rsidR="005D5532" w:rsidRPr="0079565D" w:rsidRDefault="005D5532" w:rsidP="00C50BB0">
      <w:pPr>
        <w:pStyle w:val="aff3"/>
        <w:jc w:val="center"/>
        <w:rPr>
          <w:b/>
        </w:rPr>
      </w:pPr>
    </w:p>
    <w:p w:rsidR="00C50BB0" w:rsidRPr="00FD29EC" w:rsidRDefault="00C50BB0" w:rsidP="00C50BB0">
      <w:pPr>
        <w:pStyle w:val="aff3"/>
        <w:jc w:val="center"/>
        <w:rPr>
          <w:b/>
          <w:lang w:val="uk-UA"/>
        </w:rPr>
      </w:pPr>
    </w:p>
    <w:p w:rsidR="00C50BB0" w:rsidRDefault="00C50BB0" w:rsidP="00232E15">
      <w:pPr>
        <w:jc w:val="center"/>
        <w:rPr>
          <w:b/>
          <w:sz w:val="28"/>
          <w:szCs w:val="28"/>
          <w:lang w:val="uk-UA"/>
        </w:rPr>
      </w:pPr>
    </w:p>
    <w:p w:rsidR="00C50BB0" w:rsidRDefault="00C50BB0" w:rsidP="00232E15">
      <w:pPr>
        <w:jc w:val="center"/>
        <w:rPr>
          <w:b/>
          <w:sz w:val="28"/>
          <w:szCs w:val="28"/>
          <w:lang w:val="uk-UA"/>
        </w:rPr>
      </w:pPr>
    </w:p>
    <w:p w:rsidR="00C50BB0" w:rsidRDefault="00C50BB0" w:rsidP="00232E15">
      <w:pPr>
        <w:jc w:val="center"/>
        <w:rPr>
          <w:b/>
          <w:sz w:val="28"/>
          <w:szCs w:val="28"/>
          <w:lang w:val="uk-UA"/>
        </w:rPr>
      </w:pPr>
    </w:p>
    <w:p w:rsidR="00C50BB0" w:rsidRDefault="00C50BB0" w:rsidP="00232E15">
      <w:pPr>
        <w:jc w:val="center"/>
        <w:rPr>
          <w:b/>
          <w:sz w:val="28"/>
          <w:szCs w:val="28"/>
          <w:lang w:val="en-US"/>
        </w:rPr>
      </w:pPr>
    </w:p>
    <w:p w:rsidR="006768BD" w:rsidRDefault="006768BD" w:rsidP="00232E15">
      <w:pPr>
        <w:jc w:val="center"/>
        <w:rPr>
          <w:b/>
          <w:sz w:val="28"/>
          <w:szCs w:val="28"/>
          <w:lang w:val="en-US"/>
        </w:rPr>
      </w:pPr>
    </w:p>
    <w:p w:rsidR="006768BD" w:rsidRPr="006768BD" w:rsidRDefault="006768BD" w:rsidP="00232E15">
      <w:pPr>
        <w:jc w:val="center"/>
        <w:rPr>
          <w:b/>
          <w:sz w:val="28"/>
          <w:szCs w:val="28"/>
          <w:lang w:val="en-US"/>
        </w:rPr>
      </w:pPr>
    </w:p>
    <w:p w:rsidR="00C50BB0" w:rsidRDefault="00C50BB0" w:rsidP="00232E15">
      <w:pPr>
        <w:jc w:val="center"/>
        <w:rPr>
          <w:b/>
          <w:sz w:val="28"/>
          <w:szCs w:val="28"/>
          <w:lang w:val="uk-UA"/>
        </w:rPr>
      </w:pPr>
    </w:p>
    <w:p w:rsidR="00F44E6F" w:rsidRDefault="00F44E6F" w:rsidP="00232E15">
      <w:pPr>
        <w:jc w:val="center"/>
        <w:rPr>
          <w:b/>
          <w:sz w:val="28"/>
          <w:szCs w:val="28"/>
          <w:lang w:val="uk-UA"/>
        </w:rPr>
      </w:pPr>
    </w:p>
    <w:p w:rsidR="00232E15" w:rsidRPr="00B41EBB" w:rsidRDefault="00232E15" w:rsidP="00232E15">
      <w:pPr>
        <w:jc w:val="center"/>
        <w:rPr>
          <w:b/>
          <w:sz w:val="28"/>
          <w:szCs w:val="28"/>
          <w:lang w:val="uk-UA"/>
        </w:rPr>
      </w:pPr>
      <w:r w:rsidRPr="00B41EBB">
        <w:rPr>
          <w:b/>
          <w:sz w:val="28"/>
          <w:szCs w:val="28"/>
          <w:lang w:val="uk-UA"/>
        </w:rPr>
        <w:lastRenderedPageBreak/>
        <w:t>СЕКЦІЯ 1</w:t>
      </w:r>
    </w:p>
    <w:p w:rsidR="00232E15" w:rsidRPr="00B41EBB" w:rsidRDefault="00232E15" w:rsidP="00232E15">
      <w:pPr>
        <w:jc w:val="center"/>
        <w:rPr>
          <w:b/>
          <w:sz w:val="28"/>
          <w:szCs w:val="28"/>
          <w:lang w:val="uk-UA"/>
        </w:rPr>
      </w:pPr>
      <w:r w:rsidRPr="00B41EBB">
        <w:rPr>
          <w:b/>
          <w:sz w:val="28"/>
          <w:szCs w:val="28"/>
          <w:lang w:val="uk-UA"/>
        </w:rPr>
        <w:t>РАДІОЗВ’ЯЗОК І ТЕЛЕБАЧЕННЯ</w:t>
      </w:r>
    </w:p>
    <w:p w:rsidR="00BE6CD8" w:rsidRPr="00B41EBB" w:rsidRDefault="00BE6CD8" w:rsidP="00232E15">
      <w:pPr>
        <w:jc w:val="center"/>
        <w:rPr>
          <w:b/>
          <w:sz w:val="28"/>
          <w:szCs w:val="28"/>
          <w:lang w:val="uk-UA"/>
        </w:rPr>
      </w:pPr>
    </w:p>
    <w:p w:rsidR="00BE6CD8" w:rsidRPr="00B41EBB" w:rsidRDefault="00BE6CD8" w:rsidP="00232E15">
      <w:pPr>
        <w:jc w:val="center"/>
        <w:rPr>
          <w:i/>
          <w:lang w:val="uk-UA"/>
        </w:rPr>
      </w:pPr>
      <w:r w:rsidRPr="00B41EBB">
        <w:rPr>
          <w:b/>
          <w:i/>
          <w:lang w:val="uk-UA"/>
        </w:rPr>
        <w:t xml:space="preserve">Голова </w:t>
      </w:r>
      <w:r w:rsidRPr="00B41EBB">
        <w:rPr>
          <w:i/>
          <w:lang w:val="uk-UA"/>
        </w:rPr>
        <w:t>–</w:t>
      </w:r>
      <w:r w:rsidRPr="00266891">
        <w:rPr>
          <w:i/>
        </w:rPr>
        <w:t xml:space="preserve"> д.т.н</w:t>
      </w:r>
      <w:r w:rsidRPr="00B41EBB">
        <w:rPr>
          <w:i/>
          <w:lang w:val="uk-UA"/>
        </w:rPr>
        <w:t>., проф. каф ТЕД та СРЗ Іваницький А.М.</w:t>
      </w:r>
    </w:p>
    <w:p w:rsidR="00BE6CD8" w:rsidRPr="00B41EBB" w:rsidRDefault="00BE6CD8" w:rsidP="00232E15">
      <w:pPr>
        <w:jc w:val="center"/>
        <w:rPr>
          <w:b/>
          <w:i/>
          <w:lang w:val="uk-UA"/>
        </w:rPr>
      </w:pPr>
      <w:r w:rsidRPr="00B41EBB">
        <w:rPr>
          <w:b/>
          <w:i/>
          <w:lang w:val="uk-UA"/>
        </w:rPr>
        <w:t>Секретар</w:t>
      </w:r>
      <w:r w:rsidRPr="00B41EBB">
        <w:rPr>
          <w:i/>
          <w:lang w:val="uk-UA"/>
        </w:rPr>
        <w:t xml:space="preserve"> – к.т.н., доц. каф. ТЕЗ ім. А.Г. Зюко Пляцек О.Є</w:t>
      </w:r>
    </w:p>
    <w:p w:rsidR="00BE6CD8" w:rsidRPr="00B41EBB" w:rsidRDefault="00BE6CD8" w:rsidP="00232E15">
      <w:pPr>
        <w:jc w:val="center"/>
        <w:rPr>
          <w:b/>
          <w:sz w:val="28"/>
          <w:szCs w:val="28"/>
          <w:lang w:val="uk-UA"/>
        </w:rPr>
      </w:pPr>
    </w:p>
    <w:p w:rsidR="00232E15" w:rsidRPr="00B41EBB" w:rsidRDefault="00232E15" w:rsidP="00615010">
      <w:pPr>
        <w:ind w:firstLine="709"/>
        <w:jc w:val="right"/>
        <w:rPr>
          <w:i/>
          <w:lang w:val="uk-UA"/>
        </w:rPr>
      </w:pPr>
    </w:p>
    <w:p w:rsidR="00232E15" w:rsidRPr="00B41EBB" w:rsidRDefault="00232E15" w:rsidP="00615010">
      <w:pPr>
        <w:ind w:firstLine="709"/>
        <w:jc w:val="right"/>
        <w:rPr>
          <w:i/>
          <w:lang w:val="uk-UA"/>
        </w:rPr>
      </w:pPr>
    </w:p>
    <w:p w:rsidR="00232E15" w:rsidRPr="00B41EBB" w:rsidRDefault="00232E15" w:rsidP="00615010">
      <w:pPr>
        <w:ind w:firstLine="709"/>
        <w:jc w:val="right"/>
        <w:rPr>
          <w:i/>
          <w:lang w:val="uk-UA"/>
        </w:rPr>
      </w:pPr>
    </w:p>
    <w:p w:rsidR="00232E15" w:rsidRPr="00B41EBB" w:rsidRDefault="00232E15" w:rsidP="00615010">
      <w:pPr>
        <w:ind w:firstLine="709"/>
        <w:jc w:val="right"/>
        <w:rPr>
          <w:i/>
          <w:lang w:val="uk-UA"/>
        </w:rPr>
      </w:pPr>
    </w:p>
    <w:p w:rsidR="00B52607" w:rsidRPr="00B41EBB" w:rsidRDefault="00B52607" w:rsidP="00615010">
      <w:pPr>
        <w:ind w:firstLine="709"/>
        <w:jc w:val="right"/>
        <w:rPr>
          <w:i/>
        </w:rPr>
      </w:pPr>
      <w:r w:rsidRPr="00B41EBB">
        <w:rPr>
          <w:i/>
        </w:rPr>
        <w:t>Алиев Г.Г., Иваницкий А.М.</w:t>
      </w:r>
    </w:p>
    <w:p w:rsidR="00B52607" w:rsidRPr="00B41EBB" w:rsidRDefault="00B52607" w:rsidP="00615010">
      <w:pPr>
        <w:ind w:firstLine="720"/>
        <w:jc w:val="right"/>
        <w:rPr>
          <w:i/>
        </w:rPr>
      </w:pPr>
      <w:r w:rsidRPr="00B41EBB">
        <w:rPr>
          <w:i/>
        </w:rPr>
        <w:t>Одесская национальная академия связи им. А.С. Попова</w:t>
      </w:r>
    </w:p>
    <w:p w:rsidR="00B52607" w:rsidRPr="00B41EBB" w:rsidRDefault="00B52607" w:rsidP="00615010">
      <w:pPr>
        <w:ind w:firstLine="720"/>
        <w:jc w:val="right"/>
        <w:rPr>
          <w:i/>
        </w:rPr>
      </w:pPr>
    </w:p>
    <w:p w:rsidR="00B52607" w:rsidRPr="00B41EBB" w:rsidRDefault="00B52607" w:rsidP="00A97D05">
      <w:pPr>
        <w:ind w:firstLine="720"/>
        <w:jc w:val="center"/>
        <w:rPr>
          <w:b/>
        </w:rPr>
      </w:pPr>
      <w:r w:rsidRPr="00B41EBB">
        <w:rPr>
          <w:b/>
        </w:rPr>
        <w:t>ИССЛЕДОВАНИЕ КОМПЕНСАЦИИ ПРОИЗВОЛЬНЫХ ПОТЕРЬ</w:t>
      </w:r>
      <w:r w:rsidR="00A97D05" w:rsidRPr="00A97D05">
        <w:rPr>
          <w:b/>
        </w:rPr>
        <w:t xml:space="preserve">                   </w:t>
      </w:r>
      <w:r w:rsidRPr="00B41EBB">
        <w:rPr>
          <w:b/>
        </w:rPr>
        <w:t xml:space="preserve"> </w:t>
      </w:r>
      <w:r w:rsidRPr="00B41EBB">
        <w:rPr>
          <w:b/>
          <w:lang w:val="en-US"/>
        </w:rPr>
        <w:t>LC</w:t>
      </w:r>
      <w:r w:rsidRPr="00B41EBB">
        <w:rPr>
          <w:b/>
        </w:rPr>
        <w:t>-ФИЛЬТРОВ СВЧ ДЛЯ МОБИЛЬНЫХ СТАНЦИЙ</w:t>
      </w:r>
    </w:p>
    <w:p w:rsidR="00B52607" w:rsidRPr="00B41EBB" w:rsidRDefault="00B52607" w:rsidP="00615010">
      <w:pPr>
        <w:ind w:firstLine="720"/>
        <w:jc w:val="center"/>
        <w:rPr>
          <w:b/>
        </w:rPr>
      </w:pPr>
    </w:p>
    <w:p w:rsidR="00B52607" w:rsidRPr="00B41EBB" w:rsidRDefault="00B52607" w:rsidP="00615010">
      <w:pPr>
        <w:ind w:firstLine="709"/>
        <w:jc w:val="both"/>
        <w:rPr>
          <w:b/>
        </w:rPr>
      </w:pPr>
      <w:r w:rsidRPr="00B41EBB">
        <w:rPr>
          <w:b/>
        </w:rPr>
        <w:t xml:space="preserve">Фильтром </w:t>
      </w:r>
      <w:r w:rsidRPr="00B41EBB">
        <w:t xml:space="preserve">называется устройство, предназначенное для пропускания из спектра входного электрического сигнала тех гармонических составляющих, частоты которых расположены в определенной полосе частот (полоса пропускания или прозрачности), и подавления тех составляющих, частоты которых лежат вне этой полосы Частота, лежащая на границе полосы пропускания, называется частотой среза </w:t>
      </w:r>
      <w:r w:rsidRPr="00B41EBB">
        <w:rPr>
          <w:b/>
          <w:lang w:val="en-US"/>
        </w:rPr>
        <w:t>f</w:t>
      </w:r>
      <w:r w:rsidRPr="00B41EBB">
        <w:rPr>
          <w:b/>
          <w:vertAlign w:val="subscript"/>
          <w:lang w:val="en-US"/>
        </w:rPr>
        <w:t>c</w:t>
      </w:r>
      <w:r w:rsidRPr="00B41EBB">
        <w:t>.</w:t>
      </w:r>
    </w:p>
    <w:p w:rsidR="00B52607" w:rsidRPr="00B41EBB" w:rsidRDefault="00B52607" w:rsidP="00615010">
      <w:pPr>
        <w:pStyle w:val="30"/>
        <w:spacing w:after="0"/>
        <w:ind w:left="360"/>
        <w:jc w:val="center"/>
        <w:rPr>
          <w:b/>
          <w:sz w:val="24"/>
          <w:szCs w:val="24"/>
        </w:rPr>
      </w:pPr>
      <w:r w:rsidRPr="00B41EBB">
        <w:rPr>
          <w:b/>
          <w:sz w:val="24"/>
          <w:szCs w:val="24"/>
        </w:rPr>
        <w:t>Классификация фильтров</w:t>
      </w:r>
    </w:p>
    <w:p w:rsidR="00B52607" w:rsidRPr="00B41EBB" w:rsidRDefault="00B52607" w:rsidP="00615010">
      <w:pPr>
        <w:ind w:firstLine="709"/>
        <w:jc w:val="both"/>
      </w:pPr>
      <w:r w:rsidRPr="00B41EBB">
        <w:t>По расположению полосы пропускания фильтры делятся на следующие типы:</w:t>
      </w:r>
    </w:p>
    <w:p w:rsidR="00B52607" w:rsidRPr="00B41EBB" w:rsidRDefault="00B52607" w:rsidP="004D5393">
      <w:pPr>
        <w:numPr>
          <w:ilvl w:val="0"/>
          <w:numId w:val="23"/>
        </w:numPr>
        <w:tabs>
          <w:tab w:val="left" w:pos="900"/>
        </w:tabs>
        <w:ind w:left="0" w:firstLine="540"/>
        <w:jc w:val="both"/>
      </w:pPr>
      <w:r w:rsidRPr="00B41EBB">
        <w:t>фильтры нижних частот (ФНЧ), пропускающие сигналы с частотами от 0 до ƒ</w:t>
      </w:r>
      <w:r w:rsidRPr="00B41EBB">
        <w:rPr>
          <w:vertAlign w:val="subscript"/>
        </w:rPr>
        <w:t>с</w:t>
      </w:r>
      <w:r w:rsidRPr="00B41EBB">
        <w:t>;</w:t>
      </w:r>
    </w:p>
    <w:p w:rsidR="00B52607" w:rsidRPr="00B41EBB" w:rsidRDefault="00B52607" w:rsidP="004D5393">
      <w:pPr>
        <w:numPr>
          <w:ilvl w:val="0"/>
          <w:numId w:val="23"/>
        </w:numPr>
        <w:tabs>
          <w:tab w:val="left" w:pos="900"/>
        </w:tabs>
        <w:ind w:left="0" w:firstLine="540"/>
        <w:jc w:val="both"/>
      </w:pPr>
      <w:r w:rsidRPr="00B41EBB">
        <w:t>фильтры верхних частот (ФВЧ), имеющие полосу пропускания от</w:t>
      </w:r>
      <w:r w:rsidR="00266891">
        <w:t xml:space="preserve"> </w:t>
      </w:r>
      <w:r w:rsidRPr="00B41EBB">
        <w:t>ƒ</w:t>
      </w:r>
      <w:r w:rsidRPr="00B41EBB">
        <w:rPr>
          <w:vertAlign w:val="subscript"/>
        </w:rPr>
        <w:t>с</w:t>
      </w:r>
      <w:r w:rsidR="00B41EBB">
        <w:t xml:space="preserve"> </w:t>
      </w:r>
      <w:r w:rsidRPr="00B41EBB">
        <w:t>до бесконечности;</w:t>
      </w:r>
    </w:p>
    <w:p w:rsidR="00B52607" w:rsidRPr="00B41EBB" w:rsidRDefault="00B52607" w:rsidP="004D5393">
      <w:pPr>
        <w:numPr>
          <w:ilvl w:val="0"/>
          <w:numId w:val="23"/>
        </w:numPr>
        <w:tabs>
          <w:tab w:val="left" w:pos="900"/>
        </w:tabs>
        <w:ind w:left="0" w:firstLine="540"/>
        <w:jc w:val="both"/>
      </w:pPr>
      <w:r w:rsidRPr="00B41EBB">
        <w:t xml:space="preserve">полосовые фильтры (ПФ), пропускающие входной сигнал в полосе частот от </w:t>
      </w:r>
      <w:r w:rsidRPr="00B41EBB">
        <w:rPr>
          <w:iCs/>
          <w:lang w:val="en-US"/>
        </w:rPr>
        <w:t>f</w:t>
      </w:r>
      <w:r w:rsidRPr="00B41EBB">
        <w:rPr>
          <w:iCs/>
          <w:vertAlign w:val="subscript"/>
          <w:lang w:val="en-US"/>
        </w:rPr>
        <w:t>c</w:t>
      </w:r>
      <w:r w:rsidRPr="00B41EBB">
        <w:rPr>
          <w:vertAlign w:val="subscript"/>
        </w:rPr>
        <w:t>1</w:t>
      </w:r>
      <w:r w:rsidRPr="00B41EBB">
        <w:t xml:space="preserve"> до </w:t>
      </w:r>
      <w:r w:rsidRPr="00B41EBB">
        <w:rPr>
          <w:iCs/>
          <w:lang w:val="en-US"/>
        </w:rPr>
        <w:t>f</w:t>
      </w:r>
      <w:r w:rsidRPr="00B41EBB">
        <w:rPr>
          <w:iCs/>
          <w:vertAlign w:val="subscript"/>
          <w:lang w:val="en-US"/>
        </w:rPr>
        <w:t>c</w:t>
      </w:r>
      <w:r w:rsidRPr="00B41EBB">
        <w:rPr>
          <w:vertAlign w:val="subscript"/>
        </w:rPr>
        <w:t>2</w:t>
      </w:r>
      <w:r w:rsidRPr="00B41EBB">
        <w:t>;</w:t>
      </w:r>
    </w:p>
    <w:p w:rsidR="00B52607" w:rsidRPr="00B41EBB" w:rsidRDefault="00B52607" w:rsidP="004D5393">
      <w:pPr>
        <w:numPr>
          <w:ilvl w:val="0"/>
          <w:numId w:val="23"/>
        </w:numPr>
        <w:tabs>
          <w:tab w:val="left" w:pos="900"/>
        </w:tabs>
        <w:ind w:left="0" w:firstLine="540"/>
        <w:jc w:val="both"/>
      </w:pPr>
      <w:r w:rsidRPr="00B41EBB">
        <w:t xml:space="preserve">заграждающие фильтры (ЗФ), не пропускающие входной сигнал в полосе частот от </w:t>
      </w:r>
      <w:r w:rsidRPr="00B41EBB">
        <w:rPr>
          <w:iCs/>
          <w:lang w:val="en-US"/>
        </w:rPr>
        <w:t>f</w:t>
      </w:r>
      <w:r w:rsidRPr="00B41EBB">
        <w:rPr>
          <w:iCs/>
          <w:vertAlign w:val="subscript"/>
          <w:lang w:val="en-US"/>
        </w:rPr>
        <w:t>c</w:t>
      </w:r>
      <w:r w:rsidRPr="00B41EBB">
        <w:rPr>
          <w:vertAlign w:val="subscript"/>
        </w:rPr>
        <w:t>1</w:t>
      </w:r>
      <w:r w:rsidRPr="00B41EBB">
        <w:t xml:space="preserve"> до </w:t>
      </w:r>
      <w:r w:rsidRPr="00B41EBB">
        <w:rPr>
          <w:iCs/>
          <w:lang w:val="en-US"/>
        </w:rPr>
        <w:t>f</w:t>
      </w:r>
      <w:r w:rsidRPr="00B41EBB">
        <w:rPr>
          <w:iCs/>
          <w:vertAlign w:val="subscript"/>
          <w:lang w:val="en-US"/>
        </w:rPr>
        <w:t>c</w:t>
      </w:r>
      <w:r w:rsidRPr="00B41EBB">
        <w:rPr>
          <w:vertAlign w:val="subscript"/>
        </w:rPr>
        <w:t>2;</w:t>
      </w:r>
    </w:p>
    <w:p w:rsidR="00B52607" w:rsidRPr="00B41EBB" w:rsidRDefault="00B52607" w:rsidP="004D5393">
      <w:pPr>
        <w:numPr>
          <w:ilvl w:val="0"/>
          <w:numId w:val="23"/>
        </w:numPr>
        <w:tabs>
          <w:tab w:val="left" w:pos="900"/>
        </w:tabs>
        <w:ind w:left="0" w:firstLine="540"/>
        <w:jc w:val="both"/>
      </w:pPr>
      <w:r w:rsidRPr="00B41EBB">
        <w:t>гребенчатые фильтры (ГФ), или многополосовые, имеющие несколько полос пропускания.</w:t>
      </w:r>
    </w:p>
    <w:p w:rsidR="00B52607" w:rsidRPr="00B41EBB" w:rsidRDefault="00B52607" w:rsidP="00615010">
      <w:pPr>
        <w:ind w:firstLine="709"/>
        <w:jc w:val="both"/>
      </w:pPr>
      <w:r w:rsidRPr="00B41EBB">
        <w:t xml:space="preserve">По наличию активных элементов различают </w:t>
      </w:r>
      <w:r w:rsidRPr="00B41EBB">
        <w:rPr>
          <w:b/>
        </w:rPr>
        <w:t>активные</w:t>
      </w:r>
      <w:r w:rsidRPr="00B41EBB">
        <w:t xml:space="preserve"> фильтры и </w:t>
      </w:r>
      <w:r w:rsidRPr="00B41EBB">
        <w:rPr>
          <w:b/>
        </w:rPr>
        <w:t>пассивные</w:t>
      </w:r>
      <w:r w:rsidRPr="00B41EBB">
        <w:t>.</w:t>
      </w:r>
    </w:p>
    <w:p w:rsidR="00B52607" w:rsidRPr="00B41EBB" w:rsidRDefault="00B52607" w:rsidP="00615010">
      <w:pPr>
        <w:pStyle w:val="22"/>
        <w:spacing w:after="0" w:line="240" w:lineRule="auto"/>
        <w:ind w:left="0" w:firstLine="709"/>
        <w:jc w:val="both"/>
      </w:pPr>
      <w:r w:rsidRPr="00B41EBB">
        <w:t>Активные фильтры способны усиливать проходящие через них сигналы по мощности. На эквивалентной схеме это свойство отражается наличием источника, за счет энергии которого и осуществляется усиление.</w:t>
      </w:r>
    </w:p>
    <w:p w:rsidR="00B52607" w:rsidRDefault="00B52607" w:rsidP="00F01306">
      <w:pPr>
        <w:pStyle w:val="22"/>
        <w:spacing w:after="0" w:line="240" w:lineRule="auto"/>
        <w:ind w:left="0" w:firstLine="709"/>
        <w:jc w:val="both"/>
      </w:pPr>
      <w:r w:rsidRPr="00B41EBB">
        <w:t xml:space="preserve">В качестве пассивных фильтров широко применяются </w:t>
      </w:r>
      <w:r w:rsidRPr="00B41EBB">
        <w:rPr>
          <w:b/>
          <w:lang w:val="en-US"/>
        </w:rPr>
        <w:t>LC</w:t>
      </w:r>
      <w:r w:rsidRPr="00B41EBB">
        <w:t>-фильтры, т. е. цепи, содержащие реактивности разных знаков. Благодаря резонансным явлениям в таких цепях выделяются колебания, находящиеся в полосе пропускания.</w:t>
      </w:r>
    </w:p>
    <w:p w:rsidR="007B3F3D" w:rsidRPr="00B41EBB" w:rsidRDefault="007B3F3D" w:rsidP="00F01306">
      <w:pPr>
        <w:pStyle w:val="22"/>
        <w:spacing w:after="0" w:line="240" w:lineRule="auto"/>
        <w:ind w:left="0" w:firstLine="709"/>
        <w:jc w:val="both"/>
      </w:pPr>
    </w:p>
    <w:p w:rsidR="00B52607" w:rsidRPr="00B41EBB" w:rsidRDefault="00CF5C3B" w:rsidP="00615010">
      <w:pPr>
        <w:pStyle w:val="22"/>
        <w:tabs>
          <w:tab w:val="left" w:pos="2160"/>
        </w:tabs>
        <w:spacing w:line="240" w:lineRule="auto"/>
        <w:ind w:left="-180" w:firstLine="284"/>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1.95pt;height:112.2pt">
            <v:imagedata r:id="rId7" o:title=""/>
          </v:shape>
        </w:pict>
      </w:r>
    </w:p>
    <w:p w:rsidR="007B3F3D" w:rsidRDefault="007B3F3D" w:rsidP="00615010">
      <w:pPr>
        <w:pStyle w:val="22"/>
        <w:spacing w:line="240" w:lineRule="auto"/>
        <w:ind w:firstLine="284"/>
        <w:jc w:val="center"/>
      </w:pPr>
    </w:p>
    <w:p w:rsidR="007B3F3D" w:rsidRPr="007B3F3D" w:rsidRDefault="00B52607" w:rsidP="007B3F3D">
      <w:pPr>
        <w:pStyle w:val="22"/>
        <w:spacing w:line="240" w:lineRule="auto"/>
        <w:ind w:firstLine="284"/>
        <w:jc w:val="center"/>
      </w:pPr>
      <w:r w:rsidRPr="00B41EBB">
        <w:t>Рисунок 1</w:t>
      </w:r>
      <w:r w:rsidR="00D77161" w:rsidRPr="00B41EBB">
        <w:t xml:space="preserve"> – </w:t>
      </w:r>
      <w:r w:rsidRPr="00B41EBB">
        <w:t>Схема полосового фильтра</w:t>
      </w:r>
    </w:p>
    <w:p w:rsidR="00B52607" w:rsidRPr="00B41EBB" w:rsidRDefault="00B52607" w:rsidP="007B3F3D">
      <w:pPr>
        <w:pStyle w:val="22"/>
        <w:spacing w:after="0" w:line="240" w:lineRule="auto"/>
        <w:ind w:left="720"/>
        <w:rPr>
          <w:b/>
        </w:rPr>
      </w:pPr>
      <w:r w:rsidRPr="00B41EBB">
        <w:rPr>
          <w:b/>
        </w:rPr>
        <w:lastRenderedPageBreak/>
        <w:t>Методика моего исследовани</w:t>
      </w:r>
      <w:r w:rsidR="00266891">
        <w:rPr>
          <w:b/>
        </w:rPr>
        <w:t>я</w:t>
      </w:r>
      <w:r w:rsidRPr="00B41EBB">
        <w:rPr>
          <w:b/>
        </w:rPr>
        <w:t xml:space="preserve"> состоит из:</w:t>
      </w:r>
    </w:p>
    <w:p w:rsidR="00B52607" w:rsidRPr="00B41EBB" w:rsidRDefault="00B52607" w:rsidP="00615010">
      <w:pPr>
        <w:pStyle w:val="22"/>
        <w:spacing w:after="0" w:line="240" w:lineRule="auto"/>
        <w:ind w:left="0" w:firstLine="709"/>
        <w:jc w:val="both"/>
      </w:pPr>
      <w:r w:rsidRPr="00B41EBB">
        <w:rPr>
          <w:b/>
        </w:rPr>
        <w:t>1</w:t>
      </w:r>
      <w:r w:rsidRPr="00B41EBB">
        <w:t>.Задаем добротности катушек индуктивности и конденсаторов.</w:t>
      </w:r>
    </w:p>
    <w:p w:rsidR="00B52607" w:rsidRPr="00B41EBB" w:rsidRDefault="00B52607" w:rsidP="00615010">
      <w:pPr>
        <w:pStyle w:val="22"/>
        <w:spacing w:after="0" w:line="240" w:lineRule="auto"/>
        <w:ind w:left="0" w:firstLine="709"/>
        <w:jc w:val="both"/>
      </w:pPr>
      <w:r w:rsidRPr="00B41EBB">
        <w:t xml:space="preserve">              </w:t>
      </w:r>
      <w:r w:rsidRPr="00B41EBB">
        <w:rPr>
          <w:position w:val="-30"/>
        </w:rPr>
        <w:object w:dxaOrig="920" w:dyaOrig="680">
          <v:shape id="_x0000_i1028" type="#_x0000_t75" style="width:63.65pt;height:46.9pt" o:ole="">
            <v:imagedata r:id="rId8" o:title=""/>
          </v:shape>
          <o:OLEObject Type="Embed" ProgID="Equation.DSMT4" ShapeID="_x0000_i1028" DrawAspect="Content" ObjectID="_1394963349" r:id="rId9"/>
        </w:object>
      </w:r>
      <w:r w:rsidRPr="00B41EBB">
        <w:t xml:space="preserve">,            </w:t>
      </w:r>
      <w:r w:rsidRPr="00B41EBB">
        <w:rPr>
          <w:position w:val="-12"/>
        </w:rPr>
        <w:object w:dxaOrig="1160" w:dyaOrig="360">
          <v:shape id="_x0000_i1029" type="#_x0000_t75" style="width:92.95pt;height:29.3pt" o:ole="">
            <v:imagedata r:id="rId10" o:title=""/>
          </v:shape>
          <o:OLEObject Type="Embed" ProgID="Equation.DSMT4" ShapeID="_x0000_i1029" DrawAspect="Content" ObjectID="_1394963350" r:id="rId11"/>
        </w:object>
      </w:r>
    </w:p>
    <w:p w:rsidR="00B52607" w:rsidRPr="00B41EBB" w:rsidRDefault="00B52607" w:rsidP="00615010">
      <w:pPr>
        <w:pStyle w:val="22"/>
        <w:spacing w:after="0" w:line="240" w:lineRule="auto"/>
        <w:ind w:left="0" w:firstLine="709"/>
        <w:jc w:val="both"/>
      </w:pPr>
    </w:p>
    <w:p w:rsidR="00B52607" w:rsidRPr="00B41EBB" w:rsidRDefault="00B52607" w:rsidP="00615010">
      <w:pPr>
        <w:pStyle w:val="22"/>
        <w:spacing w:after="0" w:line="240" w:lineRule="auto"/>
        <w:ind w:left="0" w:firstLine="709"/>
        <w:jc w:val="both"/>
      </w:pPr>
      <w:r w:rsidRPr="00B41EBB">
        <w:rPr>
          <w:b/>
        </w:rPr>
        <w:t>2</w:t>
      </w:r>
      <w:r w:rsidRPr="00B41EBB">
        <w:t xml:space="preserve">.Задаем частоту </w:t>
      </w:r>
      <w:r w:rsidRPr="00B41EBB">
        <w:rPr>
          <w:b/>
        </w:rPr>
        <w:t xml:space="preserve">ƒ </w:t>
      </w:r>
      <w:r w:rsidRPr="00B41EBB">
        <w:t xml:space="preserve">и считаем </w:t>
      </w:r>
      <w:r w:rsidRPr="00B41EBB">
        <w:rPr>
          <w:position w:val="-6"/>
        </w:rPr>
        <w:object w:dxaOrig="240" w:dyaOrig="220">
          <v:shape id="_x0000_i1030" type="#_x0000_t75" style="width:11.7pt;height:10.9pt" o:ole="">
            <v:imagedata r:id="rId12" o:title=""/>
          </v:shape>
          <o:OLEObject Type="Embed" ProgID="Equation.DSMT4" ShapeID="_x0000_i1030" DrawAspect="Content" ObjectID="_1394963351" r:id="rId13"/>
        </w:object>
      </w:r>
    </w:p>
    <w:p w:rsidR="00B52607" w:rsidRPr="00B41EBB" w:rsidRDefault="00B52607" w:rsidP="00615010">
      <w:pPr>
        <w:pStyle w:val="22"/>
        <w:spacing w:after="0" w:line="240" w:lineRule="auto"/>
        <w:ind w:left="0" w:firstLine="709"/>
        <w:jc w:val="both"/>
        <w:rPr>
          <w:i/>
        </w:rPr>
      </w:pPr>
      <w:r w:rsidRPr="00B41EBB">
        <w:t xml:space="preserve">                </w:t>
      </w:r>
      <w:r w:rsidRPr="00B41EBB">
        <w:rPr>
          <w:i/>
          <w:position w:val="-6"/>
        </w:rPr>
        <w:object w:dxaOrig="760" w:dyaOrig="279">
          <v:shape id="_x0000_i1031" type="#_x0000_t75" style="width:52.75pt;height:19.25pt" o:ole="">
            <v:imagedata r:id="rId14" o:title=""/>
          </v:shape>
          <o:OLEObject Type="Embed" ProgID="Equation.DSMT4" ShapeID="_x0000_i1031" DrawAspect="Content" ObjectID="_1394963352" r:id="rId15"/>
        </w:object>
      </w:r>
      <w:r w:rsidRPr="00B41EBB">
        <w:rPr>
          <w:i/>
        </w:rPr>
        <w:t>ƒ</w:t>
      </w:r>
    </w:p>
    <w:p w:rsidR="00B52607" w:rsidRPr="00B41EBB" w:rsidRDefault="00B52607" w:rsidP="00615010">
      <w:pPr>
        <w:pStyle w:val="22"/>
        <w:spacing w:after="0" w:line="240" w:lineRule="auto"/>
        <w:ind w:left="0" w:firstLine="709"/>
        <w:jc w:val="both"/>
      </w:pPr>
    </w:p>
    <w:p w:rsidR="00B52607" w:rsidRPr="00B41EBB" w:rsidRDefault="00B52607" w:rsidP="00615010">
      <w:pPr>
        <w:pStyle w:val="22"/>
        <w:spacing w:after="0" w:line="240" w:lineRule="auto"/>
        <w:ind w:left="0" w:firstLine="709"/>
        <w:jc w:val="both"/>
      </w:pPr>
      <w:r w:rsidRPr="00B41EBB">
        <w:rPr>
          <w:b/>
        </w:rPr>
        <w:t>3</w:t>
      </w:r>
      <w:r w:rsidRPr="00B41EBB">
        <w:t xml:space="preserve">.Считаем  </w:t>
      </w:r>
      <w:r w:rsidRPr="00B41EBB">
        <w:rPr>
          <w:position w:val="-12"/>
        </w:rPr>
        <w:object w:dxaOrig="300" w:dyaOrig="360">
          <v:shape id="_x0000_i1032" type="#_x0000_t75" style="width:19.25pt;height:23.45pt" o:ole="">
            <v:imagedata r:id="rId16" o:title=""/>
          </v:shape>
          <o:OLEObject Type="Embed" ProgID="Equation.DSMT4" ShapeID="_x0000_i1032" DrawAspect="Content" ObjectID="_1394963353" r:id="rId17"/>
        </w:object>
      </w:r>
      <w:r w:rsidRPr="00B41EBB">
        <w:t xml:space="preserve">  и </w:t>
      </w:r>
      <w:r w:rsidRPr="00B41EBB">
        <w:rPr>
          <w:position w:val="-12"/>
        </w:rPr>
        <w:object w:dxaOrig="320" w:dyaOrig="360">
          <v:shape id="_x0000_i1033" type="#_x0000_t75" style="width:20.95pt;height:24.3pt" o:ole="">
            <v:imagedata r:id="rId18" o:title=""/>
          </v:shape>
          <o:OLEObject Type="Embed" ProgID="Equation.DSMT4" ShapeID="_x0000_i1033" DrawAspect="Content" ObjectID="_1394963354" r:id="rId19"/>
        </w:object>
      </w:r>
    </w:p>
    <w:p w:rsidR="00B52607" w:rsidRPr="00B41EBB" w:rsidRDefault="00B52607" w:rsidP="00615010">
      <w:pPr>
        <w:pStyle w:val="22"/>
        <w:spacing w:after="0" w:line="240" w:lineRule="auto"/>
        <w:ind w:left="0" w:firstLine="709"/>
        <w:jc w:val="both"/>
      </w:pPr>
      <w:r w:rsidRPr="00B41EBB">
        <w:t xml:space="preserve">            </w:t>
      </w:r>
      <w:r w:rsidRPr="00B41EBB">
        <w:rPr>
          <w:position w:val="-30"/>
        </w:rPr>
        <w:object w:dxaOrig="920" w:dyaOrig="680">
          <v:shape id="_x0000_i1034" type="#_x0000_t75" style="width:61.1pt;height:45.2pt" o:ole="">
            <v:imagedata r:id="rId20" o:title=""/>
          </v:shape>
          <o:OLEObject Type="Embed" ProgID="Equation.DSMT4" ShapeID="_x0000_i1034" DrawAspect="Content" ObjectID="_1394963355" r:id="rId21"/>
        </w:object>
      </w:r>
      <w:r w:rsidRPr="00B41EBB">
        <w:t xml:space="preserve">     ,          </w:t>
      </w:r>
      <w:r w:rsidRPr="00B41EBB">
        <w:rPr>
          <w:position w:val="-24"/>
        </w:rPr>
        <w:object w:dxaOrig="960" w:dyaOrig="620">
          <v:shape id="_x0000_i1035" type="#_x0000_t75" style="width:66.15pt;height:42.7pt" o:ole="">
            <v:imagedata r:id="rId22" o:title=""/>
          </v:shape>
          <o:OLEObject Type="Embed" ProgID="Equation.DSMT4" ShapeID="_x0000_i1035" DrawAspect="Content" ObjectID="_1394963356" r:id="rId23"/>
        </w:object>
      </w:r>
      <w:r w:rsidRPr="00B41EBB">
        <w:t>.</w:t>
      </w:r>
    </w:p>
    <w:p w:rsidR="00B52607" w:rsidRPr="00B41EBB" w:rsidRDefault="00B52607" w:rsidP="00615010">
      <w:pPr>
        <w:pStyle w:val="22"/>
        <w:spacing w:after="0" w:line="240" w:lineRule="auto"/>
        <w:ind w:left="0" w:firstLine="709"/>
        <w:jc w:val="both"/>
      </w:pPr>
    </w:p>
    <w:p w:rsidR="00B52607" w:rsidRPr="00B41EBB" w:rsidRDefault="00B52607" w:rsidP="00615010">
      <w:pPr>
        <w:pStyle w:val="22"/>
        <w:spacing w:after="0" w:line="240" w:lineRule="auto"/>
        <w:ind w:left="0" w:firstLine="709"/>
        <w:jc w:val="both"/>
      </w:pPr>
      <w:r w:rsidRPr="00B41EBB">
        <w:rPr>
          <w:b/>
        </w:rPr>
        <w:t>4</w:t>
      </w:r>
      <w:r w:rsidRPr="00B41EBB">
        <w:t>.Считаем</w:t>
      </w:r>
      <w:r w:rsidRPr="00B41EBB">
        <w:rPr>
          <w:b/>
        </w:rPr>
        <w:t xml:space="preserve"> </w:t>
      </w:r>
      <w:r w:rsidRPr="00B41EBB">
        <w:rPr>
          <w:b/>
          <w:position w:val="-6"/>
        </w:rPr>
        <w:object w:dxaOrig="220" w:dyaOrig="279">
          <v:shape id="_x0000_i1036" type="#_x0000_t75" style="width:10.9pt;height:14.25pt" o:ole="">
            <v:imagedata r:id="rId24" o:title=""/>
          </v:shape>
          <o:OLEObject Type="Embed" ProgID="Equation.DSMT4" ShapeID="_x0000_i1036" DrawAspect="Content" ObjectID="_1394963357" r:id="rId25"/>
        </w:object>
      </w:r>
      <w:r w:rsidRPr="00B41EBB">
        <w:t>по</w:t>
      </w:r>
      <w:r w:rsidRPr="00B41EBB">
        <w:rPr>
          <w:b/>
        </w:rPr>
        <w:t xml:space="preserve"> </w:t>
      </w:r>
      <w:r w:rsidRPr="00B41EBB">
        <w:t>формуле (1)</w:t>
      </w:r>
    </w:p>
    <w:p w:rsidR="00B52607" w:rsidRPr="00B41EBB" w:rsidRDefault="00B52607" w:rsidP="00B909B0">
      <w:pPr>
        <w:pStyle w:val="22"/>
        <w:spacing w:after="0" w:line="240" w:lineRule="auto"/>
        <w:ind w:left="0" w:firstLine="709"/>
      </w:pPr>
      <w:r w:rsidRPr="00B41EBB">
        <w:rPr>
          <w:position w:val="-24"/>
        </w:rPr>
        <w:object w:dxaOrig="2360" w:dyaOrig="1240">
          <v:shape id="_x0000_i1037" type="#_x0000_t75" style="width:163.25pt;height:86.25pt" o:ole="">
            <v:imagedata r:id="rId26" o:title=""/>
          </v:shape>
          <o:OLEObject Type="Embed" ProgID="Equation.DSMT4" ShapeID="_x0000_i1037" DrawAspect="Content" ObjectID="_1394963358" r:id="rId27"/>
        </w:object>
      </w:r>
    </w:p>
    <w:p w:rsidR="00DC2073" w:rsidRPr="00B41EBB" w:rsidRDefault="00DC2073" w:rsidP="00615010">
      <w:pPr>
        <w:pStyle w:val="22"/>
        <w:spacing w:after="0" w:line="240" w:lineRule="auto"/>
        <w:ind w:left="0" w:firstLine="709"/>
        <w:jc w:val="both"/>
      </w:pPr>
      <w:r w:rsidRPr="00B41EBB">
        <w:t xml:space="preserve">Следуя предыдущему алгоритму исследования потерь </w:t>
      </w:r>
      <w:r w:rsidRPr="00B41EBB">
        <w:rPr>
          <w:lang w:val="en-US"/>
        </w:rPr>
        <w:t>LC</w:t>
      </w:r>
      <w:r w:rsidRPr="00B41EBB">
        <w:t xml:space="preserve">-фильтров СВЧ для мобильных станций, находим ряд значений </w:t>
      </w:r>
      <w:r w:rsidRPr="00B41EBB">
        <w:rPr>
          <w:position w:val="-6"/>
        </w:rPr>
        <w:object w:dxaOrig="220" w:dyaOrig="279">
          <v:shape id="_x0000_i1038" type="#_x0000_t75" style="width:19.25pt;height:17.6pt" o:ole="">
            <v:imagedata r:id="rId28" o:title=""/>
          </v:shape>
          <o:OLEObject Type="Embed" ProgID="Equation.DSMT4" ShapeID="_x0000_i1038" DrawAspect="Content" ObjectID="_1394963359" r:id="rId29"/>
        </w:object>
      </w:r>
      <w:r w:rsidRPr="00B41EBB">
        <w:t>. Продолжением моей работы является проверка формулы для расчета</w:t>
      </w:r>
      <w:r w:rsidRPr="00B41EBB">
        <w:rPr>
          <w:position w:val="-6"/>
        </w:rPr>
        <w:object w:dxaOrig="220" w:dyaOrig="279">
          <v:shape id="_x0000_i1039" type="#_x0000_t75" style="width:19.25pt;height:17.6pt" o:ole="">
            <v:imagedata r:id="rId28" o:title=""/>
          </v:shape>
          <o:OLEObject Type="Embed" ProgID="Equation.DSMT4" ShapeID="_x0000_i1039" DrawAspect="Content" ObjectID="_1394963360" r:id="rId30"/>
        </w:object>
      </w:r>
      <w:r w:rsidRPr="00B41EBB">
        <w:t xml:space="preserve">и нахождение наилучшего способа для компенсации произвольных потерь в </w:t>
      </w:r>
      <w:r w:rsidRPr="00B41EBB">
        <w:rPr>
          <w:lang w:val="en-US"/>
        </w:rPr>
        <w:t>LC</w:t>
      </w:r>
      <w:r w:rsidRPr="00B41EBB">
        <w:t>-фильтрах СВЧ.</w:t>
      </w:r>
    </w:p>
    <w:p w:rsidR="00B52607" w:rsidRPr="00B41EBB" w:rsidRDefault="00B52607" w:rsidP="00615010">
      <w:pPr>
        <w:pStyle w:val="22"/>
        <w:spacing w:after="0" w:line="240" w:lineRule="auto"/>
        <w:ind w:left="0" w:firstLine="709"/>
        <w:jc w:val="both"/>
        <w:rPr>
          <w:b/>
        </w:rPr>
      </w:pPr>
    </w:p>
    <w:p w:rsidR="00B52607" w:rsidRPr="00B41EBB" w:rsidRDefault="00B52607" w:rsidP="00615010">
      <w:pPr>
        <w:pStyle w:val="22"/>
        <w:spacing w:after="0" w:line="240" w:lineRule="auto"/>
        <w:ind w:left="0"/>
        <w:jc w:val="center"/>
      </w:pPr>
      <w:r w:rsidRPr="00B41EBB">
        <w:t>Список литературы:</w:t>
      </w:r>
    </w:p>
    <w:p w:rsidR="00B52607" w:rsidRPr="00B41EBB" w:rsidRDefault="00B52607" w:rsidP="009E321D">
      <w:pPr>
        <w:pStyle w:val="22"/>
        <w:numPr>
          <w:ilvl w:val="0"/>
          <w:numId w:val="22"/>
        </w:numPr>
        <w:tabs>
          <w:tab w:val="clear" w:pos="567"/>
          <w:tab w:val="num" w:pos="900"/>
        </w:tabs>
        <w:spacing w:after="0" w:line="240" w:lineRule="auto"/>
        <w:ind w:left="0" w:firstLine="540"/>
        <w:jc w:val="both"/>
      </w:pPr>
      <w:r w:rsidRPr="00B41EBB">
        <w:t xml:space="preserve">Воробиенко </w:t>
      </w:r>
      <w:r w:rsidR="00266891">
        <w:t>П.П. Синтез электрических цепей</w:t>
      </w:r>
      <w:r w:rsidRPr="00B41EBB">
        <w:t>.</w:t>
      </w:r>
      <w:r w:rsidR="00266891">
        <w:t xml:space="preserve"> </w:t>
      </w:r>
      <w:r w:rsidRPr="00B41EBB">
        <w:t>Часть 1.</w:t>
      </w:r>
      <w:r w:rsidR="00266891">
        <w:t xml:space="preserve"> </w:t>
      </w:r>
      <w:r w:rsidRPr="00B41EBB">
        <w:t>Одесса,1982</w:t>
      </w:r>
    </w:p>
    <w:p w:rsidR="00B52607" w:rsidRPr="00B41EBB" w:rsidRDefault="00B52607" w:rsidP="009E321D">
      <w:pPr>
        <w:pStyle w:val="22"/>
        <w:numPr>
          <w:ilvl w:val="0"/>
          <w:numId w:val="22"/>
        </w:numPr>
        <w:tabs>
          <w:tab w:val="clear" w:pos="567"/>
          <w:tab w:val="num" w:pos="900"/>
        </w:tabs>
        <w:spacing w:after="0" w:line="240" w:lineRule="auto"/>
        <w:ind w:left="0" w:firstLine="540"/>
        <w:jc w:val="both"/>
      </w:pPr>
      <w:r w:rsidRPr="00B41EBB">
        <w:t>Проектирование фильтров по рабочим</w:t>
      </w:r>
      <w:r w:rsidR="00B41EBB">
        <w:t xml:space="preserve"> </w:t>
      </w:r>
      <w:r w:rsidRPr="00B41EBB">
        <w:t>параметра</w:t>
      </w:r>
      <w:r w:rsidR="008F593E" w:rsidRPr="00B41EBB">
        <w:t>м. Методическ</w:t>
      </w:r>
      <w:r w:rsidR="00266891">
        <w:t>и</w:t>
      </w:r>
      <w:r w:rsidR="008F593E" w:rsidRPr="00B41EBB">
        <w:t xml:space="preserve">е руководства </w:t>
      </w:r>
      <w:r w:rsidRPr="00B41EBB">
        <w:t xml:space="preserve">к курсовой работе по </w:t>
      </w:r>
      <w:r w:rsidRPr="00B41EBB">
        <w:rPr>
          <w:lang w:val="en-US"/>
        </w:rPr>
        <w:t>III</w:t>
      </w:r>
      <w:r w:rsidRPr="00B41EBB">
        <w:t xml:space="preserve"> части курса ТЛЕЦ. Одесса 1984</w:t>
      </w:r>
    </w:p>
    <w:p w:rsidR="00B52607" w:rsidRPr="00B41EBB" w:rsidRDefault="00B52607" w:rsidP="009E321D">
      <w:pPr>
        <w:pStyle w:val="22"/>
        <w:numPr>
          <w:ilvl w:val="0"/>
          <w:numId w:val="22"/>
        </w:numPr>
        <w:tabs>
          <w:tab w:val="clear" w:pos="567"/>
          <w:tab w:val="num" w:pos="900"/>
        </w:tabs>
        <w:spacing w:after="0" w:line="240" w:lineRule="auto"/>
        <w:ind w:left="0" w:firstLine="540"/>
        <w:jc w:val="both"/>
      </w:pPr>
      <w:r w:rsidRPr="00B41EBB">
        <w:t>Иваницкий А.М. Эффект выделения активной мощности реактивными элементами.</w:t>
      </w:r>
    </w:p>
    <w:p w:rsidR="005B1565" w:rsidRPr="00662CFC" w:rsidRDefault="005B1565" w:rsidP="00615010">
      <w:pPr>
        <w:ind w:firstLine="709"/>
        <w:jc w:val="right"/>
        <w:rPr>
          <w:i/>
        </w:rPr>
      </w:pPr>
    </w:p>
    <w:p w:rsidR="005B1565" w:rsidRPr="00662CFC" w:rsidRDefault="005B1565" w:rsidP="00615010">
      <w:pPr>
        <w:ind w:firstLine="709"/>
        <w:jc w:val="right"/>
        <w:rPr>
          <w:i/>
        </w:rPr>
      </w:pPr>
    </w:p>
    <w:p w:rsidR="005B1565" w:rsidRPr="00662CFC" w:rsidRDefault="005B1565" w:rsidP="006B0D56">
      <w:pPr>
        <w:spacing w:line="235" w:lineRule="auto"/>
        <w:ind w:firstLine="709"/>
        <w:jc w:val="right"/>
        <w:rPr>
          <w:i/>
        </w:rPr>
      </w:pPr>
    </w:p>
    <w:p w:rsidR="005B1565" w:rsidRPr="00662CFC" w:rsidRDefault="005B1565" w:rsidP="006B0D56">
      <w:pPr>
        <w:spacing w:line="235" w:lineRule="auto"/>
        <w:ind w:firstLine="709"/>
        <w:jc w:val="right"/>
        <w:rPr>
          <w:i/>
        </w:rPr>
      </w:pPr>
    </w:p>
    <w:p w:rsidR="00B52607" w:rsidRPr="00B41EBB" w:rsidRDefault="00B52607" w:rsidP="006B0D56">
      <w:pPr>
        <w:spacing w:line="235" w:lineRule="auto"/>
        <w:ind w:firstLine="709"/>
        <w:jc w:val="right"/>
        <w:rPr>
          <w:i/>
          <w:lang w:val="uk-UA"/>
        </w:rPr>
      </w:pPr>
      <w:r w:rsidRPr="00B41EBB">
        <w:rPr>
          <w:i/>
          <w:lang w:val="uk-UA"/>
        </w:rPr>
        <w:t>Баляр В.Б.</w:t>
      </w:r>
    </w:p>
    <w:p w:rsidR="00B52607" w:rsidRPr="00B41EBB" w:rsidRDefault="00B52607" w:rsidP="006B0D56">
      <w:pPr>
        <w:spacing w:line="235" w:lineRule="auto"/>
        <w:ind w:firstLine="709"/>
        <w:jc w:val="right"/>
        <w:rPr>
          <w:b/>
          <w:lang w:val="uk-UA"/>
        </w:rPr>
      </w:pPr>
      <w:r w:rsidRPr="00B41EBB">
        <w:rPr>
          <w:i/>
          <w:lang w:val="uk-UA"/>
        </w:rPr>
        <w:t>Одеська національна академія зв’язк</w:t>
      </w:r>
      <w:r w:rsidRPr="00B41EBB">
        <w:rPr>
          <w:i/>
        </w:rPr>
        <w:t>у</w:t>
      </w:r>
      <w:r w:rsidRPr="00B41EBB">
        <w:rPr>
          <w:i/>
          <w:lang w:val="uk-UA"/>
        </w:rPr>
        <w:t xml:space="preserve"> ім. О.С. Попова</w:t>
      </w:r>
    </w:p>
    <w:p w:rsidR="00B52607" w:rsidRPr="00B41EBB" w:rsidRDefault="00B52607" w:rsidP="006B0D56">
      <w:pPr>
        <w:spacing w:line="235" w:lineRule="auto"/>
        <w:jc w:val="center"/>
        <w:rPr>
          <w:b/>
          <w:lang w:val="uk-UA"/>
        </w:rPr>
      </w:pPr>
    </w:p>
    <w:p w:rsidR="00B52607" w:rsidRPr="00B41EBB" w:rsidRDefault="00B52607" w:rsidP="006B0D56">
      <w:pPr>
        <w:spacing w:line="235" w:lineRule="auto"/>
        <w:jc w:val="center"/>
        <w:rPr>
          <w:b/>
        </w:rPr>
      </w:pPr>
      <w:r w:rsidRPr="00B41EBB">
        <w:rPr>
          <w:b/>
          <w:lang w:val="uk-UA"/>
        </w:rPr>
        <w:t>АНАЛІЗ МЕТОДІВ КОНТРОЛЮ ЯКОСТІ ФУНКЦІОНУВАННЯ СИСТЕМ НАЗЕМНОГО ЦИФРОВОГО ТЕЛЕВІЗІЙНОГО МОВЛЕННЯ НА РІВНІ ВІДЕОЗАСТОС</w:t>
      </w:r>
      <w:r w:rsidR="006E183A">
        <w:rPr>
          <w:b/>
        </w:rPr>
        <w:t>У</w:t>
      </w:r>
      <w:r w:rsidRPr="00B41EBB">
        <w:rPr>
          <w:b/>
          <w:lang w:val="uk-UA"/>
        </w:rPr>
        <w:t>ВАНЬ</w:t>
      </w:r>
    </w:p>
    <w:p w:rsidR="00B52607" w:rsidRPr="00B41EBB" w:rsidRDefault="00B52607" w:rsidP="006B0D56">
      <w:pPr>
        <w:spacing w:line="235" w:lineRule="auto"/>
        <w:jc w:val="center"/>
        <w:rPr>
          <w:b/>
        </w:rPr>
      </w:pPr>
    </w:p>
    <w:p w:rsidR="00B52607" w:rsidRPr="00B41EBB" w:rsidRDefault="00B52607" w:rsidP="006B0D56">
      <w:pPr>
        <w:spacing w:line="235" w:lineRule="auto"/>
        <w:ind w:firstLine="709"/>
        <w:jc w:val="both"/>
        <w:rPr>
          <w:i/>
        </w:rPr>
      </w:pPr>
      <w:r w:rsidRPr="00B41EBB">
        <w:rPr>
          <w:i/>
          <w:lang w:val="uk-UA"/>
        </w:rPr>
        <w:t>Анотація</w:t>
      </w:r>
      <w:r w:rsidRPr="00B41EBB">
        <w:rPr>
          <w:i/>
        </w:rPr>
        <w:t>.</w:t>
      </w:r>
      <w:r w:rsidRPr="00B41EBB">
        <w:t xml:space="preserve"> </w:t>
      </w:r>
      <w:r w:rsidRPr="00B41EBB">
        <w:rPr>
          <w:i/>
          <w:lang w:val="uk-UA"/>
        </w:rPr>
        <w:t>Приведено результати аналізу методів контролю якості функціонування систем наземного цифрового телевізійного мовлення на рівні відеозаст</w:t>
      </w:r>
      <w:r w:rsidRPr="00B41EBB">
        <w:rPr>
          <w:i/>
        </w:rPr>
        <w:t>о</w:t>
      </w:r>
      <w:r w:rsidRPr="00B41EBB">
        <w:rPr>
          <w:i/>
          <w:lang w:val="uk-UA"/>
        </w:rPr>
        <w:t>сувань</w:t>
      </w:r>
      <w:r w:rsidRPr="00B41EBB">
        <w:rPr>
          <w:i/>
        </w:rPr>
        <w:t>.</w:t>
      </w:r>
    </w:p>
    <w:p w:rsidR="00B52607" w:rsidRPr="00B41EBB" w:rsidRDefault="00B52607" w:rsidP="006B0D56">
      <w:pPr>
        <w:spacing w:line="235" w:lineRule="auto"/>
        <w:ind w:firstLine="709"/>
        <w:jc w:val="both"/>
        <w:rPr>
          <w:i/>
        </w:rPr>
      </w:pPr>
    </w:p>
    <w:p w:rsidR="00B52607" w:rsidRPr="00B41EBB" w:rsidRDefault="00B52607" w:rsidP="006B0D56">
      <w:pPr>
        <w:spacing w:line="235" w:lineRule="auto"/>
        <w:ind w:firstLine="709"/>
        <w:jc w:val="both"/>
        <w:rPr>
          <w:i/>
          <w:lang w:val="uk-UA"/>
        </w:rPr>
      </w:pPr>
      <w:r w:rsidRPr="00B41EBB">
        <w:rPr>
          <w:lang w:val="uk-UA"/>
        </w:rPr>
        <w:t xml:space="preserve">Системи цифрового наземного телевізійного мовлення, що їх впроваджують на теперішній час, забезпечують широкі можливості щодо передавання сигналів різних служб, таких як телевізійне мовлення, звукове мовлення, інтерактивні та інші телекомунікаційні застосування. В ході розгортання та експлуатації мереж таких систем важливою задачею є контроль якості функціонування. При цьому має бути забезпечено певний рівень якості </w:t>
      </w:r>
      <w:r w:rsidRPr="00B41EBB">
        <w:rPr>
          <w:lang w:val="uk-UA"/>
        </w:rPr>
        <w:lastRenderedPageBreak/>
        <w:t>обслуговування, що можливо лише в разі дотримання вимог до технічної якості сигналу. Однією з найбільш критичних до рівню технічної якості є служба телевізійного мовлення. Внаслідок значної складності алгоритмів, що їх застосовують під час стиснення відеоінформації, формування програмного та транспортного потоків, сигнал служби телевізійного мовлення є найбільш критичним до впливу спотворень, що виникають в каналі розподілу мовленнєвих програм. Окрім того, навіть за достатньої технічної якості сигналу цифрового наземного телевізійного мовлення чи внаслідок впливу непередбачених обставин, що можуть приводити до переривання в обслуговуванні, якість функціонування служби телевізійного мовлення може не відповідати необхідному рівню. Це вимагає додатково проводити аналіз спотворень й на рівні відеосигналу MPEG. При цьому мають на увазі не спотворення, що виникають на зображенні після стиснення, але спотворення, що приводять до неможливості декодування відеосигналу.</w:t>
      </w:r>
    </w:p>
    <w:p w:rsidR="00B52607" w:rsidRPr="00B41EBB" w:rsidRDefault="00B52607" w:rsidP="006B0D56">
      <w:pPr>
        <w:spacing w:line="235" w:lineRule="auto"/>
        <w:ind w:firstLine="709"/>
        <w:jc w:val="both"/>
        <w:rPr>
          <w:lang w:val="uk-UA"/>
        </w:rPr>
      </w:pPr>
      <w:r w:rsidRPr="00B41EBB">
        <w:rPr>
          <w:lang w:val="uk-UA"/>
        </w:rPr>
        <w:t>Певні дослідження в цьому напрямку проводились, але при цьому розглядались системи, що за своєю суттю не є мовленнєвими. Тому представляється важливим розширення та подальший розвиток застосованих в цих дослідженнях підходів для мовленнєвих систем з урахуванням їх особливостей. Для контролю вищезгаданого типу спотворень має бути проаналізовано причини їх виникнення, визначено можливий набір параметрів, що дозволить у найбільш ефективний спосіб контролювати ці спотворення, та має бути отримано кількісні оцінки за впливу різних факторів, що впливають на якість обслуговування. Представлено поточний стан досліджень автора в цьому напрямку.</w:t>
      </w:r>
    </w:p>
    <w:p w:rsidR="00B52607" w:rsidRPr="00B41EBB" w:rsidRDefault="00B52607" w:rsidP="006B0D56">
      <w:pPr>
        <w:spacing w:line="235" w:lineRule="auto"/>
        <w:ind w:firstLine="709"/>
        <w:jc w:val="both"/>
        <w:rPr>
          <w:lang w:val="uk-UA"/>
        </w:rPr>
      </w:pPr>
    </w:p>
    <w:p w:rsidR="00B52607" w:rsidRPr="00B41EBB" w:rsidRDefault="00B52607" w:rsidP="006B0D56">
      <w:pPr>
        <w:spacing w:line="235" w:lineRule="auto"/>
        <w:jc w:val="center"/>
        <w:rPr>
          <w:lang w:val="uk-UA"/>
        </w:rPr>
      </w:pPr>
      <w:r w:rsidRPr="00B41EBB">
        <w:t xml:space="preserve">Список </w:t>
      </w:r>
      <w:r w:rsidRPr="00B41EBB">
        <w:rPr>
          <w:lang w:val="uk-UA"/>
        </w:rPr>
        <w:t>літератури:</w:t>
      </w:r>
    </w:p>
    <w:p w:rsidR="00B52607" w:rsidRPr="00B41EBB" w:rsidRDefault="00B52607" w:rsidP="006B0D56">
      <w:pPr>
        <w:pStyle w:val="22"/>
        <w:numPr>
          <w:ilvl w:val="0"/>
          <w:numId w:val="24"/>
        </w:numPr>
        <w:tabs>
          <w:tab w:val="clear" w:pos="567"/>
          <w:tab w:val="num" w:pos="0"/>
          <w:tab w:val="left" w:pos="900"/>
        </w:tabs>
        <w:spacing w:after="0" w:line="235" w:lineRule="auto"/>
        <w:ind w:left="0" w:firstLine="540"/>
        <w:jc w:val="both"/>
      </w:pPr>
      <w:r w:rsidRPr="00B41EBB">
        <w:t>Хоффман Г. Моделирование человеческого зрения для объективной оценки качества изображения //web:http://mediavision-mag.ru/uploads/7%202010/43-45.pdf</w:t>
      </w:r>
    </w:p>
    <w:p w:rsidR="00B52607" w:rsidRPr="00B41EBB" w:rsidRDefault="00B52607" w:rsidP="006B0D56">
      <w:pPr>
        <w:pStyle w:val="22"/>
        <w:numPr>
          <w:ilvl w:val="0"/>
          <w:numId w:val="24"/>
        </w:numPr>
        <w:tabs>
          <w:tab w:val="clear" w:pos="567"/>
          <w:tab w:val="num" w:pos="0"/>
          <w:tab w:val="left" w:pos="900"/>
        </w:tabs>
        <w:spacing w:after="0" w:line="235" w:lineRule="auto"/>
        <w:ind w:left="0" w:firstLine="540"/>
        <w:jc w:val="both"/>
        <w:rPr>
          <w:lang w:val="en-US"/>
        </w:rPr>
      </w:pPr>
      <w:r w:rsidRPr="00B41EBB">
        <w:rPr>
          <w:lang w:val="en-US"/>
        </w:rPr>
        <w:t>Zhou Wang Image Quality Assessment: From Error Visibility to Structural Similarity IEEE TRANSACTIONS ON IMAGE PROCESSING, VOL. 13, NO. 4, APRIL 2004.</w:t>
      </w:r>
    </w:p>
    <w:p w:rsidR="00B52607" w:rsidRPr="00B41EBB" w:rsidRDefault="00B52607" w:rsidP="006B0D56">
      <w:pPr>
        <w:pStyle w:val="22"/>
        <w:numPr>
          <w:ilvl w:val="0"/>
          <w:numId w:val="24"/>
        </w:numPr>
        <w:tabs>
          <w:tab w:val="clear" w:pos="567"/>
          <w:tab w:val="num" w:pos="0"/>
          <w:tab w:val="left" w:pos="900"/>
        </w:tabs>
        <w:spacing w:after="0" w:line="235" w:lineRule="auto"/>
        <w:ind w:left="0" w:firstLine="540"/>
        <w:jc w:val="both"/>
      </w:pPr>
      <w:r w:rsidRPr="00B41EBB">
        <w:t>Б.А. Локшин Цифровое вещание – от студии к телезрителю – М.: Компания САЙРУС СИСТЕМ, 2001.</w:t>
      </w:r>
    </w:p>
    <w:p w:rsidR="00B073E7" w:rsidRPr="00662CFC" w:rsidRDefault="00B073E7" w:rsidP="00615010">
      <w:pPr>
        <w:tabs>
          <w:tab w:val="num" w:pos="0"/>
        </w:tabs>
        <w:ind w:left="360"/>
        <w:jc w:val="right"/>
        <w:rPr>
          <w:bCs/>
          <w:i/>
        </w:rPr>
      </w:pPr>
    </w:p>
    <w:p w:rsidR="00B52607" w:rsidRPr="00B41EBB" w:rsidRDefault="00B52607" w:rsidP="00615010">
      <w:pPr>
        <w:jc w:val="right"/>
        <w:rPr>
          <w:bCs/>
          <w:i/>
          <w:lang w:val="uk-UA"/>
        </w:rPr>
      </w:pPr>
    </w:p>
    <w:p w:rsidR="00B52607" w:rsidRPr="00B41EBB" w:rsidRDefault="00B52607" w:rsidP="00615010">
      <w:pPr>
        <w:ind w:firstLine="720"/>
        <w:jc w:val="right"/>
        <w:rPr>
          <w:i/>
          <w:lang w:val="uk-UA"/>
        </w:rPr>
      </w:pPr>
    </w:p>
    <w:p w:rsidR="00824607" w:rsidRDefault="00824607" w:rsidP="00615010">
      <w:pPr>
        <w:ind w:firstLine="709"/>
        <w:jc w:val="right"/>
        <w:rPr>
          <w:i/>
          <w:lang w:val="uk-UA"/>
        </w:rPr>
      </w:pPr>
    </w:p>
    <w:p w:rsidR="00B52607" w:rsidRPr="00B41EBB" w:rsidRDefault="00B52607" w:rsidP="00615010">
      <w:pPr>
        <w:ind w:firstLine="709"/>
        <w:jc w:val="right"/>
        <w:rPr>
          <w:i/>
          <w:lang w:val="uk-UA"/>
        </w:rPr>
      </w:pPr>
      <w:r w:rsidRPr="00B41EBB">
        <w:rPr>
          <w:i/>
          <w:lang w:val="uk-UA"/>
        </w:rPr>
        <w:t>Баляр В.Б.</w:t>
      </w:r>
    </w:p>
    <w:p w:rsidR="00B52607" w:rsidRPr="00B41EBB" w:rsidRDefault="00B52607" w:rsidP="00615010">
      <w:pPr>
        <w:ind w:firstLine="709"/>
        <w:jc w:val="right"/>
        <w:rPr>
          <w:b/>
        </w:rPr>
      </w:pPr>
      <w:r w:rsidRPr="00B41EBB">
        <w:rPr>
          <w:i/>
          <w:lang w:val="uk-UA"/>
        </w:rPr>
        <w:t>Одеська національна академія зв’язку</w:t>
      </w:r>
      <w:r w:rsidRPr="00B41EBB">
        <w:rPr>
          <w:i/>
        </w:rPr>
        <w:t xml:space="preserve"> </w:t>
      </w:r>
      <w:r w:rsidRPr="00B41EBB">
        <w:rPr>
          <w:i/>
          <w:lang w:val="uk-UA"/>
        </w:rPr>
        <w:t>і</w:t>
      </w:r>
      <w:r w:rsidRPr="00B41EBB">
        <w:rPr>
          <w:i/>
        </w:rPr>
        <w:t xml:space="preserve">м. </w:t>
      </w:r>
      <w:r w:rsidRPr="00B41EBB">
        <w:rPr>
          <w:i/>
          <w:lang w:val="uk-UA"/>
        </w:rPr>
        <w:t>О</w:t>
      </w:r>
      <w:r w:rsidRPr="00B41EBB">
        <w:rPr>
          <w:i/>
        </w:rPr>
        <w:t>.С. Попова</w:t>
      </w:r>
    </w:p>
    <w:p w:rsidR="00B52607" w:rsidRPr="00B41EBB" w:rsidRDefault="00B52607" w:rsidP="00615010">
      <w:pPr>
        <w:jc w:val="center"/>
        <w:rPr>
          <w:b/>
          <w:lang w:val="uk-UA"/>
        </w:rPr>
      </w:pPr>
    </w:p>
    <w:p w:rsidR="00B52607" w:rsidRPr="00B41EBB" w:rsidRDefault="00B52607" w:rsidP="00615010">
      <w:pPr>
        <w:jc w:val="center"/>
        <w:rPr>
          <w:b/>
          <w:lang w:val="uk-UA"/>
        </w:rPr>
      </w:pPr>
      <w:r w:rsidRPr="00B41EBB">
        <w:rPr>
          <w:b/>
        </w:rPr>
        <w:t>СУЧАСНИЙ СТАН ТА НАПРЯМИ ПОДАЛЬШОГО РОЗВИТКУ СИСТЕМ</w:t>
      </w:r>
      <w:r w:rsidR="00066393" w:rsidRPr="00B41EBB">
        <w:rPr>
          <w:b/>
        </w:rPr>
        <w:t xml:space="preserve"> </w:t>
      </w:r>
      <w:r w:rsidRPr="00B41EBB">
        <w:rPr>
          <w:b/>
        </w:rPr>
        <w:t>ЦИФРОВОГО ТЕЛЕВІЗІЙНОГО ТА МУЛЬТИМЕДІЙНОГО МОВЛЕННЯ</w:t>
      </w:r>
    </w:p>
    <w:p w:rsidR="00B52607" w:rsidRPr="00B41EBB" w:rsidRDefault="00B52607" w:rsidP="00615010">
      <w:pPr>
        <w:jc w:val="center"/>
        <w:rPr>
          <w:b/>
          <w:lang w:val="uk-UA"/>
        </w:rPr>
      </w:pPr>
    </w:p>
    <w:p w:rsidR="00B52607" w:rsidRPr="00B41EBB" w:rsidRDefault="00B52607" w:rsidP="00615010">
      <w:pPr>
        <w:ind w:firstLine="709"/>
        <w:jc w:val="both"/>
        <w:rPr>
          <w:i/>
          <w:lang w:val="uk-UA"/>
        </w:rPr>
      </w:pPr>
      <w:r w:rsidRPr="00B41EBB">
        <w:rPr>
          <w:i/>
          <w:lang w:val="uk-UA"/>
        </w:rPr>
        <w:t>Анотація</w:t>
      </w:r>
      <w:r w:rsidRPr="00B41EBB">
        <w:rPr>
          <w:i/>
        </w:rPr>
        <w:t>.</w:t>
      </w:r>
      <w:r w:rsidRPr="00B41EBB">
        <w:t xml:space="preserve"> </w:t>
      </w:r>
      <w:r w:rsidRPr="00B41EBB">
        <w:rPr>
          <w:i/>
          <w:lang w:val="uk-UA"/>
        </w:rPr>
        <w:t>Приведено результати аналізу сучасного стану та напрямів подальшого розвитку систем цифрового телевізійного та мультимедійного мовлення</w:t>
      </w:r>
      <w:r w:rsidRPr="00B41EBB">
        <w:rPr>
          <w:i/>
        </w:rPr>
        <w:t>.</w:t>
      </w:r>
    </w:p>
    <w:p w:rsidR="00B52607" w:rsidRPr="00B41EBB" w:rsidRDefault="00B52607" w:rsidP="00615010">
      <w:pPr>
        <w:ind w:firstLine="567"/>
        <w:jc w:val="both"/>
        <w:rPr>
          <w:lang w:val="uk-UA"/>
        </w:rPr>
      </w:pPr>
    </w:p>
    <w:p w:rsidR="00B52607" w:rsidRPr="00B41EBB" w:rsidRDefault="00B52607" w:rsidP="00B909B0">
      <w:pPr>
        <w:spacing w:line="228" w:lineRule="auto"/>
        <w:ind w:firstLine="567"/>
        <w:jc w:val="both"/>
        <w:rPr>
          <w:lang w:val="uk-UA"/>
        </w:rPr>
      </w:pPr>
      <w:r w:rsidRPr="00B41EBB">
        <w:rPr>
          <w:lang w:val="uk-UA"/>
        </w:rPr>
        <w:t xml:space="preserve">Основною організацією, що займається розробкою та впровадженням технологій цифрового телевізійного та мультимедійного мовлення, є проект </w:t>
      </w:r>
      <w:r w:rsidRPr="00B41EBB">
        <w:rPr>
          <w:lang w:val="en-US"/>
        </w:rPr>
        <w:t>DVB</w:t>
      </w:r>
      <w:r w:rsidRPr="00B41EBB">
        <w:rPr>
          <w:lang w:val="uk-UA"/>
        </w:rPr>
        <w:t>. Стандартизація та подальший розвиток технологій в проекті DVB здійснюється в декількох напрямках та поетапно. На кожному з етапів діяльності здійснюється розроблення технічних вимог та стандартів, що складають нормативну базу технології, що підлягає стандартизації.</w:t>
      </w:r>
    </w:p>
    <w:p w:rsidR="00B52607" w:rsidRPr="00B41EBB" w:rsidRDefault="00B52607" w:rsidP="00B909B0">
      <w:pPr>
        <w:spacing w:line="228" w:lineRule="auto"/>
        <w:ind w:firstLine="567"/>
        <w:jc w:val="both"/>
        <w:rPr>
          <w:lang w:val="uk-UA"/>
        </w:rPr>
      </w:pPr>
      <w:r w:rsidRPr="00B41EBB">
        <w:rPr>
          <w:lang w:val="uk-UA"/>
        </w:rPr>
        <w:t xml:space="preserve">На теперішній час здійснюється активне впровадження та розробка нормативної бази системи цифрового наземного телевізійного мовлення другого покоління в частині оновлення стандартів новими результатами польових досліджень </w:t>
      </w:r>
      <w:r w:rsidRPr="00B41EBB">
        <w:rPr>
          <w:lang w:val="en-US"/>
        </w:rPr>
        <w:t>DVB</w:t>
      </w:r>
      <w:r w:rsidRPr="00B41EBB">
        <w:t>-</w:t>
      </w:r>
      <w:r w:rsidRPr="00B41EBB">
        <w:rPr>
          <w:lang w:val="en-US"/>
        </w:rPr>
        <w:t>T</w:t>
      </w:r>
      <w:r w:rsidRPr="00B41EBB">
        <w:t>2</w:t>
      </w:r>
      <w:r w:rsidRPr="00B41EBB">
        <w:rPr>
          <w:lang w:val="uk-UA"/>
        </w:rPr>
        <w:t xml:space="preserve"> та доповнення базового стандарту новим набором параметрів (профілем), що призначено для передавання сигналів телебачення обмеженої чіткості та оптимізовано для приймання на носимі термінали. Цей профіль вводить певні обмеження на характеристики базового стандарту з метою зниження вимог до розміру пам’яті приймача, необхідної для обробки вхідного потоку. Продовжується робота в напрямку доповнення нормативної бази з систем цифрового кабельного телевізійного мовлення другого покоління (DVB-</w:t>
      </w:r>
      <w:r w:rsidRPr="00B41EBB">
        <w:rPr>
          <w:lang w:val="en-US"/>
        </w:rPr>
        <w:t>C</w:t>
      </w:r>
      <w:r w:rsidRPr="00B41EBB">
        <w:rPr>
          <w:lang w:val="uk-UA"/>
        </w:rPr>
        <w:t>2) та гібридної системи мультимедійного мовлення D</w:t>
      </w:r>
      <w:r w:rsidRPr="00B41EBB">
        <w:rPr>
          <w:lang w:val="en-US"/>
        </w:rPr>
        <w:t>VB</w:t>
      </w:r>
      <w:r w:rsidRPr="00B41EBB">
        <w:rPr>
          <w:lang w:val="uk-UA"/>
        </w:rPr>
        <w:t>-</w:t>
      </w:r>
      <w:r w:rsidRPr="00B41EBB">
        <w:rPr>
          <w:lang w:val="en-US"/>
        </w:rPr>
        <w:t>SH</w:t>
      </w:r>
      <w:r w:rsidRPr="00B41EBB">
        <w:rPr>
          <w:lang w:val="uk-UA"/>
        </w:rPr>
        <w:t xml:space="preserve"> для урахування досвіду технічної експлуатації цих систем, отриманого з моменту розгортання мереж в цих стандартах. Все це приводить до необхідності в доповненні базових стандартів з службової інформації</w:t>
      </w:r>
      <w:r w:rsidRPr="00B41EBB">
        <w:t xml:space="preserve"> </w:t>
      </w:r>
      <w:r w:rsidRPr="00B41EBB">
        <w:rPr>
          <w:lang w:val="uk-UA"/>
        </w:rPr>
        <w:t>та методів вимірювання.</w:t>
      </w:r>
    </w:p>
    <w:p w:rsidR="00B52607" w:rsidRPr="00B41EBB" w:rsidRDefault="00B52607" w:rsidP="00B909B0">
      <w:pPr>
        <w:spacing w:line="228" w:lineRule="auto"/>
        <w:ind w:firstLine="567"/>
        <w:jc w:val="both"/>
        <w:rPr>
          <w:lang w:val="uk-UA"/>
        </w:rPr>
      </w:pPr>
      <w:r w:rsidRPr="00B41EBB">
        <w:rPr>
          <w:lang w:val="uk-UA"/>
        </w:rPr>
        <w:t>Останнім часом широкого поширення набувають такі телевізійні застосування, як стереоскопічне телебачення (3DTV), телебачення надвисокої чіткості (UH</w:t>
      </w:r>
      <w:r w:rsidRPr="00B41EBB">
        <w:rPr>
          <w:lang w:val="en-US"/>
        </w:rPr>
        <w:t>DTV</w:t>
      </w:r>
      <w:r w:rsidRPr="00B41EBB">
        <w:rPr>
          <w:lang w:val="uk-UA"/>
        </w:rPr>
        <w:t>) та інтерактивні застосування. З урахуванням цього здійснюється стандартизація технологій та технічних рішень, що забезпечують передавання у найбільш ефективний спосіб сигналів таких служб через середовище DVB. На поточному етапі здійснюється стандартизація єдиних методів кодування та доставляння сигналів служб стереоскопічного телебачення з плоскостереоскопічним поданням зображення,</w:t>
      </w:r>
      <w:r w:rsidRPr="00B41EBB">
        <w:rPr>
          <w:iCs/>
          <w:lang w:val="uk-UA"/>
        </w:rPr>
        <w:t xml:space="preserve"> сумісного за частотою кадрів, через мовленнєву інфраструктуру, призначену для розподілу сигналів телебачення високої чіткості, а також методи їх декодування в мовленнєвому приймачі.</w:t>
      </w:r>
      <w:r w:rsidRPr="00B41EBB">
        <w:rPr>
          <w:lang w:val="uk-UA"/>
        </w:rPr>
        <w:t xml:space="preserve"> Вся серія стандартів в цьому напрямі отримала скорочення </w:t>
      </w:r>
      <w:r w:rsidRPr="00B41EBB">
        <w:rPr>
          <w:lang w:val="en-US"/>
        </w:rPr>
        <w:t>DVB</w:t>
      </w:r>
      <w:r w:rsidRPr="00B41EBB">
        <w:rPr>
          <w:lang w:val="uk-UA"/>
        </w:rPr>
        <w:t>-3</w:t>
      </w:r>
      <w:r w:rsidRPr="00B41EBB">
        <w:rPr>
          <w:lang w:val="en-US"/>
        </w:rPr>
        <w:t>DTV</w:t>
      </w:r>
      <w:r w:rsidRPr="00B41EBB">
        <w:rPr>
          <w:lang w:val="uk-UA"/>
        </w:rPr>
        <w:t>.</w:t>
      </w:r>
    </w:p>
    <w:p w:rsidR="00B52607" w:rsidRPr="00B41EBB" w:rsidRDefault="00B52607" w:rsidP="00B909B0">
      <w:pPr>
        <w:spacing w:line="228" w:lineRule="auto"/>
        <w:ind w:firstLine="567"/>
        <w:jc w:val="both"/>
        <w:rPr>
          <w:bCs/>
        </w:rPr>
      </w:pPr>
      <w:r w:rsidRPr="00B41EBB">
        <w:rPr>
          <w:bCs/>
          <w:lang w:val="uk-UA"/>
        </w:rPr>
        <w:t xml:space="preserve">Наряду з розробленням та впровадженням систем цифрового телевізійного мовлення другого покоління в проекті </w:t>
      </w:r>
      <w:r w:rsidRPr="00B41EBB">
        <w:rPr>
          <w:bCs/>
          <w:lang w:val="en-US"/>
        </w:rPr>
        <w:t>DVB</w:t>
      </w:r>
      <w:r w:rsidRPr="00B41EBB">
        <w:rPr>
          <w:bCs/>
          <w:lang w:val="uk-UA"/>
        </w:rPr>
        <w:t xml:space="preserve"> проводиться розроблення стандартів на друге покоління систем інтерактивного каналу. На сьогодні вже опубліковано проект стандарту на друге покоління супутникового інтерактивного каналу (</w:t>
      </w:r>
      <w:r w:rsidRPr="00B41EBB">
        <w:rPr>
          <w:bCs/>
          <w:lang w:val="en-US"/>
        </w:rPr>
        <w:t>DVB</w:t>
      </w:r>
      <w:r w:rsidRPr="00B41EBB">
        <w:rPr>
          <w:bCs/>
        </w:rPr>
        <w:t>-</w:t>
      </w:r>
      <w:r w:rsidRPr="00B41EBB">
        <w:rPr>
          <w:bCs/>
          <w:lang w:val="en-US"/>
        </w:rPr>
        <w:t>RCS</w:t>
      </w:r>
      <w:r w:rsidRPr="00B41EBB">
        <w:rPr>
          <w:bCs/>
        </w:rPr>
        <w:t>2)</w:t>
      </w:r>
      <w:r w:rsidRPr="00B41EBB">
        <w:rPr>
          <w:bCs/>
          <w:lang w:val="uk-UA"/>
        </w:rPr>
        <w:t xml:space="preserve">, що містить ряд покращень порівняно до </w:t>
      </w:r>
      <w:r w:rsidRPr="00B41EBB">
        <w:rPr>
          <w:bCs/>
          <w:lang w:val="en-US"/>
        </w:rPr>
        <w:t>DVB</w:t>
      </w:r>
      <w:r w:rsidRPr="00B41EBB">
        <w:rPr>
          <w:bCs/>
        </w:rPr>
        <w:t>-</w:t>
      </w:r>
      <w:r w:rsidRPr="00B41EBB">
        <w:rPr>
          <w:bCs/>
          <w:lang w:val="en-US"/>
        </w:rPr>
        <w:t>RCS</w:t>
      </w:r>
      <w:r w:rsidRPr="00B41EBB">
        <w:rPr>
          <w:bCs/>
          <w:lang w:val="uk-UA"/>
        </w:rPr>
        <w:t xml:space="preserve">, зокрема його оптимізовано під використання для передавання сигналів </w:t>
      </w:r>
      <w:r w:rsidRPr="00B41EBB">
        <w:rPr>
          <w:bCs/>
          <w:lang w:val="en-US"/>
        </w:rPr>
        <w:t>IP</w:t>
      </w:r>
      <w:r w:rsidRPr="00B41EBB">
        <w:rPr>
          <w:bCs/>
        </w:rPr>
        <w:t>-</w:t>
      </w:r>
      <w:r w:rsidRPr="00B41EBB">
        <w:rPr>
          <w:bCs/>
          <w:lang w:val="uk-UA"/>
        </w:rPr>
        <w:t>служб та істотно покращено ефективність системи за рахунок розроблення нового тракту адаптації до каналу.</w:t>
      </w:r>
      <w:r w:rsidRPr="00B41EBB">
        <w:rPr>
          <w:bCs/>
        </w:rPr>
        <w:t xml:space="preserve"> </w:t>
      </w:r>
      <w:r w:rsidRPr="00B41EBB">
        <w:rPr>
          <w:bCs/>
          <w:lang w:val="uk-UA"/>
        </w:rPr>
        <w:t xml:space="preserve">Розробляється також ще два стандарти з цієї серії, призначені для визначення технічних вимог до нижчих та вищих шарів системи </w:t>
      </w:r>
      <w:r w:rsidRPr="00B41EBB">
        <w:rPr>
          <w:bCs/>
          <w:lang w:val="en-US"/>
        </w:rPr>
        <w:t>DVB</w:t>
      </w:r>
      <w:r w:rsidRPr="00B41EBB">
        <w:rPr>
          <w:bCs/>
        </w:rPr>
        <w:t>-</w:t>
      </w:r>
      <w:r w:rsidRPr="00B41EBB">
        <w:rPr>
          <w:bCs/>
          <w:lang w:val="en-US"/>
        </w:rPr>
        <w:t>RCS</w:t>
      </w:r>
      <w:r w:rsidRPr="00B41EBB">
        <w:rPr>
          <w:bCs/>
        </w:rPr>
        <w:t>2.</w:t>
      </w:r>
    </w:p>
    <w:p w:rsidR="00B52607" w:rsidRPr="00B41EBB" w:rsidRDefault="00B52607" w:rsidP="00B909B0">
      <w:pPr>
        <w:spacing w:line="228" w:lineRule="auto"/>
        <w:ind w:firstLine="567"/>
        <w:jc w:val="both"/>
        <w:rPr>
          <w:lang w:val="uk-UA"/>
        </w:rPr>
      </w:pPr>
      <w:r w:rsidRPr="00B41EBB">
        <w:rPr>
          <w:bCs/>
          <w:lang w:val="uk-UA"/>
        </w:rPr>
        <w:t xml:space="preserve">Продовжується робота в напрямку стандартизації систем </w:t>
      </w:r>
      <w:r w:rsidRPr="00B41EBB">
        <w:rPr>
          <w:bCs/>
          <w:lang w:val="en-US"/>
        </w:rPr>
        <w:t>DVB</w:t>
      </w:r>
      <w:r w:rsidRPr="00B41EBB">
        <w:rPr>
          <w:bCs/>
        </w:rPr>
        <w:t>-</w:t>
      </w:r>
      <w:r w:rsidRPr="00B41EBB">
        <w:rPr>
          <w:bCs/>
          <w:lang w:val="en-US"/>
        </w:rPr>
        <w:t>IPTV</w:t>
      </w:r>
      <w:r w:rsidRPr="00B41EBB">
        <w:rPr>
          <w:bCs/>
        </w:rPr>
        <w:t>.</w:t>
      </w:r>
      <w:r w:rsidRPr="00B41EBB">
        <w:rPr>
          <w:lang w:val="uk-UA"/>
        </w:rPr>
        <w:t xml:space="preserve"> До DVB-IPTV входить набір нормативних документів, в яких визначають механізми доставки сигналів аудіовізуальних та інших служб з використанням </w:t>
      </w:r>
      <w:r w:rsidRPr="00B41EBB">
        <w:rPr>
          <w:lang w:val="en-US"/>
        </w:rPr>
        <w:t>IP</w:t>
      </w:r>
      <w:r w:rsidRPr="00B41EBB">
        <w:rPr>
          <w:lang w:val="uk-UA"/>
        </w:rPr>
        <w:t xml:space="preserve">-протоколу через двоспрямовані фіксовані широкосмугові мережі. Метою їх створення є розроблення всієї необхідної нормативної бази, яка б дозволила реалізувати інтеграцію служб DVB з іншими широкосмуговими службами зі збереженням сумісності з іншими мовленнєвими стандартами в серії стандартів Проекту </w:t>
      </w:r>
      <w:r w:rsidRPr="00B41EBB">
        <w:rPr>
          <w:lang w:val="en-US"/>
        </w:rPr>
        <w:t>DVB</w:t>
      </w:r>
      <w:r w:rsidRPr="00B41EBB">
        <w:rPr>
          <w:lang w:val="uk-UA"/>
        </w:rPr>
        <w:t xml:space="preserve">. Ця діяльність відповідає концепції </w:t>
      </w:r>
      <w:r w:rsidRPr="00B41EBB">
        <w:rPr>
          <w:lang w:val="en-US"/>
        </w:rPr>
        <w:t>HbBTV</w:t>
      </w:r>
      <w:r w:rsidRPr="00B41EBB">
        <w:rPr>
          <w:lang w:val="uk-UA"/>
        </w:rPr>
        <w:t xml:space="preserve"> (скор. від </w:t>
      </w:r>
      <w:r w:rsidRPr="00B41EBB">
        <w:rPr>
          <w:bCs/>
          <w:i/>
        </w:rPr>
        <w:t>Hybrid</w:t>
      </w:r>
      <w:r w:rsidRPr="00B41EBB">
        <w:rPr>
          <w:bCs/>
          <w:i/>
          <w:lang w:val="uk-UA"/>
        </w:rPr>
        <w:t xml:space="preserve"> </w:t>
      </w:r>
      <w:r w:rsidRPr="00B41EBB">
        <w:rPr>
          <w:bCs/>
          <w:i/>
        </w:rPr>
        <w:t>Broadcast</w:t>
      </w:r>
      <w:r w:rsidRPr="00B41EBB">
        <w:rPr>
          <w:bCs/>
          <w:i/>
          <w:lang w:val="uk-UA"/>
        </w:rPr>
        <w:t xml:space="preserve"> </w:t>
      </w:r>
      <w:r w:rsidRPr="00B41EBB">
        <w:rPr>
          <w:bCs/>
          <w:i/>
        </w:rPr>
        <w:t>Broadband</w:t>
      </w:r>
      <w:r w:rsidRPr="00B41EBB">
        <w:rPr>
          <w:lang w:val="uk-UA"/>
        </w:rPr>
        <w:t xml:space="preserve"> </w:t>
      </w:r>
      <w:r w:rsidRPr="00B41EBB">
        <w:rPr>
          <w:bCs/>
          <w:i/>
        </w:rPr>
        <w:t>TV</w:t>
      </w:r>
      <w:r w:rsidRPr="00B41EBB">
        <w:rPr>
          <w:lang w:val="uk-UA"/>
        </w:rPr>
        <w:t xml:space="preserve"> – гібридне широкосмугове/ мовленнєве телебачення) щодо створення єдиного інтегрованого середовища доставки сигналів служб мовлення, IPTV та забезпечення доступу до широкосмугових служб через абонентські термінали з єдиним інтерфейсом, що їх реалізовано на базі приставок чи телевізійних приймачів, що їх приєднано до мережі провайдера послуг </w:t>
      </w:r>
      <w:r w:rsidRPr="00B41EBB">
        <w:rPr>
          <w:lang w:val="en-US"/>
        </w:rPr>
        <w:t>HbBTV</w:t>
      </w:r>
      <w:r w:rsidRPr="00B41EBB">
        <w:rPr>
          <w:lang w:val="uk-UA"/>
        </w:rPr>
        <w:t>.</w:t>
      </w:r>
    </w:p>
    <w:p w:rsidR="00B52607" w:rsidRPr="00B41EBB" w:rsidRDefault="00B52607" w:rsidP="00B909B0">
      <w:pPr>
        <w:autoSpaceDE w:val="0"/>
        <w:autoSpaceDN w:val="0"/>
        <w:adjustRightInd w:val="0"/>
        <w:spacing w:line="228" w:lineRule="auto"/>
        <w:ind w:firstLine="720"/>
        <w:jc w:val="both"/>
        <w:rPr>
          <w:bCs/>
          <w:lang w:val="uk-UA"/>
        </w:rPr>
      </w:pPr>
      <w:r w:rsidRPr="00B41EBB">
        <w:rPr>
          <w:bCs/>
          <w:lang w:val="uk-UA"/>
        </w:rPr>
        <w:t xml:space="preserve">Створена Проектом </w:t>
      </w:r>
      <w:r w:rsidRPr="00B41EBB">
        <w:rPr>
          <w:bCs/>
          <w:lang w:val="en-US"/>
        </w:rPr>
        <w:t>DVB</w:t>
      </w:r>
      <w:r w:rsidRPr="00B41EBB">
        <w:rPr>
          <w:bCs/>
        </w:rPr>
        <w:t xml:space="preserve"> система стандарт</w:t>
      </w:r>
      <w:r w:rsidRPr="00B41EBB">
        <w:rPr>
          <w:bCs/>
          <w:lang w:val="uk-UA"/>
        </w:rPr>
        <w:t>і</w:t>
      </w:r>
      <w:r w:rsidRPr="00B41EBB">
        <w:rPr>
          <w:bCs/>
        </w:rPr>
        <w:t xml:space="preserve">в </w:t>
      </w:r>
      <w:r w:rsidRPr="00B41EBB">
        <w:rPr>
          <w:bCs/>
          <w:lang w:val="uk-UA"/>
        </w:rPr>
        <w:t>є комплексом нормативних документів, що визначає основні аспекти як самої системи цифрового мовлення, так і інтеграції мовлення з іншими застосуваннями. До її складу входять 172 нормативних документів та ця база постійно оновлюється. Все це вимагає проведення постійного відстеження та аналізу цієї нормативної бази з метою формування пропозицій щодо подальшого удосконалення національної нормативної бази, проведення досліджень в цих напрямках та урахування останніх досягнень в процесі підготовки спеціалістів з цифрового телевізійного та мультимедійного мовлення та споріднених аудіовізуальних технологій. Висвітлені в доповіді результати аналізу стану розвитку мовленнєвих технологій на поточному етапі дозволять вирішити вищезгадані завдання.</w:t>
      </w:r>
    </w:p>
    <w:p w:rsidR="00B52607" w:rsidRPr="00B41EBB" w:rsidRDefault="00B52607" w:rsidP="00615010">
      <w:pPr>
        <w:jc w:val="center"/>
        <w:rPr>
          <w:lang w:val="uk-UA"/>
        </w:rPr>
      </w:pPr>
      <w:r w:rsidRPr="00B41EBB">
        <w:t xml:space="preserve">Список </w:t>
      </w:r>
      <w:r w:rsidRPr="00B41EBB">
        <w:rPr>
          <w:lang w:val="uk-UA"/>
        </w:rPr>
        <w:t>літератури:</w:t>
      </w:r>
    </w:p>
    <w:p w:rsidR="00B52607" w:rsidRPr="00B41EBB" w:rsidRDefault="00B52607" w:rsidP="009E321D">
      <w:pPr>
        <w:numPr>
          <w:ilvl w:val="0"/>
          <w:numId w:val="19"/>
        </w:numPr>
        <w:tabs>
          <w:tab w:val="clear" w:pos="-220"/>
          <w:tab w:val="num" w:pos="0"/>
          <w:tab w:val="left" w:pos="180"/>
          <w:tab w:val="left" w:pos="900"/>
        </w:tabs>
        <w:autoSpaceDE w:val="0"/>
        <w:autoSpaceDN w:val="0"/>
        <w:adjustRightInd w:val="0"/>
        <w:ind w:left="0" w:firstLine="540"/>
        <w:jc w:val="both"/>
      </w:pPr>
      <w:r w:rsidRPr="00B41EBB">
        <w:rPr>
          <w:bCs/>
          <w:lang w:val="uk-UA"/>
        </w:rPr>
        <w:t>В. Шаповал,</w:t>
      </w:r>
      <w:r w:rsidRPr="00B41EBB">
        <w:rPr>
          <w:bCs/>
        </w:rPr>
        <w:t xml:space="preserve"> </w:t>
      </w:r>
      <w:r w:rsidRPr="00B41EBB">
        <w:rPr>
          <w:bCs/>
          <w:lang w:val="uk-UA"/>
        </w:rPr>
        <w:t>С. Королько,</w:t>
      </w:r>
      <w:r w:rsidRPr="00B41EBB">
        <w:rPr>
          <w:bCs/>
        </w:rPr>
        <w:t xml:space="preserve"> </w:t>
      </w:r>
      <w:r w:rsidRPr="00B41EBB">
        <w:rPr>
          <w:bCs/>
          <w:lang w:val="uk-UA"/>
        </w:rPr>
        <w:t>О. Гофайзен, В. Баляр</w:t>
      </w:r>
      <w:r w:rsidR="00B41EBB">
        <w:rPr>
          <w:bCs/>
          <w:lang w:val="uk-UA"/>
        </w:rPr>
        <w:t xml:space="preserve"> </w:t>
      </w:r>
      <w:r w:rsidRPr="00B41EBB">
        <w:rPr>
          <w:bCs/>
          <w:lang w:val="uk-UA"/>
        </w:rPr>
        <w:t xml:space="preserve">Нормативна база впровадження та подальшого розвитку в Україні систем цифрового мовлення. Стан та завдання створення. – </w:t>
      </w:r>
      <w:r w:rsidRPr="00B41EBB">
        <w:rPr>
          <w:bCs/>
        </w:rPr>
        <w:t>[</w:t>
      </w:r>
      <w:r w:rsidRPr="00B41EBB">
        <w:rPr>
          <w:bCs/>
          <w:lang w:val="uk-UA"/>
        </w:rPr>
        <w:t>Препринт</w:t>
      </w:r>
      <w:r w:rsidRPr="00B41EBB">
        <w:rPr>
          <w:bCs/>
        </w:rPr>
        <w:t>]. – 2011.</w:t>
      </w:r>
      <w:r w:rsidRPr="00B41EBB">
        <w:rPr>
          <w:bCs/>
          <w:lang w:val="uk-UA"/>
        </w:rPr>
        <w:t xml:space="preserve"> – 43 стор.</w:t>
      </w:r>
    </w:p>
    <w:p w:rsidR="00B52607" w:rsidRPr="00B41EBB" w:rsidRDefault="00B52607" w:rsidP="009E321D">
      <w:pPr>
        <w:numPr>
          <w:ilvl w:val="0"/>
          <w:numId w:val="19"/>
        </w:numPr>
        <w:tabs>
          <w:tab w:val="clear" w:pos="-220"/>
          <w:tab w:val="num" w:pos="0"/>
          <w:tab w:val="left" w:pos="180"/>
          <w:tab w:val="left" w:pos="900"/>
        </w:tabs>
        <w:autoSpaceDE w:val="0"/>
        <w:autoSpaceDN w:val="0"/>
        <w:adjustRightInd w:val="0"/>
        <w:ind w:left="0" w:firstLine="540"/>
        <w:jc w:val="both"/>
        <w:rPr>
          <w:lang w:val="uk-UA"/>
        </w:rPr>
      </w:pPr>
      <w:r w:rsidRPr="00B41EBB">
        <w:rPr>
          <w:lang w:val="uk-UA"/>
        </w:rPr>
        <w:t>Гофайзен О.В., Баляр В.Б. Системи наземного</w:t>
      </w:r>
      <w:r w:rsidRPr="00B41EBB">
        <w:t xml:space="preserve"> </w:t>
      </w:r>
      <w:r w:rsidRPr="00B41EBB">
        <w:rPr>
          <w:lang w:val="uk-UA"/>
        </w:rPr>
        <w:t>цифрового телевізійного мовлення</w:t>
      </w:r>
      <w:r w:rsidRPr="00B41EBB">
        <w:t xml:space="preserve"> </w:t>
      </w:r>
      <w:r w:rsidRPr="00B41EBB">
        <w:rPr>
          <w:lang w:val="uk-UA"/>
        </w:rPr>
        <w:t>другого покоління</w:t>
      </w:r>
      <w:r w:rsidRPr="00B41EBB">
        <w:t xml:space="preserve">: </w:t>
      </w:r>
      <w:r w:rsidRPr="00B41EBB">
        <w:rPr>
          <w:lang w:val="uk-UA"/>
        </w:rPr>
        <w:t>аспекти впровадження та вклад України</w:t>
      </w:r>
      <w:r w:rsidRPr="00B41EBB">
        <w:t xml:space="preserve"> </w:t>
      </w:r>
      <w:r w:rsidRPr="00B41EBB">
        <w:rPr>
          <w:lang w:val="uk-UA"/>
        </w:rPr>
        <w:t xml:space="preserve">в міжнародну стандартизацію. – Зв'язок. – 2011. </w:t>
      </w:r>
      <w:r w:rsidRPr="00B41EBB">
        <w:rPr>
          <w:lang w:val="uk-UA"/>
        </w:rPr>
        <w:noBreakHyphen/>
        <w:t xml:space="preserve"> № 1 (93). – С. 7-12.</w:t>
      </w:r>
    </w:p>
    <w:p w:rsidR="0027724D" w:rsidRPr="0027724D" w:rsidRDefault="00B52607" w:rsidP="0027724D">
      <w:pPr>
        <w:numPr>
          <w:ilvl w:val="0"/>
          <w:numId w:val="19"/>
        </w:numPr>
        <w:tabs>
          <w:tab w:val="clear" w:pos="-220"/>
          <w:tab w:val="num" w:pos="0"/>
          <w:tab w:val="left" w:pos="180"/>
          <w:tab w:val="left" w:pos="900"/>
        </w:tabs>
        <w:autoSpaceDE w:val="0"/>
        <w:autoSpaceDN w:val="0"/>
        <w:adjustRightInd w:val="0"/>
        <w:ind w:left="0" w:firstLine="540"/>
        <w:jc w:val="both"/>
        <w:rPr>
          <w:lang w:val="en-US"/>
        </w:rPr>
      </w:pPr>
      <w:r w:rsidRPr="00B41EBB">
        <w:rPr>
          <w:lang w:val="en-US"/>
        </w:rPr>
        <w:t>U. Reimers A Guideline for the Use of DVB Specifications and Standards. – DVB Project. – 2000.</w:t>
      </w:r>
    </w:p>
    <w:p w:rsidR="0027724D" w:rsidRPr="00662CFC" w:rsidRDefault="0027724D" w:rsidP="003A19D2">
      <w:pPr>
        <w:spacing w:line="221" w:lineRule="auto"/>
        <w:ind w:firstLine="720"/>
        <w:jc w:val="right"/>
        <w:rPr>
          <w:i/>
          <w:lang w:val="en-US"/>
        </w:rPr>
      </w:pPr>
    </w:p>
    <w:p w:rsidR="00B52607" w:rsidRPr="00B41EBB" w:rsidRDefault="00B52607" w:rsidP="003A19D2">
      <w:pPr>
        <w:spacing w:line="221" w:lineRule="auto"/>
        <w:ind w:firstLine="720"/>
        <w:jc w:val="right"/>
        <w:rPr>
          <w:i/>
        </w:rPr>
      </w:pPr>
      <w:r w:rsidRPr="00B41EBB">
        <w:rPr>
          <w:i/>
        </w:rPr>
        <w:t>Борщёва Л.М., Орябинская О.А.</w:t>
      </w:r>
    </w:p>
    <w:p w:rsidR="00B52607" w:rsidRPr="00B41EBB" w:rsidRDefault="00B52607" w:rsidP="003A19D2">
      <w:pPr>
        <w:spacing w:line="221" w:lineRule="auto"/>
        <w:jc w:val="right"/>
        <w:rPr>
          <w:i/>
        </w:rPr>
      </w:pPr>
      <w:r w:rsidRPr="00B41EBB">
        <w:rPr>
          <w:i/>
          <w:lang w:val="uk-UA"/>
        </w:rPr>
        <w:t>Одесская национальная академ</w:t>
      </w:r>
      <w:r w:rsidR="00615010" w:rsidRPr="00B41EBB">
        <w:rPr>
          <w:i/>
          <w:lang w:val="uk-UA"/>
        </w:rPr>
        <w:t>ия связи</w:t>
      </w:r>
      <w:r w:rsidRPr="00B41EBB">
        <w:rPr>
          <w:i/>
        </w:rPr>
        <w:t xml:space="preserve"> </w:t>
      </w:r>
      <w:r w:rsidR="00A97D05">
        <w:rPr>
          <w:i/>
        </w:rPr>
        <w:t>и</w:t>
      </w:r>
      <w:r w:rsidRPr="00B41EBB">
        <w:rPr>
          <w:i/>
        </w:rPr>
        <w:t>м. А.С. Попова</w:t>
      </w:r>
    </w:p>
    <w:p w:rsidR="00B52607" w:rsidRPr="00B41EBB" w:rsidRDefault="00B52607" w:rsidP="003A19D2">
      <w:pPr>
        <w:spacing w:line="221" w:lineRule="auto"/>
        <w:jc w:val="right"/>
        <w:rPr>
          <w:i/>
        </w:rPr>
      </w:pPr>
    </w:p>
    <w:p w:rsidR="00B52607" w:rsidRPr="00B41EBB" w:rsidRDefault="00B52607" w:rsidP="003A19D2">
      <w:pPr>
        <w:spacing w:line="221" w:lineRule="auto"/>
        <w:ind w:firstLine="720"/>
        <w:jc w:val="center"/>
        <w:rPr>
          <w:b/>
        </w:rPr>
      </w:pPr>
      <w:r w:rsidRPr="00B41EBB">
        <w:rPr>
          <w:b/>
        </w:rPr>
        <w:t xml:space="preserve">МОДЕЛИРОВАНИЕ РАДИОКАНАЛА ДЛЯ СИСТЕМ С </w:t>
      </w:r>
      <w:r w:rsidRPr="00B41EBB">
        <w:rPr>
          <w:b/>
          <w:lang w:val="en-US"/>
        </w:rPr>
        <w:t>OFDM</w:t>
      </w:r>
    </w:p>
    <w:p w:rsidR="00B52607" w:rsidRPr="00B41EBB" w:rsidRDefault="00B52607" w:rsidP="003A19D2">
      <w:pPr>
        <w:spacing w:line="221" w:lineRule="auto"/>
        <w:ind w:firstLine="720"/>
        <w:jc w:val="center"/>
        <w:rPr>
          <w:b/>
        </w:rPr>
      </w:pPr>
    </w:p>
    <w:p w:rsidR="00B52607" w:rsidRPr="00B41EBB" w:rsidRDefault="00B52607" w:rsidP="003A19D2">
      <w:pPr>
        <w:spacing w:line="221" w:lineRule="auto"/>
        <w:ind w:firstLine="709"/>
        <w:jc w:val="both"/>
        <w:rPr>
          <w:i/>
        </w:rPr>
      </w:pPr>
      <w:r w:rsidRPr="00B41EBB">
        <w:rPr>
          <w:i/>
        </w:rPr>
        <w:t>Аннотация</w:t>
      </w:r>
      <w:r w:rsidRPr="00B41EBB">
        <w:rPr>
          <w:i/>
          <w:lang w:val="uk-UA"/>
        </w:rPr>
        <w:t>.</w:t>
      </w:r>
      <w:r w:rsidRPr="00B41EBB">
        <w:rPr>
          <w:b/>
          <w:i/>
        </w:rPr>
        <w:t xml:space="preserve"> </w:t>
      </w:r>
      <w:r w:rsidRPr="00B41EBB">
        <w:rPr>
          <w:i/>
        </w:rPr>
        <w:t>Рассматриваются возможные способы моделирования радиоканала, применимые для систем с OFDM.</w:t>
      </w:r>
    </w:p>
    <w:p w:rsidR="00B52607" w:rsidRPr="00B41EBB" w:rsidRDefault="00B52607" w:rsidP="003A19D2">
      <w:pPr>
        <w:spacing w:line="221" w:lineRule="auto"/>
        <w:ind w:firstLine="720"/>
        <w:jc w:val="both"/>
        <w:rPr>
          <w:i/>
        </w:rPr>
      </w:pPr>
    </w:p>
    <w:p w:rsidR="00B52607" w:rsidRPr="00B41EBB" w:rsidRDefault="00B52607" w:rsidP="003A19D2">
      <w:pPr>
        <w:spacing w:line="221" w:lineRule="auto"/>
        <w:ind w:firstLine="709"/>
        <w:jc w:val="both"/>
      </w:pPr>
      <w:r w:rsidRPr="00B41EBB">
        <w:t>Радиоканал является сложной средой для обеспечения высокой скорости передачи данных при заданном качестве. Он подвержен воздействию шумов, затенений, многолучевого распространения, ситуация ухудшается в случае мобильных систем изменением этих процессов во времени. При математическом моделировании канала связи, модель должна корректно описывать основные особенности реального канала радиосвязи и в тоже время быть достаточно доступной для ее восприятия. Канал связи можно представить множеством математических моделей, в зависимости от того, какие требования предъявляются к радиоканалу в каждом конкретном случае.</w:t>
      </w:r>
    </w:p>
    <w:p w:rsidR="00B52607" w:rsidRPr="00B41EBB" w:rsidRDefault="00B52607" w:rsidP="003A19D2">
      <w:pPr>
        <w:pStyle w:val="a6"/>
        <w:tabs>
          <w:tab w:val="left" w:pos="5400"/>
        </w:tabs>
        <w:spacing w:before="0" w:beforeAutospacing="0" w:after="0" w:afterAutospacing="0" w:line="221" w:lineRule="auto"/>
        <w:ind w:firstLine="709"/>
        <w:jc w:val="both"/>
        <w:rPr>
          <w:bCs/>
          <w:iCs/>
          <w:lang w:val="ru-RU"/>
        </w:rPr>
      </w:pPr>
      <w:r w:rsidRPr="00B41EBB">
        <w:rPr>
          <w:lang w:val="ru-RU"/>
        </w:rPr>
        <w:t>Целью данной работы является определение подхода к моделированию радиоканала для анализа мобильных систем радиодоступа с OFDM.</w:t>
      </w:r>
    </w:p>
    <w:p w:rsidR="00B52607" w:rsidRPr="00B41EBB" w:rsidRDefault="00B52607" w:rsidP="003A19D2">
      <w:pPr>
        <w:spacing w:line="221" w:lineRule="auto"/>
        <w:ind w:firstLine="709"/>
        <w:jc w:val="both"/>
      </w:pPr>
      <w:r w:rsidRPr="00B41EBB">
        <w:t>Системы с OFDM разработаны таким образом, что полоса каждой поднесущей достаточно мала чтобы подвергаться частотно-селективным замираниям, т.е. коэффициент передачи канала</w:t>
      </w:r>
      <w:r w:rsidRPr="00B41EBB">
        <w:rPr>
          <w:i/>
        </w:rPr>
        <w:t xml:space="preserve"> </w:t>
      </w:r>
      <w:r w:rsidRPr="00B41EBB">
        <w:rPr>
          <w:rStyle w:val="hps"/>
          <w:i/>
        </w:rPr>
        <w:t>h</w:t>
      </w:r>
      <w:r w:rsidRPr="00B41EBB">
        <w:rPr>
          <w:rStyle w:val="hps"/>
        </w:rPr>
        <w:t>(</w:t>
      </w:r>
      <w:r w:rsidRPr="00B41EBB">
        <w:rPr>
          <w:rStyle w:val="hps"/>
          <w:i/>
        </w:rPr>
        <w:t>t</w:t>
      </w:r>
      <w:r w:rsidRPr="00B41EBB">
        <w:t xml:space="preserve">, </w:t>
      </w:r>
      <w:r w:rsidRPr="00B41EBB">
        <w:rPr>
          <w:rStyle w:val="hps"/>
          <w:i/>
        </w:rPr>
        <w:t>τ</w:t>
      </w:r>
      <w:r w:rsidRPr="00B41EBB">
        <w:t xml:space="preserve">). для всех частотных составляющих этой полосы остается приблизительно одинаковым [1]. Это является основным преимуществом систем с OFDM в условиях многолучевых замираний. Но следует учитывать, что за счет перемещения абонента возникает доплеровское смещение поднесущих колебаний, нарушающее ортогональность поднесущих и, следовательно, снижающее эффективность системы связи. </w:t>
      </w:r>
    </w:p>
    <w:p w:rsidR="00B52607" w:rsidRPr="00B41EBB" w:rsidRDefault="00B52607" w:rsidP="003A19D2">
      <w:pPr>
        <w:spacing w:line="221" w:lineRule="auto"/>
        <w:ind w:firstLine="709"/>
        <w:jc w:val="both"/>
      </w:pPr>
      <w:r w:rsidRPr="00B41EBB">
        <w:t>Для определени</w:t>
      </w:r>
      <w:r w:rsidR="00266891">
        <w:t>я</w:t>
      </w:r>
      <w:r w:rsidRPr="00B41EBB">
        <w:t xml:space="preserve"> сигнала на входе приемника можно воспользоваться моделью канала с гладкими рэлеевскими независимыми замираниями каждого луча. Такую модель можно представить в виде линий задержки с отводами и экспоненциально убывающим профилем задержки [2, 3]. Параметры для каждого типа условий распространения приведены в [2].</w:t>
      </w:r>
    </w:p>
    <w:p w:rsidR="00B52607" w:rsidRPr="00B41EBB" w:rsidRDefault="00B52607" w:rsidP="003A19D2">
      <w:pPr>
        <w:spacing w:line="221" w:lineRule="auto"/>
        <w:ind w:firstLine="709"/>
        <w:jc w:val="both"/>
      </w:pPr>
      <w:r w:rsidRPr="00B41EBB">
        <w:t xml:space="preserve">Имитационное моделирование систем радиодоступа возможно с использованием рекомендаций COST 259, в которых учитывается потери распространения, замирания, расширение задержки и угла прибытия луча [3]. </w:t>
      </w:r>
    </w:p>
    <w:p w:rsidR="00B52607" w:rsidRPr="00B41EBB" w:rsidRDefault="00B52607" w:rsidP="003A19D2">
      <w:pPr>
        <w:spacing w:line="221" w:lineRule="auto"/>
        <w:ind w:firstLine="709"/>
        <w:jc w:val="both"/>
        <w:rPr>
          <w:rStyle w:val="hps"/>
        </w:rPr>
      </w:pPr>
      <w:r w:rsidRPr="00B41EBB">
        <w:t xml:space="preserve">Обратим внимание на моделирование канала переменного во времени в пределах длительности OFDM символа. Каждый подканал </w:t>
      </w:r>
      <w:r w:rsidRPr="00B41EBB">
        <w:rPr>
          <w:rStyle w:val="hps"/>
        </w:rPr>
        <w:t>моделируется как</w:t>
      </w:r>
      <w:r w:rsidRPr="00B41EBB">
        <w:t xml:space="preserve"> </w:t>
      </w:r>
      <w:r w:rsidRPr="00B41EBB">
        <w:rPr>
          <w:rStyle w:val="hps"/>
        </w:rPr>
        <w:t xml:space="preserve">частотно неселективный канал с рэлеевскими замираниями </w:t>
      </w:r>
      <w:r w:rsidRPr="00B41EBB">
        <w:t>[1, 4]</w:t>
      </w:r>
      <w:r w:rsidRPr="00B41EBB">
        <w:rPr>
          <w:rStyle w:val="hps"/>
        </w:rPr>
        <w:t>.</w:t>
      </w:r>
      <w:r w:rsidRPr="00B41EBB">
        <w:t xml:space="preserve"> </w:t>
      </w:r>
      <w:r w:rsidRPr="00B41EBB">
        <w:rPr>
          <w:rStyle w:val="hps"/>
        </w:rPr>
        <w:t>Таким образом,</w:t>
      </w:r>
      <w:r w:rsidRPr="00B41EBB">
        <w:t xml:space="preserve"> </w:t>
      </w:r>
      <w:r w:rsidRPr="00B41EBB">
        <w:rPr>
          <w:rStyle w:val="hps"/>
        </w:rPr>
        <w:t>импульсный</w:t>
      </w:r>
      <w:r w:rsidRPr="00B41EBB">
        <w:t xml:space="preserve"> </w:t>
      </w:r>
      <w:r w:rsidRPr="00B41EBB">
        <w:rPr>
          <w:rStyle w:val="hps"/>
        </w:rPr>
        <w:t>отклик</w:t>
      </w:r>
      <w:r w:rsidRPr="00B41EBB">
        <w:t xml:space="preserve"> </w:t>
      </w:r>
      <w:r w:rsidRPr="00B41EBB">
        <w:rPr>
          <w:rStyle w:val="hps"/>
        </w:rPr>
        <w:t>канала</w:t>
      </w:r>
      <w:r w:rsidRPr="00B41EBB">
        <w:rPr>
          <w:rStyle w:val="hps"/>
          <w:i/>
        </w:rPr>
        <w:t xml:space="preserve"> h</w:t>
      </w:r>
      <w:r w:rsidRPr="00B41EBB">
        <w:rPr>
          <w:rStyle w:val="hps"/>
          <w:i/>
          <w:vertAlign w:val="subscript"/>
        </w:rPr>
        <w:t>k</w:t>
      </w:r>
      <w:r w:rsidRPr="00B41EBB">
        <w:rPr>
          <w:rStyle w:val="hps"/>
        </w:rPr>
        <w:t xml:space="preserve"> (</w:t>
      </w:r>
      <w:r w:rsidRPr="00B41EBB">
        <w:rPr>
          <w:rStyle w:val="hps"/>
          <w:i/>
        </w:rPr>
        <w:t>t</w:t>
      </w:r>
      <w:r w:rsidRPr="00B41EBB">
        <w:t xml:space="preserve">, </w:t>
      </w:r>
      <w:r w:rsidRPr="00B41EBB">
        <w:rPr>
          <w:rStyle w:val="hps"/>
          <w:i/>
        </w:rPr>
        <w:t>τ</w:t>
      </w:r>
      <w:r w:rsidRPr="00B41EBB">
        <w:t xml:space="preserve">) для </w:t>
      </w:r>
      <w:r w:rsidRPr="00B41EBB">
        <w:rPr>
          <w:rStyle w:val="hps"/>
          <w:i/>
        </w:rPr>
        <w:t>k</w:t>
      </w:r>
      <w:r w:rsidRPr="00B41EBB">
        <w:rPr>
          <w:rStyle w:val="hps"/>
        </w:rPr>
        <w:t>-го подканала</w:t>
      </w:r>
      <w:r w:rsidRPr="00B41EBB">
        <w:t xml:space="preserve"> </w:t>
      </w:r>
      <w:r w:rsidRPr="00B41EBB">
        <w:rPr>
          <w:rStyle w:val="hps"/>
        </w:rPr>
        <w:t>обозначается как</w:t>
      </w:r>
    </w:p>
    <w:p w:rsidR="00B52607" w:rsidRPr="00B41EBB" w:rsidRDefault="00B52607" w:rsidP="003A19D2">
      <w:pPr>
        <w:tabs>
          <w:tab w:val="center" w:pos="4819"/>
          <w:tab w:val="right" w:pos="9638"/>
        </w:tabs>
        <w:spacing w:line="221" w:lineRule="auto"/>
      </w:pPr>
      <w:r w:rsidRPr="00B41EBB">
        <w:rPr>
          <w:rStyle w:val="hps"/>
        </w:rPr>
        <w:tab/>
      </w:r>
      <w:r w:rsidRPr="00B41EBB">
        <w:rPr>
          <w:rStyle w:val="hps"/>
          <w:position w:val="-12"/>
        </w:rPr>
        <w:object w:dxaOrig="1880" w:dyaOrig="360">
          <v:shape id="_x0000_i1040" type="#_x0000_t75" style="width:93.75pt;height:18.4pt" o:ole="">
            <v:imagedata r:id="rId31" o:title=""/>
          </v:shape>
          <o:OLEObject Type="Embed" ProgID="Equation.3" ShapeID="_x0000_i1040" DrawAspect="Content" ObjectID="_1394963361" r:id="rId32"/>
        </w:object>
      </w:r>
      <w:r w:rsidRPr="00B41EBB">
        <w:rPr>
          <w:rStyle w:val="hps"/>
        </w:rPr>
        <w:t xml:space="preserve"> </w:t>
      </w:r>
      <w:r w:rsidRPr="00B41EBB">
        <w:rPr>
          <w:rStyle w:val="hps"/>
        </w:rPr>
        <w:tab/>
      </w:r>
      <w:r w:rsidRPr="00B41EBB">
        <w:t>(1)</w:t>
      </w:r>
    </w:p>
    <w:p w:rsidR="00B52607" w:rsidRPr="00B41EBB" w:rsidRDefault="00B52607" w:rsidP="003A19D2">
      <w:pPr>
        <w:spacing w:line="221" w:lineRule="auto"/>
        <w:jc w:val="both"/>
      </w:pPr>
      <w:r w:rsidRPr="00B41EBB">
        <w:rPr>
          <w:rStyle w:val="hps"/>
        </w:rPr>
        <w:t xml:space="preserve">где </w:t>
      </w:r>
      <w:r w:rsidRPr="00B41EBB">
        <w:rPr>
          <w:rStyle w:val="hpsatn"/>
        </w:rPr>
        <w:t>процесс {</w:t>
      </w:r>
      <w:r w:rsidRPr="00B41EBB">
        <w:t>β</w:t>
      </w:r>
      <w:r w:rsidRPr="00B41EBB">
        <w:rPr>
          <w:i/>
          <w:vertAlign w:val="subscript"/>
        </w:rPr>
        <w:t>k</w:t>
      </w:r>
      <w:r w:rsidRPr="00B41EBB">
        <w:t xml:space="preserve"> </w:t>
      </w:r>
      <w:r w:rsidRPr="00B41EBB">
        <w:rPr>
          <w:rStyle w:val="hps"/>
        </w:rPr>
        <w:t>(</w:t>
      </w:r>
      <w:r w:rsidRPr="00B41EBB">
        <w:rPr>
          <w:rStyle w:val="hps"/>
          <w:i/>
        </w:rPr>
        <w:t>t</w:t>
      </w:r>
      <w:r w:rsidRPr="00B41EBB">
        <w:rPr>
          <w:rStyle w:val="hps"/>
        </w:rPr>
        <w:t>)</w:t>
      </w:r>
      <w:r w:rsidRPr="00B41EBB">
        <w:rPr>
          <w:rStyle w:val="atn"/>
        </w:rPr>
        <w:t>, – ∞ &lt;</w:t>
      </w:r>
      <w:r w:rsidRPr="00B41EBB">
        <w:rPr>
          <w:rStyle w:val="hps"/>
          <w:i/>
        </w:rPr>
        <w:t xml:space="preserve"> t</w:t>
      </w:r>
      <w:r w:rsidRPr="00B41EBB">
        <w:t xml:space="preserve"> &lt;∞} с </w:t>
      </w:r>
      <w:r w:rsidRPr="00B41EBB">
        <w:rPr>
          <w:rStyle w:val="hps"/>
        </w:rPr>
        <w:t>комплексными значениями</w:t>
      </w:r>
      <w:r w:rsidRPr="00B41EBB">
        <w:t xml:space="preserve"> </w:t>
      </w:r>
      <w:r w:rsidRPr="00B41EBB">
        <w:rPr>
          <w:rStyle w:val="hps"/>
        </w:rPr>
        <w:t>стационарный с нулевым средним</w:t>
      </w:r>
      <w:r w:rsidRPr="00B41EBB">
        <w:t>. Для большинства реальных радиоканалов, изменение параметров во времени происходят достаточно медленно, то есть время когерентности намного больше, чем длительность OFDM символа. Для описания таких медленных замираний в канале можно использовать два слагаемых разложения в ряд Тейлора, которые представляют переменное во времени замирание процесса β</w:t>
      </w:r>
      <w:r w:rsidRPr="00B41EBB">
        <w:rPr>
          <w:i/>
          <w:vertAlign w:val="subscript"/>
        </w:rPr>
        <w:t>k</w:t>
      </w:r>
      <w:r w:rsidRPr="00B41EBB">
        <w:t xml:space="preserve"> </w:t>
      </w:r>
      <w:r w:rsidRPr="00B41EBB">
        <w:rPr>
          <w:rStyle w:val="hps"/>
        </w:rPr>
        <w:t>(</w:t>
      </w:r>
      <w:r w:rsidRPr="00B41EBB">
        <w:rPr>
          <w:rStyle w:val="hps"/>
          <w:i/>
        </w:rPr>
        <w:t>t</w:t>
      </w:r>
      <w:r w:rsidRPr="00B41EBB">
        <w:rPr>
          <w:rStyle w:val="hps"/>
        </w:rPr>
        <w:t>)</w:t>
      </w:r>
      <w:r w:rsidRPr="00B41EBB">
        <w:t xml:space="preserve"> [4]:</w:t>
      </w:r>
    </w:p>
    <w:p w:rsidR="00B52607" w:rsidRPr="00B41EBB" w:rsidRDefault="00B52607" w:rsidP="003A19D2">
      <w:pPr>
        <w:tabs>
          <w:tab w:val="center" w:pos="4819"/>
          <w:tab w:val="right" w:pos="9638"/>
        </w:tabs>
        <w:spacing w:line="221" w:lineRule="auto"/>
      </w:pPr>
      <w:r w:rsidRPr="00B41EBB">
        <w:rPr>
          <w:rStyle w:val="hps"/>
        </w:rPr>
        <w:tab/>
      </w:r>
      <w:r w:rsidRPr="00B41EBB">
        <w:rPr>
          <w:rStyle w:val="hps"/>
          <w:position w:val="-18"/>
        </w:rPr>
        <w:object w:dxaOrig="4840" w:dyaOrig="480">
          <v:shape id="_x0000_i1041" type="#_x0000_t75" style="width:241.95pt;height:24.3pt" o:ole="">
            <v:imagedata r:id="rId33" o:title=""/>
          </v:shape>
          <o:OLEObject Type="Embed" ProgID="Equation.3" ShapeID="_x0000_i1041" DrawAspect="Content" ObjectID="_1394963362" r:id="rId34"/>
        </w:object>
      </w:r>
      <w:r w:rsidRPr="00B41EBB">
        <w:t xml:space="preserve"> </w:t>
      </w:r>
      <w:r w:rsidRPr="00B41EBB">
        <w:tab/>
        <w:t>(1)</w:t>
      </w:r>
    </w:p>
    <w:p w:rsidR="00B52607" w:rsidRPr="00B41EBB" w:rsidRDefault="00B52607" w:rsidP="003A19D2">
      <w:pPr>
        <w:spacing w:line="221" w:lineRule="auto"/>
        <w:ind w:firstLine="709"/>
        <w:jc w:val="both"/>
      </w:pPr>
      <w:r w:rsidRPr="00B41EBB">
        <w:t xml:space="preserve">Таким образом, импульсный отклик </w:t>
      </w:r>
      <w:r w:rsidRPr="00B41EBB">
        <w:rPr>
          <w:rStyle w:val="hps"/>
          <w:i/>
        </w:rPr>
        <w:t>k-</w:t>
      </w:r>
      <w:r w:rsidRPr="00B41EBB">
        <w:rPr>
          <w:rStyle w:val="hps"/>
        </w:rPr>
        <w:t>го</w:t>
      </w:r>
      <w:r w:rsidRPr="00B41EBB">
        <w:t xml:space="preserve"> подканала выражается в виде</w:t>
      </w:r>
    </w:p>
    <w:p w:rsidR="00B52607" w:rsidRPr="00B41EBB" w:rsidRDefault="00B52607" w:rsidP="003A19D2">
      <w:pPr>
        <w:tabs>
          <w:tab w:val="center" w:pos="4819"/>
          <w:tab w:val="right" w:pos="9638"/>
        </w:tabs>
        <w:spacing w:line="221" w:lineRule="auto"/>
      </w:pPr>
      <w:r w:rsidRPr="00B41EBB">
        <w:rPr>
          <w:rStyle w:val="hps"/>
        </w:rPr>
        <w:tab/>
      </w:r>
      <w:r w:rsidRPr="00B41EBB">
        <w:rPr>
          <w:rStyle w:val="hps"/>
          <w:position w:val="-12"/>
        </w:rPr>
        <w:object w:dxaOrig="4860" w:dyaOrig="360">
          <v:shape id="_x0000_i1042" type="#_x0000_t75" style="width:242.8pt;height:18.4pt" o:ole="">
            <v:imagedata r:id="rId35" o:title=""/>
          </v:shape>
          <o:OLEObject Type="Embed" ProgID="Equation.3" ShapeID="_x0000_i1042" DrawAspect="Content" ObjectID="_1394963363" r:id="rId36"/>
        </w:object>
      </w:r>
      <w:r w:rsidRPr="00B41EBB">
        <w:rPr>
          <w:rStyle w:val="hps"/>
        </w:rPr>
        <w:t xml:space="preserve"> </w:t>
      </w:r>
      <w:r w:rsidRPr="00B41EBB">
        <w:rPr>
          <w:rStyle w:val="hps"/>
        </w:rPr>
        <w:tab/>
        <w:t>(2)</w:t>
      </w:r>
    </w:p>
    <w:p w:rsidR="00B52607" w:rsidRPr="00B41EBB" w:rsidRDefault="00B52607" w:rsidP="003A19D2">
      <w:pPr>
        <w:spacing w:line="221" w:lineRule="auto"/>
        <w:ind w:firstLine="709"/>
        <w:jc w:val="both"/>
      </w:pPr>
      <w:r w:rsidRPr="00B41EBB">
        <w:t xml:space="preserve">Эту модель можно использовать для переменного во времени канала в пределах OFDM символа. </w:t>
      </w:r>
    </w:p>
    <w:p w:rsidR="00B52607" w:rsidRPr="00B41EBB" w:rsidRDefault="00B52607" w:rsidP="003A19D2">
      <w:pPr>
        <w:spacing w:line="221" w:lineRule="auto"/>
        <w:ind w:firstLine="709"/>
        <w:jc w:val="both"/>
        <w:rPr>
          <w:rStyle w:val="hps"/>
        </w:rPr>
      </w:pPr>
      <w:r w:rsidRPr="00B41EBB">
        <w:rPr>
          <w:rStyle w:val="hpsatn"/>
        </w:rPr>
        <w:t xml:space="preserve">Пусть </w:t>
      </w:r>
      <w:r w:rsidRPr="00B41EBB">
        <w:rPr>
          <w:rStyle w:val="hps"/>
        </w:rPr>
        <w:t>низкочастотный сигнал</w:t>
      </w:r>
      <w:r w:rsidRPr="00B41EBB">
        <w:t xml:space="preserve"> </w:t>
      </w:r>
      <w:r w:rsidRPr="00B41EBB">
        <w:rPr>
          <w:rStyle w:val="hpsatn"/>
          <w:i/>
        </w:rPr>
        <w:t>s</w:t>
      </w:r>
      <w:r w:rsidRPr="00B41EBB">
        <w:rPr>
          <w:rStyle w:val="hpsatn"/>
        </w:rPr>
        <w:t>(</w:t>
      </w:r>
      <w:r w:rsidRPr="00B41EBB">
        <w:rPr>
          <w:rStyle w:val="hps"/>
          <w:i/>
        </w:rPr>
        <w:t>t</w:t>
      </w:r>
      <w:r w:rsidRPr="00B41EBB">
        <w:t xml:space="preserve">) </w:t>
      </w:r>
      <w:r w:rsidRPr="00B41EBB">
        <w:rPr>
          <w:rStyle w:val="hps"/>
        </w:rPr>
        <w:t>передается</w:t>
      </w:r>
      <w:r w:rsidRPr="00B41EBB">
        <w:t xml:space="preserve"> </w:t>
      </w:r>
      <w:r w:rsidRPr="00B41EBB">
        <w:rPr>
          <w:rStyle w:val="hps"/>
        </w:rPr>
        <w:t>по каналу с</w:t>
      </w:r>
      <w:r w:rsidRPr="00B41EBB">
        <w:t xml:space="preserve"> </w:t>
      </w:r>
      <w:r w:rsidRPr="00B41EBB">
        <w:rPr>
          <w:rStyle w:val="hps"/>
        </w:rPr>
        <w:t>импульсным откликом</w:t>
      </w:r>
      <w:r w:rsidRPr="00B41EBB">
        <w:t xml:space="preserve"> </w:t>
      </w:r>
      <w:r w:rsidRPr="00B41EBB">
        <w:rPr>
          <w:rStyle w:val="hps"/>
        </w:rPr>
        <w:t>(2</w:t>
      </w:r>
      <w:r w:rsidRPr="00B41EBB">
        <w:t>)</w:t>
      </w:r>
      <w:r w:rsidRPr="00B41EBB">
        <w:rPr>
          <w:rStyle w:val="hps"/>
        </w:rPr>
        <w:t>.</w:t>
      </w:r>
      <w:r w:rsidRPr="00B41EBB">
        <w:t xml:space="preserve"> </w:t>
      </w:r>
      <w:r w:rsidRPr="00B41EBB">
        <w:rPr>
          <w:rStyle w:val="hps"/>
        </w:rPr>
        <w:t>Тогда низкочастотный сигнал</w:t>
      </w:r>
      <w:r w:rsidRPr="00B41EBB">
        <w:t xml:space="preserve"> </w:t>
      </w:r>
      <w:r w:rsidRPr="00B41EBB">
        <w:rPr>
          <w:rStyle w:val="hps"/>
        </w:rPr>
        <w:t>с аддитивным шумом</w:t>
      </w:r>
      <w:r w:rsidRPr="00B41EBB">
        <w:t xml:space="preserve"> </w:t>
      </w:r>
      <w:r w:rsidRPr="00B41EBB">
        <w:rPr>
          <w:rStyle w:val="hps"/>
        </w:rPr>
        <w:t>может быть выражен как</w:t>
      </w:r>
    </w:p>
    <w:p w:rsidR="00B52607" w:rsidRPr="00B41EBB" w:rsidRDefault="00B52607" w:rsidP="003A19D2">
      <w:pPr>
        <w:tabs>
          <w:tab w:val="center" w:pos="4819"/>
          <w:tab w:val="right" w:pos="9638"/>
        </w:tabs>
        <w:spacing w:line="221" w:lineRule="auto"/>
      </w:pPr>
      <w:r w:rsidRPr="00B41EBB">
        <w:rPr>
          <w:rStyle w:val="hps"/>
        </w:rPr>
        <w:tab/>
      </w:r>
      <w:r w:rsidRPr="00B41EBB">
        <w:rPr>
          <w:rStyle w:val="hps"/>
          <w:position w:val="-28"/>
        </w:rPr>
        <w:object w:dxaOrig="5100" w:dyaOrig="680">
          <v:shape id="_x0000_i1043" type="#_x0000_t75" style="width:255.35pt;height:34.35pt" o:ole="">
            <v:imagedata r:id="rId37" o:title=""/>
          </v:shape>
          <o:OLEObject Type="Embed" ProgID="Equation.3" ShapeID="_x0000_i1043" DrawAspect="Content" ObjectID="_1394963364" r:id="rId38"/>
        </w:object>
      </w:r>
      <w:r w:rsidRPr="00B41EBB">
        <w:rPr>
          <w:rStyle w:val="hpsatn"/>
        </w:rPr>
        <w:t xml:space="preserve"> </w:t>
      </w:r>
      <w:r w:rsidRPr="00B41EBB">
        <w:rPr>
          <w:rStyle w:val="hpsatn"/>
        </w:rPr>
        <w:tab/>
        <w:t>(</w:t>
      </w:r>
      <w:r w:rsidRPr="00B41EBB">
        <w:t>3)</w:t>
      </w:r>
    </w:p>
    <w:p w:rsidR="00B52607" w:rsidRPr="00B41EBB" w:rsidRDefault="00B52607" w:rsidP="003A19D2">
      <w:pPr>
        <w:spacing w:line="221" w:lineRule="auto"/>
        <w:jc w:val="both"/>
      </w:pPr>
      <w:r w:rsidRPr="00B41EBB">
        <w:rPr>
          <w:rStyle w:val="hps"/>
        </w:rPr>
        <w:t>где</w:t>
      </w:r>
      <w:r w:rsidRPr="00B41EBB">
        <w:t xml:space="preserve"> </w:t>
      </w:r>
      <w:r w:rsidRPr="00B41EBB">
        <w:rPr>
          <w:position w:val="-2"/>
        </w:rPr>
        <w:object w:dxaOrig="180" w:dyaOrig="200">
          <v:shape id="_x0000_i1044" type="#_x0000_t75" style="width:9.2pt;height:10.05pt" o:ole="">
            <v:imagedata r:id="rId39" o:title=""/>
          </v:shape>
          <o:OLEObject Type="Embed" ProgID="Equation.3" ShapeID="_x0000_i1044" DrawAspect="Content" ObjectID="_1394963365" r:id="rId40"/>
        </w:object>
      </w:r>
      <w:r w:rsidRPr="00B41EBB">
        <w:t xml:space="preserve"> </w:t>
      </w:r>
      <w:r w:rsidRPr="00B41EBB">
        <w:rPr>
          <w:rStyle w:val="hps"/>
        </w:rPr>
        <w:t>обозначает</w:t>
      </w:r>
      <w:r w:rsidRPr="00B41EBB">
        <w:t xml:space="preserve"> операцию </w:t>
      </w:r>
      <w:r w:rsidRPr="00B41EBB">
        <w:rPr>
          <w:rStyle w:val="hps"/>
        </w:rPr>
        <w:t>свертки а</w:t>
      </w:r>
      <w:r w:rsidRPr="00B41EBB">
        <w:t xml:space="preserve"> </w:t>
      </w:r>
      <w:r w:rsidRPr="00B41EBB">
        <w:rPr>
          <w:position w:val="-10"/>
        </w:rPr>
        <w:object w:dxaOrig="440" w:dyaOrig="320">
          <v:shape id="_x0000_i1045" type="#_x0000_t75" style="width:21.75pt;height:15.9pt" o:ole="">
            <v:imagedata r:id="rId41" o:title=""/>
          </v:shape>
          <o:OLEObject Type="Embed" ProgID="Equation.3" ShapeID="_x0000_i1045" DrawAspect="Content" ObjectID="_1394963366" r:id="rId42"/>
        </w:object>
      </w:r>
      <w:r w:rsidRPr="00B41EBB">
        <w:t xml:space="preserve"> – </w:t>
      </w:r>
      <w:r w:rsidRPr="00B41EBB">
        <w:rPr>
          <w:rStyle w:val="hps"/>
        </w:rPr>
        <w:t>аддитивный шум</w:t>
      </w:r>
      <w:r w:rsidRPr="00B41EBB">
        <w:t xml:space="preserve">, </w:t>
      </w:r>
      <w:r w:rsidRPr="00B41EBB">
        <w:rPr>
          <w:rStyle w:val="hps"/>
        </w:rPr>
        <w:t>который</w:t>
      </w:r>
      <w:r w:rsidRPr="00B41EBB">
        <w:t xml:space="preserve"> </w:t>
      </w:r>
      <w:r w:rsidRPr="00B41EBB">
        <w:rPr>
          <w:rStyle w:val="hps"/>
        </w:rPr>
        <w:t>моделируется как</w:t>
      </w:r>
      <w:r w:rsidRPr="00B41EBB">
        <w:t xml:space="preserve"> </w:t>
      </w:r>
      <w:r w:rsidRPr="00B41EBB">
        <w:rPr>
          <w:rStyle w:val="hps"/>
        </w:rPr>
        <w:t>гауссовский процесс</w:t>
      </w:r>
      <w:r w:rsidRPr="00B41EBB">
        <w:t xml:space="preserve"> </w:t>
      </w:r>
      <w:r w:rsidRPr="00B41EBB">
        <w:rPr>
          <w:rStyle w:val="hps"/>
        </w:rPr>
        <w:t>с нулевым средним</w:t>
      </w:r>
      <w:r w:rsidRPr="00B41EBB">
        <w:t xml:space="preserve">, с </w:t>
      </w:r>
      <w:r w:rsidRPr="00B41EBB">
        <w:rPr>
          <w:rStyle w:val="hps"/>
        </w:rPr>
        <w:t>односторонней спектральной плотностью</w:t>
      </w:r>
      <w:r w:rsidRPr="00B41EBB">
        <w:t xml:space="preserve"> </w:t>
      </w:r>
      <w:r w:rsidRPr="00B41EBB">
        <w:rPr>
          <w:rStyle w:val="hps"/>
          <w:i/>
        </w:rPr>
        <w:t>N</w:t>
      </w:r>
      <w:r w:rsidRPr="00B41EBB">
        <w:rPr>
          <w:rStyle w:val="hps"/>
          <w:vertAlign w:val="subscript"/>
        </w:rPr>
        <w:t>0</w:t>
      </w:r>
      <w:r w:rsidRPr="00B41EBB">
        <w:t xml:space="preserve"> </w:t>
      </w:r>
      <w:r w:rsidRPr="00B41EBB">
        <w:rPr>
          <w:rStyle w:val="hps"/>
        </w:rPr>
        <w:t>В</w:t>
      </w:r>
      <w:r w:rsidRPr="00B41EBB">
        <w:rPr>
          <w:rStyle w:val="hps"/>
          <w:vertAlign w:val="superscript"/>
        </w:rPr>
        <w:t>2</w:t>
      </w:r>
      <w:r w:rsidRPr="00B41EBB">
        <w:rPr>
          <w:rStyle w:val="hps"/>
        </w:rPr>
        <w:t>/Гц.</w:t>
      </w:r>
      <w:r w:rsidRPr="00B41EBB">
        <w:t xml:space="preserve"> </w:t>
      </w:r>
      <w:r w:rsidRPr="00B41EBB">
        <w:rPr>
          <w:rStyle w:val="hps"/>
        </w:rPr>
        <w:t>С помощью</w:t>
      </w:r>
      <w:r w:rsidRPr="00B41EBB">
        <w:t xml:space="preserve"> разложения </w:t>
      </w:r>
      <w:r w:rsidRPr="00B41EBB">
        <w:rPr>
          <w:rStyle w:val="hps"/>
        </w:rPr>
        <w:t>ряда Тейлора для</w:t>
      </w:r>
      <w:r w:rsidRPr="00B41EBB">
        <w:t xml:space="preserve"> </w:t>
      </w:r>
      <w:r w:rsidRPr="00B41EBB">
        <w:rPr>
          <w:rStyle w:val="hps"/>
        </w:rPr>
        <w:t>β</w:t>
      </w:r>
      <w:r w:rsidRPr="00B41EBB">
        <w:rPr>
          <w:rStyle w:val="hps"/>
          <w:i/>
          <w:vertAlign w:val="subscript"/>
        </w:rPr>
        <w:t>k</w:t>
      </w:r>
      <w:r w:rsidRPr="00B41EBB">
        <w:t xml:space="preserve"> </w:t>
      </w:r>
      <w:r w:rsidRPr="00B41EBB">
        <w:rPr>
          <w:rStyle w:val="hps"/>
        </w:rPr>
        <w:t>(</w:t>
      </w:r>
      <w:r w:rsidRPr="00B41EBB">
        <w:rPr>
          <w:rStyle w:val="hps"/>
          <w:i/>
        </w:rPr>
        <w:t>t</w:t>
      </w:r>
      <w:r w:rsidRPr="00B41EBB">
        <w:rPr>
          <w:rStyle w:val="hps"/>
        </w:rPr>
        <w:t>)</w:t>
      </w:r>
      <w:r w:rsidRPr="00B41EBB">
        <w:t>, используя</w:t>
      </w:r>
      <w:r w:rsidRPr="00B41EBB">
        <w:rPr>
          <w:rStyle w:val="hps"/>
        </w:rPr>
        <w:t xml:space="preserve"> (2)</w:t>
      </w:r>
      <w:r w:rsidRPr="00B41EBB">
        <w:t>, получаем</w:t>
      </w:r>
    </w:p>
    <w:p w:rsidR="00B52607" w:rsidRPr="00B41EBB" w:rsidRDefault="00B52607" w:rsidP="003A19D2">
      <w:pPr>
        <w:tabs>
          <w:tab w:val="center" w:pos="4819"/>
          <w:tab w:val="right" w:pos="9638"/>
        </w:tabs>
        <w:spacing w:line="221" w:lineRule="auto"/>
      </w:pPr>
      <w:r w:rsidRPr="00B41EBB">
        <w:rPr>
          <w:rStyle w:val="hps"/>
        </w:rPr>
        <w:tab/>
      </w:r>
      <w:r w:rsidRPr="00B41EBB">
        <w:rPr>
          <w:rStyle w:val="hps"/>
          <w:position w:val="-28"/>
        </w:rPr>
        <w:object w:dxaOrig="6020" w:dyaOrig="680">
          <v:shape id="_x0000_i1046" type="#_x0000_t75" style="width:301.4pt;height:34.35pt" o:ole="">
            <v:imagedata r:id="rId43" o:title=""/>
          </v:shape>
          <o:OLEObject Type="Embed" ProgID="Equation.3" ShapeID="_x0000_i1046" DrawAspect="Content" ObjectID="_1394963367" r:id="rId44"/>
        </w:object>
      </w:r>
      <w:r w:rsidRPr="00B41EBB">
        <w:rPr>
          <w:rStyle w:val="hpsatn"/>
        </w:rPr>
        <w:t xml:space="preserve"> </w:t>
      </w:r>
      <w:r w:rsidRPr="00B41EBB">
        <w:rPr>
          <w:rStyle w:val="hpsatn"/>
        </w:rPr>
        <w:tab/>
        <w:t>(4)</w:t>
      </w:r>
    </w:p>
    <w:p w:rsidR="00B52607" w:rsidRPr="00B41EBB" w:rsidRDefault="00B52607" w:rsidP="003A19D2">
      <w:pPr>
        <w:spacing w:line="221" w:lineRule="auto"/>
        <w:ind w:firstLine="709"/>
        <w:jc w:val="both"/>
      </w:pPr>
      <w:r w:rsidRPr="00B41EBB">
        <w:rPr>
          <w:rStyle w:val="hps"/>
        </w:rPr>
        <w:t>Задержка</w:t>
      </w:r>
      <w:r w:rsidRPr="00B41EBB">
        <w:t xml:space="preserve"> </w:t>
      </w:r>
      <w:r w:rsidRPr="00B41EBB">
        <w:rPr>
          <w:rStyle w:val="hps"/>
        </w:rPr>
        <w:t>распространения во многих</w:t>
      </w:r>
      <w:r w:rsidRPr="00B41EBB">
        <w:t xml:space="preserve"> </w:t>
      </w:r>
      <w:r w:rsidRPr="00B41EBB">
        <w:rPr>
          <w:rStyle w:val="hps"/>
        </w:rPr>
        <w:t>каналах с замираниями не настолько существенна</w:t>
      </w:r>
      <w:r w:rsidRPr="00B41EBB">
        <w:t xml:space="preserve">, чтобы рассматривать каждую поднесущую </w:t>
      </w:r>
      <w:r w:rsidRPr="00B41EBB">
        <w:rPr>
          <w:rStyle w:val="hps"/>
        </w:rPr>
        <w:t>в виде канала с гладкими</w:t>
      </w:r>
      <w:r w:rsidRPr="00B41EBB">
        <w:t xml:space="preserve"> </w:t>
      </w:r>
      <w:r w:rsidRPr="00B41EBB">
        <w:rPr>
          <w:rStyle w:val="hps"/>
        </w:rPr>
        <w:t xml:space="preserve">замираниями. </w:t>
      </w:r>
      <w:r w:rsidRPr="00B41EBB">
        <w:t xml:space="preserve">При необходимости моделирования радиоканала с расширением задержки и доплеровским расширением возможно использование модели, основанной на определении амплитуд поднесущих и их производных по времени. Данная модель позволяет учесть взаимное влияние поднесущих (т. е. изменения во времени амплитуды) OFDM символа, что соответствует описанию сигнала, принимаемого подвижным объектом при городской застройке. </w:t>
      </w:r>
    </w:p>
    <w:p w:rsidR="00B52607" w:rsidRPr="00B41EBB" w:rsidRDefault="00B52607" w:rsidP="003A19D2">
      <w:pPr>
        <w:spacing w:line="221" w:lineRule="auto"/>
        <w:ind w:firstLine="720"/>
        <w:jc w:val="both"/>
      </w:pPr>
    </w:p>
    <w:p w:rsidR="00B52607" w:rsidRPr="00B41EBB" w:rsidRDefault="00B52607" w:rsidP="003A19D2">
      <w:pPr>
        <w:spacing w:line="221" w:lineRule="auto"/>
        <w:jc w:val="center"/>
        <w:rPr>
          <w:lang w:val="en-US"/>
        </w:rPr>
      </w:pPr>
      <w:r w:rsidRPr="00B41EBB">
        <w:t>Список литературы:</w:t>
      </w:r>
    </w:p>
    <w:p w:rsidR="00B52607" w:rsidRPr="00B41EBB" w:rsidRDefault="00B52607" w:rsidP="003A19D2">
      <w:pPr>
        <w:numPr>
          <w:ilvl w:val="0"/>
          <w:numId w:val="21"/>
        </w:numPr>
        <w:tabs>
          <w:tab w:val="left" w:pos="900"/>
        </w:tabs>
        <w:autoSpaceDE w:val="0"/>
        <w:autoSpaceDN w:val="0"/>
        <w:adjustRightInd w:val="0"/>
        <w:spacing w:line="221" w:lineRule="auto"/>
        <w:ind w:left="0" w:firstLine="540"/>
        <w:jc w:val="both"/>
      </w:pPr>
      <w:r w:rsidRPr="00B41EBB">
        <w:rPr>
          <w:lang w:val="en-US"/>
        </w:rPr>
        <w:t>J.-P. Linnartz and A. Gorokhov New equalization approach for OFDM</w:t>
      </w:r>
      <w:r w:rsidRPr="00B41EBB">
        <w:rPr>
          <w:lang w:val="en-GB"/>
        </w:rPr>
        <w:t xml:space="preserve"> </w:t>
      </w:r>
      <w:r w:rsidRPr="00B41EBB">
        <w:rPr>
          <w:lang w:val="en-US"/>
        </w:rPr>
        <w:t>over dispersive and rapidly time-varying channel</w:t>
      </w:r>
      <w:r w:rsidRPr="00B41EBB">
        <w:rPr>
          <w:lang w:val="en-GB"/>
        </w:rPr>
        <w:t xml:space="preserve"> //</w:t>
      </w:r>
      <w:r w:rsidRPr="00B41EBB">
        <w:rPr>
          <w:lang w:val="en-US"/>
        </w:rPr>
        <w:t xml:space="preserve"> in </w:t>
      </w:r>
      <w:r w:rsidRPr="00B41EBB">
        <w:rPr>
          <w:iCs/>
          <w:lang w:val="en-US"/>
        </w:rPr>
        <w:t xml:space="preserve">Proc. </w:t>
      </w:r>
      <w:r w:rsidRPr="00B41EBB">
        <w:rPr>
          <w:iCs/>
        </w:rPr>
        <w:t>PIMRC</w:t>
      </w:r>
      <w:r w:rsidRPr="00B41EBB">
        <w:t xml:space="preserve">, Sept. 2000, – pp. 1375–1379. </w:t>
      </w:r>
    </w:p>
    <w:p w:rsidR="00B52607" w:rsidRPr="00B41EBB" w:rsidRDefault="00B52607" w:rsidP="003A19D2">
      <w:pPr>
        <w:numPr>
          <w:ilvl w:val="0"/>
          <w:numId w:val="21"/>
        </w:numPr>
        <w:tabs>
          <w:tab w:val="left" w:pos="900"/>
        </w:tabs>
        <w:spacing w:line="221" w:lineRule="auto"/>
        <w:ind w:left="0" w:firstLine="540"/>
        <w:jc w:val="both"/>
      </w:pPr>
      <w:r w:rsidRPr="00B41EBB">
        <w:t>Волков Л.Н. Системы цифровой радиосвязи / Л.Н. Волков, М.С. Немировский, Ю.С. Шинаков. – М.: Экотрендз, 2005. – 392 с.</w:t>
      </w:r>
    </w:p>
    <w:p w:rsidR="00B52607" w:rsidRPr="00B41EBB" w:rsidRDefault="00B52607" w:rsidP="003A19D2">
      <w:pPr>
        <w:numPr>
          <w:ilvl w:val="0"/>
          <w:numId w:val="21"/>
        </w:numPr>
        <w:tabs>
          <w:tab w:val="left" w:pos="900"/>
        </w:tabs>
        <w:autoSpaceDE w:val="0"/>
        <w:autoSpaceDN w:val="0"/>
        <w:adjustRightInd w:val="0"/>
        <w:spacing w:line="221" w:lineRule="auto"/>
        <w:ind w:left="0" w:firstLine="540"/>
        <w:jc w:val="both"/>
      </w:pPr>
      <w:r w:rsidRPr="00B41EBB">
        <w:rPr>
          <w:lang w:val="en-US"/>
        </w:rPr>
        <w:t>Henrik Asplund</w:t>
      </w:r>
      <w:r w:rsidRPr="00B41EBB">
        <w:rPr>
          <w:lang w:val="en-GB"/>
        </w:rPr>
        <w:t xml:space="preserve"> </w:t>
      </w:r>
      <w:r w:rsidRPr="00B41EBB">
        <w:rPr>
          <w:lang w:val="en-US"/>
        </w:rPr>
        <w:t>The COST 259 Directional Channel Model -Part II: Macrocells</w:t>
      </w:r>
      <w:r w:rsidRPr="00B41EBB">
        <w:rPr>
          <w:lang w:val="en-GB"/>
        </w:rPr>
        <w:t xml:space="preserve"> / </w:t>
      </w:r>
      <w:r w:rsidRPr="00B41EBB">
        <w:rPr>
          <w:lang w:val="en-US"/>
        </w:rPr>
        <w:t>H</w:t>
      </w:r>
      <w:r w:rsidRPr="00B41EBB">
        <w:rPr>
          <w:lang w:val="en-GB"/>
        </w:rPr>
        <w:t>.</w:t>
      </w:r>
      <w:r w:rsidRPr="00B41EBB">
        <w:rPr>
          <w:lang w:val="en-US"/>
        </w:rPr>
        <w:t xml:space="preserve"> Asplund, A</w:t>
      </w:r>
      <w:r w:rsidRPr="00B41EBB">
        <w:rPr>
          <w:lang w:val="en-GB"/>
        </w:rPr>
        <w:t>.</w:t>
      </w:r>
      <w:r w:rsidRPr="00B41EBB">
        <w:rPr>
          <w:lang w:val="en-US"/>
        </w:rPr>
        <w:t xml:space="preserve"> A</w:t>
      </w:r>
      <w:r w:rsidRPr="00B41EBB">
        <w:rPr>
          <w:lang w:val="en-GB"/>
        </w:rPr>
        <w:t>.</w:t>
      </w:r>
      <w:r w:rsidRPr="00B41EBB">
        <w:rPr>
          <w:lang w:val="en-US"/>
        </w:rPr>
        <w:t xml:space="preserve"> Glazunov, A</w:t>
      </w:r>
      <w:r w:rsidRPr="00B41EBB">
        <w:rPr>
          <w:lang w:val="en-GB"/>
        </w:rPr>
        <w:t>.</w:t>
      </w:r>
      <w:r w:rsidRPr="00B41EBB">
        <w:rPr>
          <w:lang w:val="en-US"/>
        </w:rPr>
        <w:t xml:space="preserve"> F. Molisch, K</w:t>
      </w:r>
      <w:r w:rsidRPr="00B41EBB">
        <w:rPr>
          <w:lang w:val="en-GB"/>
        </w:rPr>
        <w:t>.</w:t>
      </w:r>
      <w:r w:rsidRPr="00B41EBB">
        <w:rPr>
          <w:lang w:val="en-US"/>
        </w:rPr>
        <w:t>I. Pedersen, M</w:t>
      </w:r>
      <w:r w:rsidRPr="00B41EBB">
        <w:rPr>
          <w:lang w:val="en-GB"/>
        </w:rPr>
        <w:t xml:space="preserve">. </w:t>
      </w:r>
      <w:r w:rsidRPr="00B41EBB">
        <w:rPr>
          <w:lang w:val="en-US"/>
        </w:rPr>
        <w:t>Steinbauer</w:t>
      </w:r>
      <w:r w:rsidRPr="00B41EBB">
        <w:rPr>
          <w:lang w:val="en-GB"/>
        </w:rPr>
        <w:t xml:space="preserve"> // </w:t>
      </w:r>
      <w:r w:rsidRPr="00B41EBB">
        <w:rPr>
          <w:lang w:val="en-US"/>
        </w:rPr>
        <w:t>Mitsubishi Electric Research Laboratories</w:t>
      </w:r>
      <w:r w:rsidRPr="00B41EBB">
        <w:rPr>
          <w:lang w:val="en-GB"/>
        </w:rPr>
        <w:t xml:space="preserve">, 2006. </w:t>
      </w:r>
      <w:r w:rsidRPr="00B41EBB">
        <w:t xml:space="preserve">Режим доступа: </w:t>
      </w:r>
      <w:r w:rsidRPr="00B41EBB">
        <w:rPr>
          <w:lang w:val="en-GB"/>
        </w:rPr>
        <w:t>http</w:t>
      </w:r>
      <w:r w:rsidRPr="00B41EBB">
        <w:t>://</w:t>
      </w:r>
      <w:r w:rsidRPr="00B41EBB">
        <w:rPr>
          <w:lang w:val="en-GB"/>
        </w:rPr>
        <w:t>www</w:t>
      </w:r>
      <w:r w:rsidRPr="00B41EBB">
        <w:t>.</w:t>
      </w:r>
      <w:r w:rsidRPr="00B41EBB">
        <w:rPr>
          <w:lang w:val="en-GB"/>
        </w:rPr>
        <w:t>merl</w:t>
      </w:r>
      <w:r w:rsidRPr="00B41EBB">
        <w:t>.</w:t>
      </w:r>
      <w:r w:rsidRPr="00B41EBB">
        <w:rPr>
          <w:lang w:val="en-GB"/>
        </w:rPr>
        <w:t>com</w:t>
      </w:r>
      <w:r w:rsidRPr="00B41EBB">
        <w:t>/</w:t>
      </w:r>
      <w:r w:rsidRPr="00B41EBB">
        <w:rPr>
          <w:lang w:val="en-GB"/>
        </w:rPr>
        <w:t>reports</w:t>
      </w:r>
      <w:r w:rsidRPr="00B41EBB">
        <w:t>/</w:t>
      </w:r>
      <w:r w:rsidRPr="00B41EBB">
        <w:rPr>
          <w:lang w:val="en-GB"/>
        </w:rPr>
        <w:t>docs</w:t>
      </w:r>
      <w:r w:rsidRPr="00B41EBB">
        <w:t>/</w:t>
      </w:r>
      <w:r w:rsidRPr="00B41EBB">
        <w:rPr>
          <w:lang w:val="en-GB"/>
        </w:rPr>
        <w:t>TR</w:t>
      </w:r>
      <w:r w:rsidRPr="00B41EBB">
        <w:t>2006-112.</w:t>
      </w:r>
      <w:r w:rsidRPr="00B41EBB">
        <w:rPr>
          <w:lang w:val="en-GB"/>
        </w:rPr>
        <w:t>pdf</w:t>
      </w:r>
    </w:p>
    <w:p w:rsidR="00B52607" w:rsidRPr="00B41EBB" w:rsidRDefault="007A6F40" w:rsidP="003A19D2">
      <w:pPr>
        <w:numPr>
          <w:ilvl w:val="0"/>
          <w:numId w:val="21"/>
        </w:numPr>
        <w:tabs>
          <w:tab w:val="left" w:pos="900"/>
        </w:tabs>
        <w:spacing w:line="221" w:lineRule="auto"/>
        <w:ind w:left="0" w:firstLine="540"/>
        <w:jc w:val="both"/>
        <w:rPr>
          <w:lang w:val="en-US"/>
        </w:rPr>
      </w:pPr>
      <w:hyperlink r:id="rId45" w:tooltip="Tiejun Wang" w:history="1">
        <w:r w:rsidR="00B52607" w:rsidRPr="00B41EBB">
          <w:rPr>
            <w:rStyle w:val="a7"/>
            <w:color w:val="auto"/>
            <w:u w:val="none"/>
            <w:lang w:val="en-US"/>
          </w:rPr>
          <w:t>Wang</w:t>
        </w:r>
      </w:hyperlink>
      <w:r w:rsidR="00B52607" w:rsidRPr="00B41EBB">
        <w:rPr>
          <w:lang w:val="en-US"/>
        </w:rPr>
        <w:t xml:space="preserve"> T</w:t>
      </w:r>
      <w:r w:rsidR="00B52607" w:rsidRPr="00B41EBB">
        <w:rPr>
          <w:lang w:val="en-GB"/>
        </w:rPr>
        <w:t>.</w:t>
      </w:r>
      <w:r w:rsidR="00B52607" w:rsidRPr="00B41EBB">
        <w:rPr>
          <w:lang w:val="en-US"/>
        </w:rPr>
        <w:t xml:space="preserve"> Performance degradation of OFDM systems due to Doppler spreading</w:t>
      </w:r>
      <w:r w:rsidR="00B52607" w:rsidRPr="00B41EBB">
        <w:rPr>
          <w:lang w:val="en-GB"/>
        </w:rPr>
        <w:t xml:space="preserve"> / </w:t>
      </w:r>
      <w:r w:rsidR="00B52607" w:rsidRPr="00B41EBB">
        <w:rPr>
          <w:lang w:val="en-US"/>
        </w:rPr>
        <w:t>T</w:t>
      </w:r>
      <w:r w:rsidR="00B52607" w:rsidRPr="00B41EBB">
        <w:rPr>
          <w:lang w:val="en-GB"/>
        </w:rPr>
        <w:t>. </w:t>
      </w:r>
      <w:hyperlink r:id="rId46" w:tooltip="Tiejun Wang" w:history="1">
        <w:r w:rsidR="00B52607" w:rsidRPr="00B41EBB">
          <w:rPr>
            <w:rStyle w:val="a7"/>
            <w:color w:val="auto"/>
            <w:u w:val="none"/>
            <w:lang w:val="en-US"/>
          </w:rPr>
          <w:t>Wang</w:t>
        </w:r>
      </w:hyperlink>
      <w:r w:rsidR="00B52607" w:rsidRPr="00B41EBB">
        <w:rPr>
          <w:lang w:val="en-GB"/>
        </w:rPr>
        <w:t xml:space="preserve">, </w:t>
      </w:r>
      <w:hyperlink r:id="rId47" w:tooltip="J.G. Proakis" w:history="1">
        <w:r w:rsidR="00B52607" w:rsidRPr="00B41EBB">
          <w:rPr>
            <w:rStyle w:val="a7"/>
            <w:color w:val="auto"/>
            <w:u w:val="none"/>
            <w:lang w:val="en-US"/>
          </w:rPr>
          <w:t>J.G. Proakis</w:t>
        </w:r>
      </w:hyperlink>
      <w:r w:rsidR="00B52607" w:rsidRPr="00B41EBB">
        <w:rPr>
          <w:lang w:val="en-US"/>
        </w:rPr>
        <w:t xml:space="preserve">, </w:t>
      </w:r>
      <w:hyperlink r:id="rId48" w:tooltip="E. Masry" w:history="1">
        <w:r w:rsidR="00B52607" w:rsidRPr="00B41EBB">
          <w:rPr>
            <w:rStyle w:val="a7"/>
            <w:color w:val="auto"/>
            <w:u w:val="none"/>
            <w:lang w:val="en-US"/>
          </w:rPr>
          <w:t>E. Masry</w:t>
        </w:r>
      </w:hyperlink>
      <w:r w:rsidR="00B52607" w:rsidRPr="00B41EBB">
        <w:rPr>
          <w:lang w:val="en-US"/>
        </w:rPr>
        <w:t xml:space="preserve">, </w:t>
      </w:r>
      <w:hyperlink r:id="rId49" w:tooltip="J.R. Zeidler" w:history="1">
        <w:r w:rsidR="00B52607" w:rsidRPr="00B41EBB">
          <w:rPr>
            <w:rStyle w:val="a7"/>
            <w:color w:val="auto"/>
            <w:u w:val="none"/>
            <w:lang w:val="en-US"/>
          </w:rPr>
          <w:t>J.R. Zeidler</w:t>
        </w:r>
      </w:hyperlink>
      <w:r w:rsidR="00B52607" w:rsidRPr="00B41EBB">
        <w:rPr>
          <w:lang w:val="en-GB"/>
        </w:rPr>
        <w:t xml:space="preserve"> //</w:t>
      </w:r>
      <w:hyperlink r:id="rId50" w:history="1">
        <w:r w:rsidR="00B52607" w:rsidRPr="00B41EBB">
          <w:rPr>
            <w:rStyle w:val="a7"/>
            <w:color w:val="auto"/>
            <w:u w:val="none"/>
            <w:lang w:val="en-US"/>
          </w:rPr>
          <w:t xml:space="preserve"> IEEE Transactions on</w:t>
        </w:r>
      </w:hyperlink>
      <w:r w:rsidR="00B52607" w:rsidRPr="00B41EBB">
        <w:rPr>
          <w:lang w:val="en-US"/>
        </w:rPr>
        <w:t xml:space="preserve"> Wireless Communications, June 2006. – Vol. 5, No. 6/ – pp. </w:t>
      </w:r>
      <w:r w:rsidR="00B52607" w:rsidRPr="00B41EBB">
        <w:rPr>
          <w:lang w:val="en-GB"/>
        </w:rPr>
        <w:t>1</w:t>
      </w:r>
      <w:r w:rsidR="00B52607" w:rsidRPr="00B41EBB">
        <w:rPr>
          <w:lang w:val="en-US"/>
        </w:rPr>
        <w:t>422- 1432.</w:t>
      </w:r>
    </w:p>
    <w:p w:rsidR="00615010" w:rsidRPr="00B41EBB" w:rsidRDefault="00615010" w:rsidP="003A19D2">
      <w:pPr>
        <w:spacing w:line="221" w:lineRule="auto"/>
        <w:jc w:val="right"/>
        <w:rPr>
          <w:lang w:val="uk-UA"/>
        </w:rPr>
      </w:pPr>
    </w:p>
    <w:p w:rsidR="00615010" w:rsidRPr="00B41EBB" w:rsidRDefault="00615010" w:rsidP="003A19D2">
      <w:pPr>
        <w:spacing w:line="221" w:lineRule="auto"/>
        <w:jc w:val="right"/>
        <w:rPr>
          <w:lang w:val="uk-UA"/>
        </w:rPr>
      </w:pPr>
    </w:p>
    <w:p w:rsidR="00615010" w:rsidRPr="00B41EBB" w:rsidRDefault="00615010" w:rsidP="0027724D">
      <w:pPr>
        <w:spacing w:line="221" w:lineRule="auto"/>
        <w:rPr>
          <w:lang w:val="uk-UA"/>
        </w:rPr>
      </w:pPr>
    </w:p>
    <w:p w:rsidR="00824607" w:rsidRPr="00662CFC" w:rsidRDefault="00824607" w:rsidP="003A19D2">
      <w:pPr>
        <w:spacing w:line="221" w:lineRule="auto"/>
        <w:jc w:val="right"/>
        <w:rPr>
          <w:bCs/>
          <w:i/>
          <w:lang w:val="en-US"/>
        </w:rPr>
      </w:pPr>
    </w:p>
    <w:p w:rsidR="00B52607" w:rsidRPr="00B41EBB" w:rsidRDefault="00B52607" w:rsidP="003A19D2">
      <w:pPr>
        <w:spacing w:line="221" w:lineRule="auto"/>
        <w:jc w:val="right"/>
        <w:rPr>
          <w:bCs/>
          <w:i/>
        </w:rPr>
      </w:pPr>
      <w:r w:rsidRPr="00B41EBB">
        <w:rPr>
          <w:bCs/>
          <w:i/>
        </w:rPr>
        <w:t>Выходец А.А.</w:t>
      </w:r>
    </w:p>
    <w:p w:rsidR="00B52607" w:rsidRPr="00B41EBB" w:rsidRDefault="00B52607" w:rsidP="003A19D2">
      <w:pPr>
        <w:spacing w:line="221" w:lineRule="auto"/>
        <w:jc w:val="right"/>
        <w:rPr>
          <w:bCs/>
          <w:i/>
        </w:rPr>
      </w:pPr>
      <w:r w:rsidRPr="00B41EBB">
        <w:rPr>
          <w:i/>
        </w:rPr>
        <w:t>Одесская национальная академ</w:t>
      </w:r>
      <w:r w:rsidR="00615010" w:rsidRPr="00B41EBB">
        <w:rPr>
          <w:i/>
          <w:lang w:val="uk-UA"/>
        </w:rPr>
        <w:t>и</w:t>
      </w:r>
      <w:r w:rsidRPr="00B41EBB">
        <w:rPr>
          <w:i/>
        </w:rPr>
        <w:t xml:space="preserve">я связи </w:t>
      </w:r>
      <w:r w:rsidRPr="00B41EBB">
        <w:rPr>
          <w:bCs/>
          <w:i/>
        </w:rPr>
        <w:t>им. А.С. Попова</w:t>
      </w:r>
    </w:p>
    <w:p w:rsidR="00B52607" w:rsidRPr="00B41EBB" w:rsidRDefault="00B52607" w:rsidP="003A19D2">
      <w:pPr>
        <w:spacing w:line="221" w:lineRule="auto"/>
        <w:jc w:val="center"/>
        <w:rPr>
          <w:b/>
          <w:bCs/>
          <w:lang w:val="uk-UA"/>
        </w:rPr>
      </w:pPr>
    </w:p>
    <w:p w:rsidR="00B52607" w:rsidRPr="00B41EBB" w:rsidRDefault="00B52607" w:rsidP="003A19D2">
      <w:pPr>
        <w:spacing w:line="221" w:lineRule="auto"/>
        <w:jc w:val="center"/>
        <w:rPr>
          <w:b/>
          <w:bCs/>
          <w:lang w:val="uk-UA"/>
        </w:rPr>
      </w:pPr>
      <w:r w:rsidRPr="00B41EBB">
        <w:rPr>
          <w:b/>
          <w:bCs/>
        </w:rPr>
        <w:t>ИЗМЕРЕНИЯ ИСКАЖЕНИЙ СУММАРНЫХ СИГНАЛОВ СИНХРОННОГО СТЕРЕОФОНИЧЕСКОГО РАДИОВЕЩАНИЯ С ПИЛОТ-ТОНОМ ПРИ РАДИОПРИЕМЕ В ПОЛЕВЫХ УСЛОВИЯХ</w:t>
      </w:r>
    </w:p>
    <w:p w:rsidR="00B52607" w:rsidRPr="00B41EBB" w:rsidRDefault="00B52607" w:rsidP="003A19D2">
      <w:pPr>
        <w:spacing w:line="221" w:lineRule="auto"/>
        <w:jc w:val="center"/>
        <w:rPr>
          <w:b/>
          <w:bCs/>
          <w:lang w:val="uk-UA"/>
        </w:rPr>
      </w:pPr>
    </w:p>
    <w:p w:rsidR="00B52607" w:rsidRPr="00B41EBB" w:rsidRDefault="00B52607" w:rsidP="003A19D2">
      <w:pPr>
        <w:spacing w:line="221" w:lineRule="auto"/>
        <w:ind w:firstLine="709"/>
        <w:jc w:val="both"/>
        <w:rPr>
          <w:bCs/>
          <w:i/>
          <w:lang w:val="uk-UA"/>
        </w:rPr>
      </w:pPr>
      <w:r w:rsidRPr="00B41EBB">
        <w:rPr>
          <w:bCs/>
          <w:i/>
        </w:rPr>
        <w:t xml:space="preserve">Аннотация. Рассматривается </w:t>
      </w:r>
      <w:r w:rsidRPr="00B41EBB">
        <w:rPr>
          <w:bCs/>
          <w:i/>
          <w:lang w:val="uk-UA"/>
        </w:rPr>
        <w:t xml:space="preserve">методика </w:t>
      </w:r>
      <w:r w:rsidRPr="00B41EBB">
        <w:rPr>
          <w:bCs/>
          <w:i/>
        </w:rPr>
        <w:t>измерений переходных и нелинейных искажений в полевых условиях, позволяющая определить участки, в пределах которых радиоприем суммарных сигналов осуществляется с искажениями.</w:t>
      </w:r>
    </w:p>
    <w:p w:rsidR="00B52607" w:rsidRPr="00B41EBB" w:rsidRDefault="00B52607" w:rsidP="003A19D2">
      <w:pPr>
        <w:spacing w:line="221" w:lineRule="auto"/>
        <w:ind w:firstLine="709"/>
        <w:jc w:val="both"/>
        <w:rPr>
          <w:b/>
          <w:bCs/>
          <w:lang w:val="uk-UA"/>
        </w:rPr>
      </w:pPr>
    </w:p>
    <w:p w:rsidR="00B52607" w:rsidRPr="00B41EBB" w:rsidRDefault="00B52607" w:rsidP="003A19D2">
      <w:pPr>
        <w:pStyle w:val="21"/>
        <w:spacing w:line="221" w:lineRule="auto"/>
        <w:ind w:firstLine="709"/>
        <w:jc w:val="both"/>
        <w:rPr>
          <w:sz w:val="24"/>
          <w:szCs w:val="24"/>
        </w:rPr>
      </w:pPr>
      <w:r w:rsidRPr="00B41EBB">
        <w:rPr>
          <w:sz w:val="24"/>
          <w:szCs w:val="24"/>
        </w:rPr>
        <w:t>Для определения участков на территории между передатчиками, в пределах которых прием осуществляется с переходными и нелинейными искажениями, разработана специальная методика измерений.</w:t>
      </w:r>
    </w:p>
    <w:p w:rsidR="00B52607" w:rsidRPr="00B41EBB" w:rsidRDefault="00B52607" w:rsidP="003A19D2">
      <w:pPr>
        <w:pStyle w:val="21"/>
        <w:spacing w:line="221" w:lineRule="auto"/>
        <w:ind w:firstLine="709"/>
        <w:jc w:val="both"/>
        <w:rPr>
          <w:sz w:val="24"/>
          <w:szCs w:val="24"/>
        </w:rPr>
      </w:pPr>
      <w:r w:rsidRPr="00B41EBB">
        <w:rPr>
          <w:sz w:val="24"/>
          <w:szCs w:val="24"/>
        </w:rPr>
        <w:t xml:space="preserve">В соответствии с этой методикой от генератора звуковых колебаний на вход одного из стереоканалов стереомодуляторов </w:t>
      </w:r>
      <w:r w:rsidRPr="00B41EBB">
        <w:rPr>
          <w:i/>
          <w:iCs/>
          <w:sz w:val="24"/>
          <w:szCs w:val="24"/>
        </w:rPr>
        <w:t>L</w:t>
      </w:r>
      <w:r w:rsidRPr="00B41EBB">
        <w:rPr>
          <w:sz w:val="24"/>
          <w:szCs w:val="24"/>
        </w:rPr>
        <w:t xml:space="preserve"> (или </w:t>
      </w:r>
      <w:r w:rsidRPr="00B41EBB">
        <w:rPr>
          <w:i/>
          <w:iCs/>
          <w:sz w:val="24"/>
          <w:szCs w:val="24"/>
        </w:rPr>
        <w:t>R</w:t>
      </w:r>
      <w:r w:rsidRPr="00B41EBB">
        <w:rPr>
          <w:sz w:val="24"/>
          <w:szCs w:val="24"/>
        </w:rPr>
        <w:t xml:space="preserve">) ОВЧ-ЧМ передатчиков подается тональный сигнал с частотой </w:t>
      </w:r>
      <w:r w:rsidRPr="00B41EBB">
        <w:rPr>
          <w:i/>
          <w:iCs/>
          <w:sz w:val="24"/>
          <w:szCs w:val="24"/>
        </w:rPr>
        <w:t>F</w:t>
      </w:r>
      <w:r w:rsidRPr="00B41EBB">
        <w:rPr>
          <w:sz w:val="24"/>
          <w:szCs w:val="24"/>
        </w:rPr>
        <w:t xml:space="preserve"> = 1000 Гц.</w:t>
      </w:r>
    </w:p>
    <w:p w:rsidR="00B52607" w:rsidRPr="00B41EBB" w:rsidRDefault="00B52607" w:rsidP="003A19D2">
      <w:pPr>
        <w:pStyle w:val="21"/>
        <w:spacing w:line="221" w:lineRule="auto"/>
        <w:ind w:firstLine="709"/>
        <w:jc w:val="both"/>
        <w:rPr>
          <w:sz w:val="24"/>
          <w:szCs w:val="24"/>
          <w:lang w:val="uk-UA"/>
        </w:rPr>
      </w:pPr>
      <w:r w:rsidRPr="00B41EBB">
        <w:rPr>
          <w:sz w:val="24"/>
          <w:szCs w:val="24"/>
        </w:rPr>
        <w:t>Радиоприем осуществлялся с помощью стереофонического радиоприемника в автомобиле, движущемся по участку дороги с постоянной скоростью, равной 60 км/час. Исследование такого сигнала позволяет эффективно измерить как переходные, так и нелинейные искажения при радиоприеме.</w:t>
      </w:r>
    </w:p>
    <w:p w:rsidR="00B52607" w:rsidRPr="00B41EBB" w:rsidRDefault="00B52607" w:rsidP="003A19D2">
      <w:pPr>
        <w:pStyle w:val="21"/>
        <w:spacing w:line="221" w:lineRule="auto"/>
        <w:ind w:firstLine="709"/>
        <w:jc w:val="both"/>
        <w:rPr>
          <w:sz w:val="24"/>
          <w:szCs w:val="24"/>
          <w:lang w:val="uk-UA"/>
        </w:rPr>
      </w:pPr>
    </w:p>
    <w:p w:rsidR="00B52607" w:rsidRPr="00B41EBB" w:rsidRDefault="00B52607" w:rsidP="003A19D2">
      <w:pPr>
        <w:spacing w:line="221" w:lineRule="auto"/>
        <w:jc w:val="center"/>
      </w:pPr>
      <w:r w:rsidRPr="00B41EBB">
        <w:t>Список литературы:</w:t>
      </w:r>
    </w:p>
    <w:p w:rsidR="00B52607" w:rsidRPr="00B41EBB" w:rsidRDefault="00B52607" w:rsidP="003A19D2">
      <w:pPr>
        <w:numPr>
          <w:ilvl w:val="0"/>
          <w:numId w:val="4"/>
        </w:numPr>
        <w:shd w:val="clear" w:color="auto" w:fill="FFFFFF"/>
        <w:tabs>
          <w:tab w:val="clear" w:pos="587"/>
          <w:tab w:val="left" w:pos="0"/>
          <w:tab w:val="left" w:pos="900"/>
        </w:tabs>
        <w:suppressAutoHyphens/>
        <w:autoSpaceDE w:val="0"/>
        <w:spacing w:line="221" w:lineRule="auto"/>
        <w:ind w:left="0" w:firstLine="540"/>
        <w:jc w:val="both"/>
      </w:pPr>
      <w:r w:rsidRPr="00B41EBB">
        <w:rPr>
          <w:lang w:val="uk-UA"/>
        </w:rPr>
        <w:t xml:space="preserve">Патент на корисну модель № 401880. Україна. Спосіб визначення ділянки тракту синхронного радіомовлення з підвищеними перехідними нелінійними завадами : М.М. Балан, О.А. Виходець. Заявл. 03.02.2009 : Опубл. 10.06.2009 : Бюл. № 11. </w:t>
      </w:r>
    </w:p>
    <w:p w:rsidR="00B52607" w:rsidRDefault="00B52607" w:rsidP="003A19D2">
      <w:pPr>
        <w:numPr>
          <w:ilvl w:val="0"/>
          <w:numId w:val="4"/>
        </w:numPr>
        <w:shd w:val="clear" w:color="auto" w:fill="FFFFFF"/>
        <w:tabs>
          <w:tab w:val="clear" w:pos="587"/>
          <w:tab w:val="left" w:pos="0"/>
          <w:tab w:val="left" w:pos="900"/>
        </w:tabs>
        <w:suppressAutoHyphens/>
        <w:autoSpaceDE w:val="0"/>
        <w:spacing w:line="221" w:lineRule="auto"/>
        <w:ind w:left="0" w:firstLine="540"/>
        <w:jc w:val="both"/>
      </w:pPr>
      <w:r w:rsidRPr="00B41EBB">
        <w:t xml:space="preserve">Выходец А.А. Методика определения переходных и нелинейных искажений при радиоприеме в сети синхронного стереофонического радиовещания / А.А. Выходец, В.В. Юрченко // </w:t>
      </w:r>
      <w:r w:rsidRPr="00B41EBB">
        <w:rPr>
          <w:lang w:val="uk-UA"/>
        </w:rPr>
        <w:t>Телерадіокур’єр</w:t>
      </w:r>
      <w:r w:rsidRPr="00B41EBB">
        <w:t>. – 2009. – № 1(61). – С. 86-88.</w:t>
      </w:r>
    </w:p>
    <w:p w:rsidR="00CB6DB9" w:rsidRDefault="00CB6DB9" w:rsidP="00CB6DB9">
      <w:pPr>
        <w:shd w:val="clear" w:color="auto" w:fill="FFFFFF"/>
        <w:tabs>
          <w:tab w:val="left" w:pos="0"/>
          <w:tab w:val="left" w:pos="900"/>
        </w:tabs>
        <w:suppressAutoHyphens/>
        <w:autoSpaceDE w:val="0"/>
        <w:spacing w:line="221" w:lineRule="auto"/>
        <w:jc w:val="both"/>
      </w:pPr>
    </w:p>
    <w:p w:rsidR="00CB6DB9" w:rsidRPr="00B41EBB" w:rsidRDefault="00CB6DB9" w:rsidP="00CB6DB9">
      <w:pPr>
        <w:shd w:val="clear" w:color="auto" w:fill="FFFFFF"/>
        <w:tabs>
          <w:tab w:val="left" w:pos="0"/>
          <w:tab w:val="left" w:pos="900"/>
        </w:tabs>
        <w:suppressAutoHyphens/>
        <w:autoSpaceDE w:val="0"/>
        <w:spacing w:line="221" w:lineRule="auto"/>
        <w:jc w:val="both"/>
      </w:pPr>
    </w:p>
    <w:p w:rsidR="0027724D" w:rsidRPr="00B41EBB" w:rsidRDefault="0027724D" w:rsidP="0027724D">
      <w:pPr>
        <w:tabs>
          <w:tab w:val="left" w:pos="0"/>
          <w:tab w:val="left" w:pos="1080"/>
        </w:tabs>
        <w:rPr>
          <w:i/>
          <w:lang w:val="uk-UA"/>
        </w:rPr>
      </w:pPr>
    </w:p>
    <w:p w:rsidR="00CB6DB9" w:rsidRDefault="00CB6DB9" w:rsidP="00615010">
      <w:pPr>
        <w:jc w:val="right"/>
        <w:rPr>
          <w:i/>
          <w:iCs/>
        </w:rPr>
      </w:pPr>
    </w:p>
    <w:p w:rsidR="00B52607" w:rsidRPr="00B41EBB" w:rsidRDefault="00B52607" w:rsidP="00615010">
      <w:pPr>
        <w:jc w:val="right"/>
        <w:rPr>
          <w:i/>
          <w:iCs/>
          <w:lang w:val="uk-UA"/>
        </w:rPr>
      </w:pPr>
      <w:r w:rsidRPr="00B41EBB">
        <w:rPr>
          <w:i/>
          <w:iCs/>
        </w:rPr>
        <w:t>Выходец А.В., Кузнецова А.С.</w:t>
      </w:r>
    </w:p>
    <w:p w:rsidR="00B52607" w:rsidRPr="00B41EBB" w:rsidRDefault="00B52607" w:rsidP="00615010">
      <w:pPr>
        <w:jc w:val="right"/>
        <w:rPr>
          <w:i/>
          <w:iCs/>
        </w:rPr>
      </w:pPr>
      <w:r w:rsidRPr="00B41EBB">
        <w:rPr>
          <w:i/>
          <w:lang w:val="uk-UA"/>
        </w:rPr>
        <w:t>Одесская национальная академ</w:t>
      </w:r>
      <w:r w:rsidR="008B1A65" w:rsidRPr="00B41EBB">
        <w:rPr>
          <w:i/>
          <w:lang w:val="uk-UA"/>
        </w:rPr>
        <w:t>и</w:t>
      </w:r>
      <w:r w:rsidRPr="00B41EBB">
        <w:rPr>
          <w:i/>
          <w:lang w:val="uk-UA"/>
        </w:rPr>
        <w:t xml:space="preserve">я связи </w:t>
      </w:r>
      <w:r w:rsidRPr="00B41EBB">
        <w:rPr>
          <w:i/>
          <w:iCs/>
        </w:rPr>
        <w:t>им. А.С. Попова</w:t>
      </w:r>
    </w:p>
    <w:p w:rsidR="00B52607" w:rsidRPr="00B41EBB" w:rsidRDefault="00B52607" w:rsidP="00615010">
      <w:pPr>
        <w:jc w:val="center"/>
        <w:rPr>
          <w:b/>
          <w:bCs/>
          <w:lang w:val="uk-UA"/>
        </w:rPr>
      </w:pPr>
    </w:p>
    <w:p w:rsidR="00B52607" w:rsidRPr="00B41EBB" w:rsidRDefault="00B52607" w:rsidP="00615010">
      <w:pPr>
        <w:jc w:val="center"/>
        <w:rPr>
          <w:b/>
          <w:bCs/>
          <w:lang w:val="uk-UA"/>
        </w:rPr>
      </w:pPr>
      <w:r w:rsidRPr="00B41EBB">
        <w:rPr>
          <w:b/>
          <w:bCs/>
        </w:rPr>
        <w:t>ОСОБЕННОСТИ РЕАЛИЗАЦИИ ЦИФРОВОГО DRM ВЕЩАНИЯ</w:t>
      </w:r>
      <w:r w:rsidRPr="00B41EBB">
        <w:rPr>
          <w:b/>
          <w:bCs/>
          <w:lang w:val="uk-UA"/>
        </w:rPr>
        <w:t xml:space="preserve"> </w:t>
      </w:r>
    </w:p>
    <w:p w:rsidR="00B52607" w:rsidRPr="00B41EBB" w:rsidRDefault="00B52607" w:rsidP="00615010">
      <w:pPr>
        <w:jc w:val="center"/>
        <w:rPr>
          <w:b/>
          <w:bCs/>
          <w:lang w:val="uk-UA"/>
        </w:rPr>
      </w:pPr>
      <w:r w:rsidRPr="00B41EBB">
        <w:rPr>
          <w:b/>
          <w:bCs/>
        </w:rPr>
        <w:t>В ДИАПАЗОНЕ ГМВ</w:t>
      </w:r>
    </w:p>
    <w:p w:rsidR="00B52607" w:rsidRPr="00B41EBB" w:rsidRDefault="00B52607" w:rsidP="00615010">
      <w:pPr>
        <w:jc w:val="center"/>
        <w:rPr>
          <w:b/>
          <w:bCs/>
          <w:lang w:val="uk-UA"/>
        </w:rPr>
      </w:pPr>
    </w:p>
    <w:p w:rsidR="00B52607" w:rsidRPr="00B41EBB" w:rsidRDefault="00B52607" w:rsidP="00615010">
      <w:pPr>
        <w:ind w:firstLine="709"/>
        <w:jc w:val="both"/>
        <w:rPr>
          <w:i/>
          <w:iCs/>
          <w:lang w:val="uk-UA"/>
        </w:rPr>
      </w:pPr>
      <w:r w:rsidRPr="00B41EBB">
        <w:rPr>
          <w:i/>
          <w:iCs/>
        </w:rPr>
        <w:t>Аннотация. Рассматриваются особенности расчета зон покрытия DRM вещанием в диапазоне ГМВ, а также особенности построения сетей синхронного цифрового вещания с использованием данной системы.</w:t>
      </w:r>
    </w:p>
    <w:p w:rsidR="00B52607" w:rsidRPr="00B41EBB" w:rsidRDefault="00B52607" w:rsidP="00615010">
      <w:pPr>
        <w:ind w:firstLine="709"/>
        <w:jc w:val="both"/>
        <w:rPr>
          <w:i/>
          <w:iCs/>
          <w:lang w:val="uk-UA"/>
        </w:rPr>
      </w:pPr>
    </w:p>
    <w:p w:rsidR="00B52607" w:rsidRPr="00B41EBB" w:rsidRDefault="00B52607" w:rsidP="00615010">
      <w:pPr>
        <w:ind w:firstLine="567"/>
        <w:jc w:val="both"/>
      </w:pPr>
      <w:r w:rsidRPr="00B41EBB">
        <w:t>В диапазоне ГМВ передатчики должны обеспечивать зоны покрытия большой протяженности. Замена аналоговых передатчиков на цифровые теоретически позволяет снизить мощность цифровых передатчиков на 10</w:t>
      </w:r>
      <w:r w:rsidRPr="00B41EBB">
        <w:sym w:font="Symbol" w:char="F02D"/>
      </w:r>
      <w:r w:rsidRPr="00B41EBB">
        <w:t>15 дБ при сохранении размеров зоны покрытия [1, 2]. Рекомендуемые в соответствии с [1] значения минимальной используемой напряженности поля для планирования радиовещательной службы в системе DRM существенно ниже, чем для планирования аналогового вещания.</w:t>
      </w:r>
    </w:p>
    <w:p w:rsidR="00B52607" w:rsidRPr="00B41EBB" w:rsidRDefault="00B52607" w:rsidP="00615010">
      <w:pPr>
        <w:ind w:firstLine="567"/>
        <w:jc w:val="both"/>
      </w:pPr>
      <w:r w:rsidRPr="00B41EBB">
        <w:t>Последние исследования работы системы DRM в полевых условиях вносят значительные коррективы в требуемые знач</w:t>
      </w:r>
      <w:r w:rsidR="00266891">
        <w:t xml:space="preserve">ения параметров планирования, а, </w:t>
      </w:r>
      <w:r w:rsidRPr="00B41EBB">
        <w:t>следовательно, и в расчеты зон покрытия [3, 4]. Скорректированные значения минимальной используемой напряженности поля для DRM вещания оказываются соизмеримыми со значениями, принятыми для аналогового вещания. Учитывая пороговый характер работы системы, напряженность поля в зоне предполагаемого покрытия должна поддерживаться на требуемом уровне.</w:t>
      </w:r>
    </w:p>
    <w:p w:rsidR="00B52607" w:rsidRPr="00B41EBB" w:rsidRDefault="00B52607" w:rsidP="00615010">
      <w:pPr>
        <w:ind w:firstLine="567"/>
        <w:jc w:val="both"/>
      </w:pPr>
      <w:r w:rsidRPr="00B41EBB">
        <w:t>Рассматриваются особенности синхронной работы DRM передатчиков, требования к временным задержкам сигналов в синхронных сетях DRM вещания.</w:t>
      </w:r>
    </w:p>
    <w:p w:rsidR="00B52607" w:rsidRPr="00B41EBB" w:rsidRDefault="00B52607" w:rsidP="00615010">
      <w:pPr>
        <w:ind w:firstLine="658"/>
        <w:jc w:val="center"/>
        <w:rPr>
          <w:lang w:val="uk-UA"/>
        </w:rPr>
      </w:pPr>
    </w:p>
    <w:p w:rsidR="00B52607" w:rsidRPr="00B41EBB" w:rsidRDefault="00B52607" w:rsidP="00615010">
      <w:pPr>
        <w:jc w:val="center"/>
        <w:rPr>
          <w:lang w:val="uk-UA"/>
        </w:rPr>
      </w:pPr>
      <w:r w:rsidRPr="00B41EBB">
        <w:t>Список</w:t>
      </w:r>
      <w:r w:rsidRPr="00B41EBB">
        <w:rPr>
          <w:lang w:val="en-US"/>
        </w:rPr>
        <w:t xml:space="preserve"> </w:t>
      </w:r>
      <w:r w:rsidRPr="00B41EBB">
        <w:t>литературы</w:t>
      </w:r>
      <w:r w:rsidRPr="00B41EBB">
        <w:rPr>
          <w:lang w:val="uk-UA"/>
        </w:rPr>
        <w:t>:</w:t>
      </w:r>
    </w:p>
    <w:p w:rsidR="00B52607" w:rsidRPr="00B41EBB" w:rsidRDefault="00B52607" w:rsidP="000A6D46">
      <w:pPr>
        <w:numPr>
          <w:ilvl w:val="0"/>
          <w:numId w:val="204"/>
        </w:numPr>
        <w:tabs>
          <w:tab w:val="left" w:pos="0"/>
          <w:tab w:val="left" w:pos="540"/>
          <w:tab w:val="left" w:pos="900"/>
        </w:tabs>
        <w:ind w:left="0" w:firstLine="540"/>
        <w:jc w:val="both"/>
        <w:rPr>
          <w:lang w:val="en-US"/>
        </w:rPr>
      </w:pPr>
      <w:r w:rsidRPr="00B41EBB">
        <w:rPr>
          <w:lang w:val="en-US"/>
        </w:rPr>
        <w:t>Recommendation ITU-R BS.1615</w:t>
      </w:r>
      <w:r w:rsidR="00B41EBB">
        <w:rPr>
          <w:lang w:val="en-US"/>
        </w:rPr>
        <w:t xml:space="preserve"> </w:t>
      </w:r>
      <w:r w:rsidRPr="00B41EBB">
        <w:rPr>
          <w:lang w:val="en-US"/>
        </w:rPr>
        <w:t>Planning parameters for digital sound broadcasting at frequencies below 30 MHz, 2003.</w:t>
      </w:r>
    </w:p>
    <w:p w:rsidR="00B52607" w:rsidRPr="00B41EBB" w:rsidRDefault="00B52607" w:rsidP="000A6D46">
      <w:pPr>
        <w:numPr>
          <w:ilvl w:val="0"/>
          <w:numId w:val="204"/>
        </w:numPr>
        <w:tabs>
          <w:tab w:val="left" w:pos="0"/>
          <w:tab w:val="left" w:pos="540"/>
          <w:tab w:val="left" w:pos="900"/>
        </w:tabs>
        <w:ind w:left="0" w:firstLine="540"/>
        <w:jc w:val="both"/>
        <w:rPr>
          <w:lang w:val="en-US"/>
        </w:rPr>
      </w:pPr>
      <w:r w:rsidRPr="00B41EBB">
        <w:rPr>
          <w:lang w:val="en-US"/>
        </w:rPr>
        <w:t>Technical Bases for DRM Services Coverage Planning. – EBU Tech 3330, June 2008.</w:t>
      </w:r>
    </w:p>
    <w:p w:rsidR="00B52607" w:rsidRPr="00B41EBB" w:rsidRDefault="00B52607" w:rsidP="000A6D46">
      <w:pPr>
        <w:numPr>
          <w:ilvl w:val="0"/>
          <w:numId w:val="204"/>
        </w:numPr>
        <w:tabs>
          <w:tab w:val="left" w:pos="0"/>
          <w:tab w:val="left" w:pos="540"/>
          <w:tab w:val="left" w:pos="900"/>
        </w:tabs>
        <w:ind w:left="0" w:firstLine="540"/>
        <w:jc w:val="both"/>
        <w:rPr>
          <w:lang w:val="en-US"/>
        </w:rPr>
      </w:pPr>
      <w:r w:rsidRPr="00B41EBB">
        <w:rPr>
          <w:lang w:val="en-US"/>
        </w:rPr>
        <w:t>Gil U. DRM field trials – for urban coverage planning in Spain / U. Gil, D. Guerra, L. Del Amo and J. Masdeu // EBU Technical Review – 2008. – Q2. – 16 рр.</w:t>
      </w:r>
    </w:p>
    <w:p w:rsidR="00B52607" w:rsidRPr="00B41EBB" w:rsidRDefault="00B52607" w:rsidP="000A6D46">
      <w:pPr>
        <w:numPr>
          <w:ilvl w:val="0"/>
          <w:numId w:val="204"/>
        </w:numPr>
        <w:tabs>
          <w:tab w:val="left" w:pos="0"/>
          <w:tab w:val="left" w:pos="540"/>
          <w:tab w:val="left" w:pos="900"/>
        </w:tabs>
        <w:ind w:left="0" w:firstLine="540"/>
        <w:jc w:val="both"/>
        <w:rPr>
          <w:spacing w:val="-4"/>
        </w:rPr>
      </w:pPr>
      <w:r w:rsidRPr="00B41EBB">
        <w:rPr>
          <w:spacing w:val="-4"/>
        </w:rPr>
        <w:t xml:space="preserve">Чернов Ю.А. Как внедрять </w:t>
      </w:r>
      <w:r w:rsidRPr="00B41EBB">
        <w:rPr>
          <w:spacing w:val="-4"/>
          <w:lang w:val="en-US"/>
        </w:rPr>
        <w:t>DRM</w:t>
      </w:r>
      <w:r w:rsidRPr="00B41EBB">
        <w:rPr>
          <w:spacing w:val="-4"/>
        </w:rPr>
        <w:t xml:space="preserve"> будем? / Ю.А. Чернов // </w:t>
      </w:r>
      <w:r w:rsidR="00342C97" w:rsidRPr="00342C97">
        <w:rPr>
          <w:spacing w:val="-4"/>
        </w:rPr>
        <w:t>“</w:t>
      </w:r>
      <w:r w:rsidRPr="00B41EBB">
        <w:rPr>
          <w:spacing w:val="-4"/>
        </w:rPr>
        <w:t>ИКС</w:t>
      </w:r>
      <w:r w:rsidR="00342C97" w:rsidRPr="00342C97">
        <w:rPr>
          <w:spacing w:val="-4"/>
        </w:rPr>
        <w:t>”</w:t>
      </w:r>
      <w:r w:rsidRPr="00B41EBB">
        <w:rPr>
          <w:spacing w:val="-4"/>
        </w:rPr>
        <w:t>. – 2011. – №3. – С.62.</w:t>
      </w:r>
    </w:p>
    <w:p w:rsidR="00B52607" w:rsidRPr="00B41EBB" w:rsidRDefault="00B52607" w:rsidP="00615010">
      <w:pPr>
        <w:tabs>
          <w:tab w:val="left" w:pos="1080"/>
        </w:tabs>
        <w:jc w:val="right"/>
        <w:rPr>
          <w:i/>
          <w:lang w:val="uk-UA"/>
        </w:rPr>
      </w:pPr>
    </w:p>
    <w:p w:rsidR="00B52607" w:rsidRPr="00B41EBB" w:rsidRDefault="00B52607" w:rsidP="00824607">
      <w:pPr>
        <w:tabs>
          <w:tab w:val="left" w:pos="1080"/>
        </w:tabs>
        <w:rPr>
          <w:i/>
          <w:lang w:val="uk-UA"/>
        </w:rPr>
      </w:pPr>
    </w:p>
    <w:p w:rsidR="00B52607" w:rsidRPr="00B41EBB" w:rsidRDefault="00B52607" w:rsidP="002A14D3">
      <w:pPr>
        <w:tabs>
          <w:tab w:val="left" w:pos="1080"/>
        </w:tabs>
        <w:spacing w:line="230" w:lineRule="auto"/>
        <w:jc w:val="right"/>
        <w:rPr>
          <w:i/>
          <w:lang w:val="uk-UA"/>
        </w:rPr>
      </w:pPr>
    </w:p>
    <w:p w:rsidR="00690949" w:rsidRDefault="00690949" w:rsidP="002A14D3">
      <w:pPr>
        <w:tabs>
          <w:tab w:val="left" w:pos="1080"/>
        </w:tabs>
        <w:spacing w:line="230" w:lineRule="auto"/>
        <w:jc w:val="right"/>
        <w:rPr>
          <w:i/>
          <w:lang w:val="uk-UA"/>
        </w:rPr>
      </w:pPr>
    </w:p>
    <w:p w:rsidR="00B52607" w:rsidRPr="00B41EBB" w:rsidRDefault="00B52607" w:rsidP="002A14D3">
      <w:pPr>
        <w:tabs>
          <w:tab w:val="left" w:pos="1080"/>
        </w:tabs>
        <w:spacing w:line="230" w:lineRule="auto"/>
        <w:jc w:val="right"/>
        <w:rPr>
          <w:i/>
        </w:rPr>
      </w:pPr>
      <w:r w:rsidRPr="00B41EBB">
        <w:rPr>
          <w:i/>
          <w:lang w:val="uk-UA"/>
        </w:rPr>
        <w:t>Гофайзен О.В.</w:t>
      </w:r>
    </w:p>
    <w:p w:rsidR="00B52607" w:rsidRPr="00B41EBB" w:rsidRDefault="00B52607" w:rsidP="002A14D3">
      <w:pPr>
        <w:tabs>
          <w:tab w:val="left" w:pos="1080"/>
        </w:tabs>
        <w:spacing w:line="230" w:lineRule="auto"/>
        <w:jc w:val="right"/>
        <w:rPr>
          <w:i/>
          <w:lang w:val="uk-UA"/>
        </w:rPr>
      </w:pPr>
      <w:r w:rsidRPr="00B41EBB">
        <w:rPr>
          <w:i/>
          <w:lang w:val="uk-UA"/>
        </w:rPr>
        <w:t>Одеська національна академія зв’язку ім. О.С. Попова</w:t>
      </w:r>
    </w:p>
    <w:p w:rsidR="00B52607" w:rsidRPr="00B41EBB" w:rsidRDefault="00B52607" w:rsidP="002A14D3">
      <w:pPr>
        <w:spacing w:line="230" w:lineRule="auto"/>
        <w:jc w:val="center"/>
        <w:rPr>
          <w:b/>
          <w:spacing w:val="-4"/>
          <w:lang w:val="uk-UA"/>
        </w:rPr>
      </w:pPr>
    </w:p>
    <w:p w:rsidR="00B52607" w:rsidRPr="00B41EBB" w:rsidRDefault="00B52607" w:rsidP="002A14D3">
      <w:pPr>
        <w:spacing w:line="230" w:lineRule="auto"/>
        <w:jc w:val="center"/>
        <w:rPr>
          <w:b/>
        </w:rPr>
      </w:pPr>
      <w:r w:rsidRPr="00B41EBB">
        <w:rPr>
          <w:b/>
          <w:lang w:val="uk-UA"/>
        </w:rPr>
        <w:t>СУЧАСНИЙ СТАН СВІТОВОГО ПРОГРЕСУ ТА МІЖНАРОДНОЇ СТАНДАРТИЗАЦІЇ АУДІОВІЗУАЛЬНИХ СИСТЕМ, СЛУЖБ І ТЕХНОЛОГІЙ</w:t>
      </w:r>
    </w:p>
    <w:p w:rsidR="00B52607" w:rsidRPr="00B41EBB" w:rsidRDefault="00B52607" w:rsidP="002A14D3">
      <w:pPr>
        <w:spacing w:line="230" w:lineRule="auto"/>
        <w:jc w:val="center"/>
        <w:rPr>
          <w:b/>
        </w:rPr>
      </w:pPr>
    </w:p>
    <w:p w:rsidR="00B52607" w:rsidRPr="00B41EBB" w:rsidRDefault="00B52607" w:rsidP="002A14D3">
      <w:pPr>
        <w:spacing w:line="230" w:lineRule="auto"/>
        <w:ind w:firstLine="709"/>
        <w:jc w:val="both"/>
        <w:rPr>
          <w:i/>
          <w:kern w:val="2"/>
        </w:rPr>
      </w:pPr>
      <w:r w:rsidRPr="00B41EBB">
        <w:rPr>
          <w:i/>
          <w:kern w:val="2"/>
          <w:lang w:val="uk-UA"/>
        </w:rPr>
        <w:t>Анотація. Представлено загальну картину світового прогресу мовленнєвих та мультимедійних аудіовізуальних систем, служб та технологій на базі сучасного технологічного рівня цифрового оброблення, передавання та відтворення аудіовізуальної інформації</w:t>
      </w:r>
      <w:r w:rsidRPr="00B41EBB">
        <w:rPr>
          <w:i/>
          <w:kern w:val="2"/>
        </w:rPr>
        <w:t>.</w:t>
      </w:r>
    </w:p>
    <w:p w:rsidR="00B52607" w:rsidRPr="00B41EBB" w:rsidRDefault="00B52607" w:rsidP="002A14D3">
      <w:pPr>
        <w:spacing w:line="230" w:lineRule="auto"/>
        <w:ind w:firstLine="709"/>
        <w:jc w:val="both"/>
        <w:rPr>
          <w:i/>
          <w:kern w:val="2"/>
        </w:rPr>
      </w:pPr>
    </w:p>
    <w:p w:rsidR="00B52607" w:rsidRPr="00B41EBB" w:rsidRDefault="00B52607" w:rsidP="002A14D3">
      <w:pPr>
        <w:spacing w:line="230" w:lineRule="auto"/>
        <w:ind w:firstLine="709"/>
        <w:jc w:val="both"/>
        <w:rPr>
          <w:lang w:val="uk-UA"/>
        </w:rPr>
      </w:pPr>
      <w:r w:rsidRPr="00B41EBB">
        <w:rPr>
          <w:lang w:val="uk-UA"/>
        </w:rPr>
        <w:t xml:space="preserve">В теперішній час в світі основною тенденцією технічного прогресу аудіовізуальних систем і служб є стрімкий перехід до цифрових технологій у мовленнєвій і не мовленнєвій сферах і на основі нових технологій впровадження новітніх систем і застосувань. </w:t>
      </w:r>
    </w:p>
    <w:p w:rsidR="00B52607" w:rsidRPr="00B41EBB" w:rsidRDefault="00B52607" w:rsidP="002A14D3">
      <w:pPr>
        <w:spacing w:line="230" w:lineRule="auto"/>
        <w:ind w:firstLine="709"/>
        <w:jc w:val="both"/>
        <w:rPr>
          <w:lang w:val="uk-UA"/>
        </w:rPr>
      </w:pPr>
      <w:r w:rsidRPr="00B41EBB">
        <w:rPr>
          <w:lang w:val="uk-UA"/>
        </w:rPr>
        <w:t>До недавнього часу телебачення у світі було виключно аналоговим. Протягом останніх десяти років ситуація кардинально змінюється. Передові технологічно розвинуті країни активно здійснюють впровадження стандартів цифрового мовлення, у тому числі і в країнах Європейського континенту. На даний час у більшості країн Західної Європи завершується впровадження цифрового мовлення і планується, що аналогове мовлення в цих країнах повністю припинить своє існування до 2008-2015 року. Фактично можна стверджувати, що у розвинених країнах світу цифрове телевізійне та звукове мовлення є діючими радіотехнологіями, і його подальше впровадження йде шляхом кількісного нарощування нових можливостей цифрового мовлення та підвищення якості надання населенню відповідних послуг.</w:t>
      </w:r>
    </w:p>
    <w:p w:rsidR="00B52607" w:rsidRPr="00B41EBB" w:rsidRDefault="00B52607" w:rsidP="002A14D3">
      <w:pPr>
        <w:tabs>
          <w:tab w:val="left" w:pos="490"/>
        </w:tabs>
        <w:spacing w:line="230" w:lineRule="auto"/>
        <w:ind w:firstLine="709"/>
        <w:jc w:val="both"/>
        <w:rPr>
          <w:lang w:val="uk-UA"/>
        </w:rPr>
      </w:pPr>
      <w:r w:rsidRPr="00B41EBB">
        <w:rPr>
          <w:lang w:val="uk-UA"/>
        </w:rPr>
        <w:t xml:space="preserve">Основними системами цифрового мовлення в світі є європейська DVB, північноамериканська ATSC та японська ISDB, а також китайська система </w:t>
      </w:r>
      <w:r w:rsidRPr="00B41EBB">
        <w:rPr>
          <w:lang w:val="en-US"/>
        </w:rPr>
        <w:t>DTMB</w:t>
      </w:r>
      <w:r w:rsidRPr="00B41EBB">
        <w:rPr>
          <w:lang w:val="uk-UA"/>
        </w:rPr>
        <w:t xml:space="preserve">. На теперішній розроблено і почато впровадження європейських систем другого покоління </w:t>
      </w:r>
      <w:r w:rsidRPr="00B41EBB">
        <w:rPr>
          <w:lang w:val="en-US"/>
        </w:rPr>
        <w:t>DVB</w:t>
      </w:r>
      <w:r w:rsidRPr="00B41EBB">
        <w:rPr>
          <w:lang w:val="uk-UA"/>
        </w:rPr>
        <w:t>-</w:t>
      </w:r>
      <w:r w:rsidRPr="00B41EBB">
        <w:rPr>
          <w:lang w:val="en-US"/>
        </w:rPr>
        <w:t>T</w:t>
      </w:r>
      <w:r w:rsidRPr="00B41EBB">
        <w:rPr>
          <w:lang w:val="uk-UA"/>
        </w:rPr>
        <w:t xml:space="preserve">2, </w:t>
      </w:r>
      <w:r w:rsidRPr="00B41EBB">
        <w:rPr>
          <w:lang w:val="en-US"/>
        </w:rPr>
        <w:t>DVB</w:t>
      </w:r>
      <w:r w:rsidRPr="00B41EBB">
        <w:rPr>
          <w:lang w:val="uk-UA"/>
        </w:rPr>
        <w:t>-</w:t>
      </w:r>
      <w:r w:rsidRPr="00B41EBB">
        <w:rPr>
          <w:lang w:val="en-US"/>
        </w:rPr>
        <w:t>S</w:t>
      </w:r>
      <w:r w:rsidRPr="00B41EBB">
        <w:rPr>
          <w:lang w:val="uk-UA"/>
        </w:rPr>
        <w:t xml:space="preserve">2 та </w:t>
      </w:r>
      <w:r w:rsidRPr="00B41EBB">
        <w:rPr>
          <w:lang w:val="en-US"/>
        </w:rPr>
        <w:t>DVB</w:t>
      </w:r>
      <w:r w:rsidRPr="00B41EBB">
        <w:rPr>
          <w:lang w:val="uk-UA"/>
        </w:rPr>
        <w:t>-</w:t>
      </w:r>
      <w:r w:rsidRPr="00B41EBB">
        <w:rPr>
          <w:lang w:val="en-US"/>
        </w:rPr>
        <w:t>C</w:t>
      </w:r>
      <w:r w:rsidRPr="00B41EBB">
        <w:rPr>
          <w:lang w:val="uk-UA"/>
        </w:rPr>
        <w:t xml:space="preserve">2. </w:t>
      </w:r>
    </w:p>
    <w:p w:rsidR="00B52607" w:rsidRPr="00B41EBB" w:rsidRDefault="00B52607" w:rsidP="002A14D3">
      <w:pPr>
        <w:spacing w:line="230" w:lineRule="auto"/>
        <w:ind w:firstLine="709"/>
        <w:jc w:val="both"/>
        <w:rPr>
          <w:bCs/>
          <w:lang w:val="uk-UA"/>
        </w:rPr>
      </w:pPr>
      <w:r w:rsidRPr="00B41EBB">
        <w:rPr>
          <w:bCs/>
          <w:lang w:val="uk-UA"/>
        </w:rPr>
        <w:t xml:space="preserve">На даний час в Україні цифрове мовлення розвивається шляхом розбудови супутникових та кабельних мереж. Почато впровадження цифрового наземного ефірного мовлення. На сьогодні найбільш поширеним джерелом приймання народом України програм мовлення є наземне ефірне мовлення. На фоні переваг, які надає застосування цифрових методів передавання та приймання програм мовлення, недоліки аналогового мовлення спонукають до відмови від застосування цієї технології. При цьому перехід окремої країни до застосування радіотехнологій цифрового мовлення неможливий, оскільки впровадження радіотехнологій цифрового мовлення безпосередньо зачіпає інтереси сусідніх країн щодо використання радіочастотного ресурсу, а також національні інтереси у сфері інформаційної безпеки. </w:t>
      </w:r>
    </w:p>
    <w:p w:rsidR="00B52607" w:rsidRPr="00B41EBB" w:rsidRDefault="00B52607" w:rsidP="002A14D3">
      <w:pPr>
        <w:spacing w:line="230" w:lineRule="auto"/>
        <w:ind w:firstLine="709"/>
        <w:jc w:val="both"/>
        <w:rPr>
          <w:bCs/>
          <w:lang w:val="uk-UA"/>
        </w:rPr>
      </w:pPr>
      <w:r w:rsidRPr="00B41EBB">
        <w:rPr>
          <w:bCs/>
          <w:lang w:val="uk-UA"/>
        </w:rPr>
        <w:t>Впровадження цифрового мовлення може здійснюватися тільки за умови розробки на міжнародному рівні єдиних підходів та узгоджених принципів розподілу радіочастотного ресурсу. З</w:t>
      </w:r>
      <w:r w:rsidRPr="00B41EBB">
        <w:rPr>
          <w:lang w:val="uk-UA"/>
        </w:rPr>
        <w:t xml:space="preserve"> цієї причини та з урахуванням загальних тенденцій розвитку цифрового мовлення в рамках Міжнародного союзу електрозв’язку (МСЕ) за участю адміністрацій зв’язку зацікавлених країн здійснено розробку Регіонального плану цифрової наземної радіомовної служби у смугах частот 174</w:t>
      </w:r>
      <w:r w:rsidRPr="00B41EBB">
        <w:rPr>
          <w:lang w:val="uk-UA"/>
        </w:rPr>
        <w:sym w:font="Symbol" w:char="F02D"/>
      </w:r>
      <w:r w:rsidRPr="00B41EBB">
        <w:rPr>
          <w:lang w:val="uk-UA"/>
        </w:rPr>
        <w:t>230 МГц та 470</w:t>
      </w:r>
      <w:r w:rsidRPr="00B41EBB">
        <w:rPr>
          <w:lang w:val="uk-UA"/>
        </w:rPr>
        <w:sym w:font="Symbol" w:char="F02D"/>
      </w:r>
      <w:r w:rsidRPr="00B41EBB">
        <w:rPr>
          <w:lang w:val="uk-UA"/>
        </w:rPr>
        <w:t>862 МГц „Женева-</w:t>
      </w:r>
      <w:smartTag w:uri="urn:schemas-microsoft-com:office:smarttags" w:element="metricconverter">
        <w:smartTagPr>
          <w:attr w:name="ProductID" w:val="2006 ”"/>
        </w:smartTagPr>
        <w:r w:rsidRPr="00B41EBB">
          <w:rPr>
            <w:lang w:val="uk-UA"/>
          </w:rPr>
          <w:t>2006 ”</w:t>
        </w:r>
      </w:smartTag>
      <w:r w:rsidRPr="00B41EBB">
        <w:rPr>
          <w:lang w:val="uk-UA"/>
        </w:rPr>
        <w:t xml:space="preserve">, який є частотним планом зон мовлення. Регіональна угода передбачає наявність перехідного періоду від аналогового до цифрового мовлення, який триватиме до 2015 року. </w:t>
      </w:r>
      <w:r w:rsidRPr="00B41EBB">
        <w:rPr>
          <w:bCs/>
          <w:lang w:val="uk-UA"/>
        </w:rPr>
        <w:t xml:space="preserve">На вирішення зазначеної проблеми було направлено створення Концепції та Державної програми впровадження цифрового телерадіомовлення в Україні. </w:t>
      </w:r>
    </w:p>
    <w:p w:rsidR="00B52607" w:rsidRPr="00B41EBB" w:rsidRDefault="00B52607" w:rsidP="002A14D3">
      <w:pPr>
        <w:spacing w:line="230" w:lineRule="auto"/>
        <w:ind w:firstLine="709"/>
        <w:jc w:val="both"/>
        <w:rPr>
          <w:lang w:val="uk-UA"/>
        </w:rPr>
      </w:pPr>
      <w:r w:rsidRPr="00B41EBB">
        <w:rPr>
          <w:lang w:val="uk-UA"/>
        </w:rPr>
        <w:t xml:space="preserve">В останній час велика увага приділяється в світі системі цифрового звукового мовлення DRM, яка дозволяє організувати ефективне високоякісне звукове мовлення в діапазонах частот нижче за 30 МГц, і увівши в дію невелике число передавачів, можна покрити цифровим звуковим мовленням великі території, що має великий сенс для країн з великою територією, таких, як Україна. </w:t>
      </w:r>
    </w:p>
    <w:p w:rsidR="00B52607" w:rsidRPr="00B41EBB" w:rsidRDefault="00B52607" w:rsidP="002A14D3">
      <w:pPr>
        <w:tabs>
          <w:tab w:val="left" w:pos="490"/>
        </w:tabs>
        <w:spacing w:line="230" w:lineRule="auto"/>
        <w:ind w:firstLine="709"/>
        <w:jc w:val="both"/>
        <w:rPr>
          <w:lang w:val="uk-UA"/>
        </w:rPr>
      </w:pPr>
      <w:r w:rsidRPr="00B41EBB">
        <w:rPr>
          <w:lang w:val="uk-UA"/>
        </w:rPr>
        <w:t xml:space="preserve">В світі широкий розвиток одержали системи кабельного телебачення, тобто кабельні системи розподілу сигналів телевізійного і звукового мовлення й інтегрованих з ним мультимедійних інтерактивних служб. В теперішній час використовують коаксіальні та гібридні оптоволоконно-коаксіальні системи. Впроваджуються цілком оптоволоконні системи, використання яких надасть можливості впровадження широкосмугових універсальних телекомунікаційних послуг. В останній час в світі використовують передавання сигналів цифрового телебачення під ІР-протоколом, тобто у складі сигналів цифрової універсальної телекомунікаційної служби. </w:t>
      </w:r>
    </w:p>
    <w:p w:rsidR="00B52607" w:rsidRPr="00B41EBB" w:rsidRDefault="00B52607" w:rsidP="002A14D3">
      <w:pPr>
        <w:tabs>
          <w:tab w:val="left" w:pos="490"/>
        </w:tabs>
        <w:spacing w:line="230" w:lineRule="auto"/>
        <w:ind w:firstLine="709"/>
        <w:jc w:val="both"/>
        <w:rPr>
          <w:lang w:val="uk-UA"/>
        </w:rPr>
      </w:pPr>
      <w:r w:rsidRPr="00B41EBB">
        <w:rPr>
          <w:lang w:val="uk-UA"/>
        </w:rPr>
        <w:t>Відбувається новий етап розвитку мультимедійних служб, основаних на системі стандартів JPEG, JPEG-2000, MPEG, H.263, H.264, DAVIC, MHEG, MHP. Мультимедійні служби реалізуються незалежно, а також як частина мовленнєвих застосувань. Сучасні мовленнєві застосування так або інакше несуть в собі риси мультимедійних технологій. Користувач інтегрованих мовленнєвих та мультимедійних технологій тепер має можливості користуватися аудіовізуальною інформацією не тільки як спостерігач, але й як творець інтелектуальної продукції, бібліотекою якого є доступний світовий інформаційний ресурс. Цьому сприяє бурхливий розвиток інтерактивних технологій, а також використання об’єктно-орієнтованих методів виробництва, оброблення, передавання, поширення та відтворення аудіовізуальної інформації. Впроваджуються нові ефективні методи цифрового кодування і стиснення аудіовізуальної інформації. З часом стане можливим передавати інформацію блоками, кодованими за різними методами, і інформацію, за допомогою якої декодер зможе обирати відповідні методи декодування. Розроблена в Європі мультимедійна домашня платформа є основою системи світових стандартів, що є основою побудови інтелектуальних домашніх мереж.</w:t>
      </w:r>
    </w:p>
    <w:p w:rsidR="00B52607" w:rsidRPr="00B41EBB" w:rsidRDefault="00B52607" w:rsidP="002A14D3">
      <w:pPr>
        <w:tabs>
          <w:tab w:val="left" w:pos="490"/>
        </w:tabs>
        <w:spacing w:line="230" w:lineRule="auto"/>
        <w:ind w:firstLine="709"/>
        <w:jc w:val="both"/>
        <w:rPr>
          <w:lang w:val="uk-UA"/>
        </w:rPr>
      </w:pPr>
      <w:r w:rsidRPr="00B41EBB">
        <w:rPr>
          <w:lang w:val="uk-UA"/>
        </w:rPr>
        <w:t xml:space="preserve">В теперішній час вже впроваджуються аудіовізуальні мультимедійні інтерактивні радіослужби в складі мобільних стільникових застосувань. Прогрес відбувається в напрямку нових можливостей для користувача, коли аудіовізуальна інформація стане доступною для нього в будь якому місті в будь який час. На сьогоднішній день використовують мультимедійні системи з стандартом чіткості зображення, більш низьким за використовуваного в телебаченні, що дозволяє економно використовувати ресурс цифрового потоку і відповідно частотний ресурс, на чому базується масове використання аудіовізуальних послуг. Не виключено, що в подальшому будуть також використовувати мультимедійні служби високої і надвисокої чіткості, що надасть нові можливості. </w:t>
      </w:r>
    </w:p>
    <w:p w:rsidR="00B52607" w:rsidRPr="00B41EBB" w:rsidRDefault="00B52607" w:rsidP="002A14D3">
      <w:pPr>
        <w:tabs>
          <w:tab w:val="left" w:pos="490"/>
        </w:tabs>
        <w:spacing w:line="230" w:lineRule="auto"/>
        <w:ind w:firstLine="709"/>
        <w:jc w:val="both"/>
        <w:rPr>
          <w:lang w:val="uk-UA"/>
        </w:rPr>
      </w:pPr>
      <w:r w:rsidRPr="00B41EBB">
        <w:rPr>
          <w:lang w:val="uk-UA"/>
        </w:rPr>
        <w:t xml:space="preserve">В світі активно здійснюється широке впровадження систем телебачення високої чіткості (ТБВЧ). В теперішній час основними стандартами ТБВЧ є стандарти, що відповідають чіткості 720×1280 та 1080×1920 активних елементів зображення. Сучасні можливості стиснення відеоінформації дозволяють передавати в стандартному частотному ТВ каналі дві або три програми ТБВЧ. Вже активно здійснюється перехід від черезрядкової до прогресивної розгортки. Це призведе до підвищення суб’єктивної чіткості зображень в 1,4 рази. </w:t>
      </w:r>
    </w:p>
    <w:p w:rsidR="00B52607" w:rsidRPr="00B41EBB" w:rsidRDefault="00B52607" w:rsidP="002A14D3">
      <w:pPr>
        <w:tabs>
          <w:tab w:val="left" w:pos="490"/>
        </w:tabs>
        <w:spacing w:line="230" w:lineRule="auto"/>
        <w:ind w:firstLine="709"/>
        <w:jc w:val="both"/>
        <w:rPr>
          <w:kern w:val="22"/>
          <w:lang w:val="uk-UA"/>
        </w:rPr>
      </w:pPr>
      <w:r w:rsidRPr="00B41EBB">
        <w:rPr>
          <w:kern w:val="22"/>
          <w:lang w:val="uk-UA"/>
        </w:rPr>
        <w:t xml:space="preserve">Основою впровадження ТБВЧ є перехід до відтворювальних рідкокристалічних, плазмових або напівпровідникових відтворювальних панелей, що дозволяють одержувати зображення великого розміру і нового рівня якості. В теперішній час панелі використовують в ТВ приймачах паралельно з кінескопами. На ринку панелі вже повністю витіснили кінескопи. Можна вважати, що перехід повністю на використання панелей – це справа часу. З повним переходом на використання напівпровідникових технологій можна змінити сам принцип відтворення рухомих зображень на такий, що відбувається оновлення кольору і яскравості тільки тих елементів зображення, в яких відбулася зміна. При цьому може втратити сенс поняття кадрової розгортки. Але це питання майбутнього. </w:t>
      </w:r>
    </w:p>
    <w:p w:rsidR="00B52607" w:rsidRPr="00B41EBB" w:rsidRDefault="00B52607" w:rsidP="002A14D3">
      <w:pPr>
        <w:tabs>
          <w:tab w:val="left" w:pos="490"/>
        </w:tabs>
        <w:spacing w:line="230" w:lineRule="auto"/>
        <w:ind w:firstLine="709"/>
        <w:jc w:val="both"/>
        <w:rPr>
          <w:lang w:val="uk-UA"/>
        </w:rPr>
      </w:pPr>
      <w:r w:rsidRPr="00B41EBB">
        <w:rPr>
          <w:lang w:val="uk-UA"/>
        </w:rPr>
        <w:t xml:space="preserve">На базі розвитку систем ТБВЧ і систем надвисокої чіткості (ТБНВЧ) з форматами зображення, що відповідають числу елементів зображення 1080×1920 і кратним йому числом елементів, наприклад, 2160×3840, 4320×7680 та ін. з високоякісним багатоканальним стереозвуковим супроводом почато інтенсивний розвиток і впровадження в промислово розвинутих країнах світу систем широкоформатного цифрового кіно, електронного театру, домашнього театру та інших систем великого екрану, які за якістю відтворюваної аудіовізуальної інформації, за ефектом присутності користувача, за новими можливостями становлять новий рівень аудіовізуальної техніки. </w:t>
      </w:r>
    </w:p>
    <w:p w:rsidR="00B52607" w:rsidRPr="00B41EBB" w:rsidRDefault="00B52607" w:rsidP="002A14D3">
      <w:pPr>
        <w:tabs>
          <w:tab w:val="left" w:pos="490"/>
        </w:tabs>
        <w:spacing w:line="230" w:lineRule="auto"/>
        <w:ind w:firstLine="709"/>
        <w:jc w:val="both"/>
        <w:rPr>
          <w:lang w:val="uk-UA"/>
        </w:rPr>
      </w:pPr>
      <w:r w:rsidRPr="00B41EBB">
        <w:rPr>
          <w:lang w:val="uk-UA"/>
        </w:rPr>
        <w:t xml:space="preserve">У зв’язку з розвитком цифрових АВСС інтенсивно розвиваються методи оцінки якості зображень з урахуванням специфіки цифрового передавання. Актуальність прогресу методів оцінювання якості визначається тим, що ступінь стиснення аудіовізуальної інформації, від якої залежить швидкість цифрового потоку, безпосередньо пов’язана зі ступенем зниження якості, пов’язаного з виникненням специфічних спотворень, що залежать від типу, змісту і статистики передаваних сцен, від використовуваних методів і параметрів кодування, а також від конкретного застосування. В зв’язку з цим найбільш актуальне розроблення методів об’єктивного вимірювання суб’єктивної якості зображень з використанням кваліметрів – спеціальних приладів, що в тому чи іншому ступені наближають оцінку якості зображень спостерігачами. </w:t>
      </w:r>
    </w:p>
    <w:p w:rsidR="00B52607" w:rsidRPr="00B41EBB" w:rsidRDefault="00B52607" w:rsidP="002A14D3">
      <w:pPr>
        <w:tabs>
          <w:tab w:val="left" w:pos="490"/>
        </w:tabs>
        <w:spacing w:line="230" w:lineRule="auto"/>
        <w:ind w:firstLine="709"/>
        <w:jc w:val="both"/>
        <w:rPr>
          <w:lang w:val="uk-UA"/>
        </w:rPr>
      </w:pPr>
      <w:r w:rsidRPr="00B41EBB">
        <w:rPr>
          <w:lang w:val="uk-UA"/>
        </w:rPr>
        <w:t xml:space="preserve">Вищезгадані напрямки світового прогресу аудіовізуальних систем, служб і технологій стимулюють інтенсивний розвиток світової промисловості, яка створює технічну базу інформаційного суспільства, відповідного метрологічного забезпечення, відповідного розвитку світової нормативної та інформаційної бази. </w:t>
      </w:r>
    </w:p>
    <w:p w:rsidR="00B52607" w:rsidRDefault="00B52607" w:rsidP="00615010">
      <w:pPr>
        <w:rPr>
          <w:lang w:val="uk-UA"/>
        </w:rPr>
      </w:pPr>
    </w:p>
    <w:p w:rsidR="008F0788" w:rsidRPr="00B41EBB" w:rsidRDefault="008F0788" w:rsidP="00615010">
      <w:pPr>
        <w:rPr>
          <w:lang w:val="uk-UA"/>
        </w:rPr>
      </w:pPr>
    </w:p>
    <w:p w:rsidR="008F0788" w:rsidRDefault="008F0788" w:rsidP="002A14D3">
      <w:pPr>
        <w:spacing w:line="230" w:lineRule="auto"/>
        <w:jc w:val="right"/>
        <w:rPr>
          <w:bCs/>
          <w:i/>
          <w:lang w:val="uk-UA"/>
        </w:rPr>
      </w:pPr>
    </w:p>
    <w:p w:rsidR="00CB6DB9" w:rsidRDefault="00CB6DB9" w:rsidP="002A14D3">
      <w:pPr>
        <w:spacing w:line="230" w:lineRule="auto"/>
        <w:jc w:val="right"/>
        <w:rPr>
          <w:bCs/>
          <w:i/>
          <w:lang w:val="uk-UA"/>
        </w:rPr>
      </w:pPr>
    </w:p>
    <w:p w:rsidR="00B52607" w:rsidRPr="00B41EBB" w:rsidRDefault="00B52607" w:rsidP="002A14D3">
      <w:pPr>
        <w:spacing w:line="230" w:lineRule="auto"/>
        <w:jc w:val="right"/>
        <w:rPr>
          <w:bCs/>
          <w:i/>
          <w:lang w:val="uk-UA"/>
        </w:rPr>
      </w:pPr>
      <w:r w:rsidRPr="00B41EBB">
        <w:rPr>
          <w:bCs/>
          <w:i/>
          <w:lang w:val="uk-UA"/>
        </w:rPr>
        <w:t>Гофайзен О.В., Пилявський В.В., Мохамед Хасан Хессейн Алі</w:t>
      </w:r>
    </w:p>
    <w:p w:rsidR="00B52607" w:rsidRPr="00B41EBB" w:rsidRDefault="00B52607" w:rsidP="002A14D3">
      <w:pPr>
        <w:spacing w:line="230" w:lineRule="auto"/>
        <w:jc w:val="right"/>
        <w:rPr>
          <w:bCs/>
          <w:i/>
          <w:lang w:val="uk-UA"/>
        </w:rPr>
      </w:pPr>
      <w:r w:rsidRPr="00B41EBB">
        <w:rPr>
          <w:bCs/>
          <w:i/>
          <w:lang w:val="uk-UA"/>
        </w:rPr>
        <w:t>Одеська національна академія зв’язку ім. О.С. Попова</w:t>
      </w:r>
    </w:p>
    <w:p w:rsidR="00B52607" w:rsidRPr="00B41EBB" w:rsidRDefault="00B52607" w:rsidP="002A14D3">
      <w:pPr>
        <w:spacing w:line="230" w:lineRule="auto"/>
        <w:jc w:val="center"/>
        <w:rPr>
          <w:b/>
          <w:bCs/>
        </w:rPr>
      </w:pPr>
    </w:p>
    <w:p w:rsidR="00B52607" w:rsidRPr="00B41EBB" w:rsidRDefault="00B52607" w:rsidP="002A14D3">
      <w:pPr>
        <w:spacing w:line="230" w:lineRule="auto"/>
        <w:jc w:val="center"/>
        <w:rPr>
          <w:b/>
          <w:bCs/>
          <w:lang w:val="uk-UA"/>
        </w:rPr>
      </w:pPr>
      <w:r w:rsidRPr="00B41EBB">
        <w:rPr>
          <w:b/>
          <w:bCs/>
        </w:rPr>
        <w:t>ХАРАКТЕРИСТИКИ ВИПРОБУВАЛЬНИХ ЗОБРАЖЕНЬ І ПОСЛІДОВНОСТЕЙ</w:t>
      </w:r>
      <w:r w:rsidR="00615010" w:rsidRPr="00B41EBB">
        <w:rPr>
          <w:b/>
          <w:bCs/>
          <w:lang w:val="uk-UA"/>
        </w:rPr>
        <w:t xml:space="preserve"> </w:t>
      </w:r>
      <w:r w:rsidRPr="00B41EBB">
        <w:rPr>
          <w:b/>
          <w:bCs/>
        </w:rPr>
        <w:t xml:space="preserve">ДЛЯ ОЦІНКИ ХАРАКТЕРИСТИК НАСКРІЗНОГО ВІДЕОТРАКТУ СИСТЕМ ЦИФРОВОГО </w:t>
      </w:r>
      <w:r w:rsidRPr="00B41EBB">
        <w:rPr>
          <w:b/>
          <w:bCs/>
          <w:lang w:val="uk-UA"/>
        </w:rPr>
        <w:t>ТЕЛЕБАЧЕННЯ</w:t>
      </w:r>
    </w:p>
    <w:p w:rsidR="00B52607" w:rsidRPr="00B41EBB" w:rsidRDefault="00B52607" w:rsidP="002A14D3">
      <w:pPr>
        <w:spacing w:line="230" w:lineRule="auto"/>
        <w:jc w:val="center"/>
        <w:rPr>
          <w:b/>
          <w:bCs/>
          <w:lang w:val="uk-UA"/>
        </w:rPr>
      </w:pPr>
    </w:p>
    <w:p w:rsidR="00B52607" w:rsidRPr="00B41EBB" w:rsidRDefault="00B52607" w:rsidP="002A14D3">
      <w:pPr>
        <w:spacing w:line="230" w:lineRule="auto"/>
        <w:ind w:firstLine="709"/>
        <w:jc w:val="both"/>
        <w:rPr>
          <w:bCs/>
          <w:i/>
          <w:lang w:val="uk-UA"/>
        </w:rPr>
      </w:pPr>
      <w:r w:rsidRPr="00B41EBB">
        <w:rPr>
          <w:bCs/>
          <w:i/>
        </w:rPr>
        <w:t xml:space="preserve">Аннотация. </w:t>
      </w:r>
      <w:r w:rsidRPr="00B41EBB">
        <w:rPr>
          <w:bCs/>
          <w:i/>
          <w:lang w:val="uk-UA"/>
        </w:rPr>
        <w:t>Пропонуються характеристики та параметри наборів випробувальних зображень й послідовностей для оцінки та контролю якості роботи відеотрактів систем цифрового телебачення стандартної та високої чіткості.</w:t>
      </w:r>
    </w:p>
    <w:p w:rsidR="00B52607" w:rsidRPr="00B41EBB" w:rsidRDefault="00B52607" w:rsidP="002A14D3">
      <w:pPr>
        <w:spacing w:line="230" w:lineRule="auto"/>
        <w:ind w:firstLine="709"/>
        <w:jc w:val="both"/>
        <w:rPr>
          <w:bCs/>
          <w:i/>
          <w:lang w:val="uk-UA"/>
        </w:rPr>
      </w:pPr>
    </w:p>
    <w:p w:rsidR="00B52607" w:rsidRPr="00B41EBB" w:rsidRDefault="00B52607" w:rsidP="002A14D3">
      <w:pPr>
        <w:spacing w:line="230" w:lineRule="auto"/>
        <w:ind w:firstLine="709"/>
        <w:jc w:val="both"/>
        <w:rPr>
          <w:bCs/>
          <w:lang w:val="uk-UA"/>
        </w:rPr>
      </w:pPr>
      <w:r w:rsidRPr="00B41EBB">
        <w:rPr>
          <w:bCs/>
          <w:lang w:val="uk-UA"/>
        </w:rPr>
        <w:t xml:space="preserve">Побудовано математичні моделі нерухомих та рухомих випробувальних зображень для налагодження та оцінки якості роботи відеотрактів цифрового телебачення. Запропоновано характеристики та параметри зображень. </w:t>
      </w:r>
    </w:p>
    <w:p w:rsidR="00B52607" w:rsidRDefault="00B52607" w:rsidP="002A14D3">
      <w:pPr>
        <w:spacing w:line="230" w:lineRule="auto"/>
        <w:ind w:firstLine="709"/>
        <w:jc w:val="both"/>
        <w:rPr>
          <w:bCs/>
          <w:lang w:val="uk-UA"/>
        </w:rPr>
      </w:pPr>
      <w:r w:rsidRPr="00B41EBB">
        <w:rPr>
          <w:bCs/>
          <w:lang w:val="uk-UA"/>
        </w:rPr>
        <w:t>Представлено дані кількісної оцінки характеристик з урахуванням існуючих обмежень та основних характеристик і параметрів наскрізних відеотрактів систем цифрового телебачення стандартної та високої чіткості.</w:t>
      </w:r>
    </w:p>
    <w:p w:rsidR="001E1420" w:rsidRDefault="001E1420" w:rsidP="002A14D3">
      <w:pPr>
        <w:spacing w:line="230" w:lineRule="auto"/>
        <w:jc w:val="right"/>
        <w:rPr>
          <w:i/>
          <w:lang w:val="uk-UA"/>
        </w:rPr>
      </w:pPr>
    </w:p>
    <w:p w:rsidR="001E1420" w:rsidRPr="00B41EBB" w:rsidRDefault="001E1420" w:rsidP="002A14D3">
      <w:pPr>
        <w:spacing w:line="230" w:lineRule="auto"/>
        <w:jc w:val="right"/>
        <w:rPr>
          <w:i/>
          <w:lang w:val="uk-UA"/>
        </w:rPr>
      </w:pPr>
    </w:p>
    <w:p w:rsidR="00B52607" w:rsidRPr="00B41EBB" w:rsidRDefault="00B52607" w:rsidP="00824607">
      <w:pPr>
        <w:spacing w:line="230" w:lineRule="auto"/>
        <w:rPr>
          <w:i/>
          <w:lang w:val="uk-UA"/>
        </w:rPr>
      </w:pPr>
    </w:p>
    <w:p w:rsidR="008F0788" w:rsidRDefault="008F0788" w:rsidP="002A14D3">
      <w:pPr>
        <w:spacing w:line="230" w:lineRule="auto"/>
        <w:jc w:val="right"/>
        <w:rPr>
          <w:i/>
          <w:lang w:val="uk-UA"/>
        </w:rPr>
      </w:pPr>
    </w:p>
    <w:p w:rsidR="00B52607" w:rsidRPr="00B41EBB" w:rsidRDefault="00B52607" w:rsidP="002A14D3">
      <w:pPr>
        <w:spacing w:line="230" w:lineRule="auto"/>
        <w:jc w:val="right"/>
        <w:rPr>
          <w:i/>
          <w:lang w:val="uk-UA"/>
        </w:rPr>
      </w:pPr>
      <w:r w:rsidRPr="00B41EBB">
        <w:rPr>
          <w:i/>
          <w:lang w:val="uk-UA"/>
        </w:rPr>
        <w:t>Дмитриева И.Ю.</w:t>
      </w:r>
    </w:p>
    <w:p w:rsidR="00B52607" w:rsidRPr="00B41EBB" w:rsidRDefault="00B52607" w:rsidP="002A14D3">
      <w:pPr>
        <w:spacing w:line="230" w:lineRule="auto"/>
        <w:jc w:val="right"/>
        <w:rPr>
          <w:i/>
        </w:rPr>
      </w:pPr>
      <w:r w:rsidRPr="00B41EBB">
        <w:rPr>
          <w:i/>
          <w:lang w:val="uk-UA"/>
        </w:rPr>
        <w:t>Одесская национальная академ</w:t>
      </w:r>
      <w:r w:rsidR="00F24330" w:rsidRPr="00B41EBB">
        <w:rPr>
          <w:i/>
          <w:lang w:val="uk-UA"/>
        </w:rPr>
        <w:t>и</w:t>
      </w:r>
      <w:r w:rsidRPr="00B41EBB">
        <w:rPr>
          <w:i/>
          <w:lang w:val="uk-UA"/>
        </w:rPr>
        <w:t xml:space="preserve">я связи им. А.С. </w:t>
      </w:r>
      <w:r w:rsidRPr="00B41EBB">
        <w:rPr>
          <w:i/>
        </w:rPr>
        <w:t>Попова</w:t>
      </w:r>
    </w:p>
    <w:p w:rsidR="00B52607" w:rsidRPr="00B41EBB" w:rsidRDefault="00B52607" w:rsidP="002A14D3">
      <w:pPr>
        <w:spacing w:line="230" w:lineRule="auto"/>
        <w:jc w:val="center"/>
      </w:pPr>
    </w:p>
    <w:p w:rsidR="00B52607" w:rsidRPr="00B41EBB" w:rsidRDefault="00B52607" w:rsidP="002A14D3">
      <w:pPr>
        <w:spacing w:line="230" w:lineRule="auto"/>
        <w:jc w:val="center"/>
        <w:rPr>
          <w:b/>
          <w:caps/>
        </w:rPr>
      </w:pPr>
      <w:r w:rsidRPr="00B41EBB">
        <w:rPr>
          <w:b/>
          <w:caps/>
        </w:rPr>
        <w:t>Критерий разрешимости системы дифференциальных уравнений Максвелла при постоянном возбуждении произвольной линейной неоднородной изотропной среды</w:t>
      </w:r>
    </w:p>
    <w:p w:rsidR="00B52607" w:rsidRPr="00B41EBB" w:rsidRDefault="00B52607" w:rsidP="002A14D3">
      <w:pPr>
        <w:spacing w:line="230" w:lineRule="auto"/>
        <w:ind w:firstLine="720"/>
        <w:jc w:val="both"/>
      </w:pPr>
    </w:p>
    <w:p w:rsidR="00B52607" w:rsidRPr="00B41EBB" w:rsidRDefault="00B52607" w:rsidP="002A14D3">
      <w:pPr>
        <w:spacing w:line="230" w:lineRule="auto"/>
        <w:ind w:firstLine="709"/>
        <w:jc w:val="both"/>
        <w:rPr>
          <w:i/>
        </w:rPr>
      </w:pPr>
      <w:r w:rsidRPr="00B41EBB">
        <w:rPr>
          <w:i/>
        </w:rPr>
        <w:t>Аннотация. Получен критерий разрешимости симметричной системы дифференциальных уравнений Максвелла при постоянном возбуждении электромагнитного поля в случае произвольных линейных изотропных неоднородных сред.</w:t>
      </w:r>
    </w:p>
    <w:p w:rsidR="00B52607" w:rsidRPr="00B41EBB" w:rsidRDefault="00B52607" w:rsidP="002A14D3">
      <w:pPr>
        <w:spacing w:line="230" w:lineRule="auto"/>
        <w:ind w:firstLine="709"/>
        <w:jc w:val="both"/>
      </w:pPr>
    </w:p>
    <w:p w:rsidR="00B52607" w:rsidRPr="00B41EBB" w:rsidRDefault="00B52607" w:rsidP="002A14D3">
      <w:pPr>
        <w:spacing w:line="230" w:lineRule="auto"/>
        <w:ind w:firstLine="709"/>
        <w:jc w:val="both"/>
      </w:pPr>
      <w:r w:rsidRPr="00B41EBB">
        <w:t xml:space="preserve">Исследуется ассиметричная система дифференциальных уравнений Максвелла в случае произвольных линейных изотропных неоднородных сред при постоянном возбуждении электромагнитного поля. Изучаемых объект является математической моделью актуальных инженерных задач современной технической электродинамики, связанных с теорией многомерных аналоговых цепей и распространения сигналов в различных средах </w:t>
      </w:r>
      <w:r w:rsidR="00D71493">
        <w:br/>
      </w:r>
      <w:r w:rsidRPr="00B41EBB">
        <w:t>[1, 2].</w:t>
      </w:r>
    </w:p>
    <w:p w:rsidR="00B52607" w:rsidRPr="00B41EBB" w:rsidRDefault="00B52607" w:rsidP="002A14D3">
      <w:pPr>
        <w:spacing w:line="230" w:lineRule="auto"/>
        <w:ind w:firstLine="709"/>
        <w:jc w:val="both"/>
      </w:pPr>
      <w:r w:rsidRPr="00B41EBB">
        <w:t xml:space="preserve">Впервые указанная система рассматривалась в [3] для линейного однородного изотропного случая. Полученные результаты [3, 4] касались методов диагонализации исходной системы, т.е. сведения её к эквивалентной совокупности скалярных уравнений, каждое из которых зависело ровно от одной неизвестной компоненты вектор-функций электромагнитного поля. Данное объединение было представлено в виде единого обобщённого скалярного волнового уравнения, решённого в явном виде для произвольных однородных линейных изотропных сред при неизменно-постоянном возбуждении электромагнитного поля [5]. </w:t>
      </w:r>
    </w:p>
    <w:p w:rsidR="00B52607" w:rsidRPr="00B41EBB" w:rsidRDefault="00B52607" w:rsidP="002A14D3">
      <w:pPr>
        <w:spacing w:line="230" w:lineRule="auto"/>
        <w:ind w:firstLine="709"/>
        <w:jc w:val="both"/>
      </w:pPr>
      <w:r w:rsidRPr="00B41EBB">
        <w:t>Следует отметить, что все исследования, как по диагонализации первоначальной системы, так и по эффективному решению упомянутого единого волнового уравнения проводились безотносительно конкретных краевых условий и независимо от операторной структуры матрицы исходной задачи. Необходимыми требованиями, предъявляемыми к матричным элементам, являлись их попарная коммутативность и обратимость.</w:t>
      </w:r>
    </w:p>
    <w:p w:rsidR="00B52607" w:rsidRPr="00B41EBB" w:rsidRDefault="00B52607" w:rsidP="002A14D3">
      <w:pPr>
        <w:spacing w:after="120" w:line="230" w:lineRule="auto"/>
        <w:ind w:firstLine="709"/>
        <w:jc w:val="both"/>
      </w:pPr>
      <w:r w:rsidRPr="00B41EBB">
        <w:t xml:space="preserve">Однако до сих пор не был затронут вопрос об общих условиях разрешимости симметричной дифференциальной системы Максвелла при постоянном возбуждении электромагнитного поля для произвольных линейных изотропных неоднородных линейных сред. Поэтому </w:t>
      </w:r>
      <w:r w:rsidRPr="00B41EBB">
        <w:rPr>
          <w:i/>
        </w:rPr>
        <w:t xml:space="preserve">цель настоящей работы </w:t>
      </w:r>
      <w:r w:rsidRPr="00B41EBB">
        <w:t>состоит в получении критерия разрешимости вышеупомянутой симметричной системы Максвелла при наличии свойств возбуждения, лин</w:t>
      </w:r>
      <w:r w:rsidR="00E52A0F">
        <w:t>ейности, изотропии и, главное,</w:t>
      </w:r>
      <w:r w:rsidRPr="00B41EBB">
        <w:t xml:space="preserve"> неоднородности произвольной среды.</w:t>
      </w:r>
    </w:p>
    <w:p w:rsidR="00B52607" w:rsidRPr="00B41EBB" w:rsidRDefault="00B52607" w:rsidP="002A14D3">
      <w:pPr>
        <w:spacing w:after="120" w:line="230" w:lineRule="auto"/>
        <w:ind w:firstLine="709"/>
        <w:jc w:val="both"/>
      </w:pPr>
      <w:r w:rsidRPr="00B41EBB">
        <w:rPr>
          <w:b/>
        </w:rPr>
        <w:t>1. Постановка задачи и основной результат.</w:t>
      </w:r>
      <w:r w:rsidRPr="00B41EBB">
        <w:t xml:space="preserve"> Пусть задана симметричная система дифференциальных уравнений Максвелла для произвольной изотропной линейной неоднородной постоянно возбуждённой среды:</w:t>
      </w:r>
    </w:p>
    <w:p w:rsidR="00B52607" w:rsidRPr="00B41EBB" w:rsidRDefault="007A6F40" w:rsidP="002A14D3">
      <w:pPr>
        <w:spacing w:before="360" w:after="720" w:line="230" w:lineRule="auto"/>
        <w:jc w:val="center"/>
      </w:pPr>
      <w:r>
        <w:rPr>
          <w:noProof/>
        </w:rPr>
        <w:pict>
          <v:shape id="_x0000_s1103" type="#_x0000_t75" style="position:absolute;left:0;text-align:left;margin-left:129.75pt;margin-top:0;width:195pt;height:66.75pt;z-index:3;mso-position-vertical:bottom" equationxml="&lt;">
            <v:imagedata r:id="rId51" o:title="" chromakey="white"/>
          </v:shape>
        </w:pict>
      </w:r>
    </w:p>
    <w:p w:rsidR="00AC7DD0" w:rsidRPr="00051F4C" w:rsidRDefault="00B52607" w:rsidP="002A14D3">
      <w:pPr>
        <w:spacing w:before="360" w:after="720" w:line="230" w:lineRule="auto"/>
        <w:jc w:val="right"/>
      </w:pPr>
      <w:r w:rsidRPr="00B41EBB">
        <w:t>(1)</w:t>
      </w:r>
    </w:p>
    <w:p w:rsidR="00B52607" w:rsidRPr="00B41EBB" w:rsidRDefault="00B52607" w:rsidP="002A14D3">
      <w:pPr>
        <w:spacing w:line="230" w:lineRule="auto"/>
        <w:ind w:firstLine="709"/>
        <w:jc w:val="both"/>
      </w:pPr>
      <w:r w:rsidRPr="00B41EBB">
        <w:t xml:space="preserve">В (1): </w:t>
      </w:r>
      <w:r w:rsidR="007A6F40" w:rsidRPr="00B41EBB">
        <w:fldChar w:fldCharType="begin"/>
      </w:r>
      <w:r w:rsidRPr="00B41EBB">
        <w:instrText xml:space="preserve"> QUOTE </w:instrText>
      </w:r>
      <w:r w:rsidR="00CF5C3B" w:rsidRPr="007A6F40">
        <w:rPr>
          <w:position w:val="-11"/>
        </w:rPr>
        <w:pict>
          <v:shape id="_x0000_i1047" type="#_x0000_t75" style="width:79.55pt;height:18.4pt" equationxml="&lt;">
            <v:imagedata r:id="rId52" o:title="" chromakey="white"/>
          </v:shape>
        </w:pict>
      </w:r>
      <w:r w:rsidRPr="00B41EBB">
        <w:instrText xml:space="preserve"> </w:instrText>
      </w:r>
      <w:r w:rsidR="007A6F40" w:rsidRPr="00B41EBB">
        <w:fldChar w:fldCharType="separate"/>
      </w:r>
      <w:r w:rsidR="00CF5C3B" w:rsidRPr="007A6F40">
        <w:rPr>
          <w:position w:val="-11"/>
        </w:rPr>
        <w:pict>
          <v:shape id="_x0000_i1048" type="#_x0000_t75" style="width:79.55pt;height:18.4pt" equationxml="&lt;">
            <v:imagedata r:id="rId52"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49" type="#_x0000_t75" style="width:82.05pt;height:18.4pt" equationxml="&lt;">
            <v:imagedata r:id="rId53" o:title="" chromakey="white"/>
          </v:shape>
        </w:pict>
      </w:r>
      <w:r w:rsidRPr="00B41EBB">
        <w:instrText xml:space="preserve"> </w:instrText>
      </w:r>
      <w:r w:rsidR="007A6F40" w:rsidRPr="00B41EBB">
        <w:fldChar w:fldCharType="separate"/>
      </w:r>
      <w:r w:rsidR="00CF5C3B" w:rsidRPr="007A6F40">
        <w:rPr>
          <w:position w:val="-11"/>
        </w:rPr>
        <w:pict>
          <v:shape id="_x0000_i1050" type="#_x0000_t75" style="width:82.05pt;height:18.4pt" equationxml="&lt;">
            <v:imagedata r:id="rId53" o:title="" chromakey="white"/>
          </v:shape>
        </w:pict>
      </w:r>
      <w:r w:rsidR="007A6F40" w:rsidRPr="00B41EBB">
        <w:fldChar w:fldCharType="end"/>
      </w:r>
      <w:r w:rsidRPr="00B41EBB">
        <w:t xml:space="preserve"> – искомые вектор-функции напряжённости электрического и магнитного поля соответственно, а их скалярные компоненты </w:t>
      </w:r>
      <w:r w:rsidR="00E52A0F">
        <w:t>–</w:t>
      </w:r>
      <w:r w:rsidRPr="00B41EBB">
        <w:t xml:space="preserve"> </w:t>
      </w:r>
      <w:r w:rsidR="007A6F40" w:rsidRPr="00B41EBB">
        <w:fldChar w:fldCharType="begin"/>
      </w:r>
      <w:r w:rsidRPr="00B41EBB">
        <w:instrText xml:space="preserve"> QUOTE </w:instrText>
      </w:r>
      <w:r w:rsidR="00CF5C3B" w:rsidRPr="007A6F40">
        <w:rPr>
          <w:position w:val="-11"/>
        </w:rPr>
        <w:pict>
          <v:shape id="_x0000_i1051" type="#_x0000_t75" style="width:89.6pt;height:16.75pt" equationxml="&lt;">
            <v:imagedata r:id="rId54" o:title="" chromakey="white"/>
          </v:shape>
        </w:pict>
      </w:r>
      <w:r w:rsidRPr="00B41EBB">
        <w:instrText xml:space="preserve"> </w:instrText>
      </w:r>
      <w:r w:rsidR="007A6F40" w:rsidRPr="00B41EBB">
        <w:fldChar w:fldCharType="separate"/>
      </w:r>
      <w:r w:rsidR="00CF5C3B" w:rsidRPr="007A6F40">
        <w:rPr>
          <w:position w:val="-11"/>
        </w:rPr>
        <w:pict>
          <v:shape id="_x0000_i1052" type="#_x0000_t75" style="width:89.6pt;height:16.75pt" equationxml="&lt;">
            <v:imagedata r:id="rId54"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53" type="#_x0000_t75" style="width:91.25pt;height:16.75pt" equationxml="&lt;">
            <v:imagedata r:id="rId55" o:title="" chromakey="white"/>
          </v:shape>
        </w:pict>
      </w:r>
      <w:r w:rsidRPr="00B41EBB">
        <w:instrText xml:space="preserve"> </w:instrText>
      </w:r>
      <w:r w:rsidR="007A6F40" w:rsidRPr="00B41EBB">
        <w:fldChar w:fldCharType="separate"/>
      </w:r>
      <w:r w:rsidR="00CF5C3B" w:rsidRPr="007A6F40">
        <w:rPr>
          <w:position w:val="-11"/>
        </w:rPr>
        <w:pict>
          <v:shape id="_x0000_i1054" type="#_x0000_t75" style="width:91.25pt;height:16.75pt" equationxml="&lt;">
            <v:imagedata r:id="rId55"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55" type="#_x0000_t75" style="width:47.7pt;height:16.75pt" equationxml="&lt;">
            <v:imagedata r:id="rId56" o:title="" chromakey="white"/>
          </v:shape>
        </w:pict>
      </w:r>
      <w:r w:rsidRPr="00B41EBB">
        <w:instrText xml:space="preserve"> </w:instrText>
      </w:r>
      <w:r w:rsidR="007A6F40" w:rsidRPr="00B41EBB">
        <w:fldChar w:fldCharType="separate"/>
      </w:r>
      <w:r w:rsidR="00CF5C3B" w:rsidRPr="007A6F40">
        <w:rPr>
          <w:position w:val="-11"/>
        </w:rPr>
        <w:pict>
          <v:shape id="_x0000_i1056" type="#_x0000_t75" style="width:47.7pt;height:16.75pt" equationxml="&lt;">
            <v:imagedata r:id="rId56" o:title="" chromakey="white"/>
          </v:shape>
        </w:pict>
      </w:r>
      <w:r w:rsidR="007A6F40" w:rsidRPr="00B41EBB">
        <w:fldChar w:fldCharType="end"/>
      </w:r>
      <w:r w:rsidRPr="00B41EBB">
        <w:t xml:space="preserve">; λ=const &gt; 0 – параметр постоянного сигнала, воздействующего на электромагнитное поле, а </w:t>
      </w:r>
      <w:r w:rsidRPr="00B41EBB">
        <w:rPr>
          <w:i/>
        </w:rPr>
        <w:t xml:space="preserve">r &gt; 0 – </w:t>
      </w:r>
      <w:r w:rsidRPr="00B41EBB">
        <w:t xml:space="preserve">теоретическая константа, существование которой на данном этапе исследований, только предполагается. Чередование знака λ означает реакцию среды на сигнал: </w:t>
      </w:r>
      <w:r w:rsidR="00342C97" w:rsidRPr="00342C97">
        <w:t>“</w:t>
      </w:r>
      <w:r w:rsidRPr="00B41EBB">
        <w:t>плюс</w:t>
      </w:r>
      <w:r w:rsidR="00342C97" w:rsidRPr="00342C97">
        <w:t>”</w:t>
      </w:r>
      <w:r w:rsidRPr="00B41EBB">
        <w:t xml:space="preserve"> </w:t>
      </w:r>
      <w:r w:rsidR="00ED2B3F">
        <w:rPr>
          <w:lang w:val="uk-UA"/>
        </w:rPr>
        <w:t>–</w:t>
      </w:r>
      <w:r w:rsidRPr="00B41EBB">
        <w:t xml:space="preserve">поглощение, </w:t>
      </w:r>
      <w:r w:rsidR="00342C97" w:rsidRPr="00342C97">
        <w:t>“</w:t>
      </w:r>
      <w:r w:rsidRPr="00B41EBB">
        <w:t>минус</w:t>
      </w:r>
      <w:r w:rsidR="00342C97" w:rsidRPr="00342C97">
        <w:t>”</w:t>
      </w:r>
      <w:r w:rsidRPr="00B41EBB">
        <w:t xml:space="preserve"> </w:t>
      </w:r>
      <w:r w:rsidR="00ED2B3F">
        <w:rPr>
          <w:lang w:val="uk-UA"/>
        </w:rPr>
        <w:t>–</w:t>
      </w:r>
      <w:r w:rsidRPr="00B41EBB">
        <w:t xml:space="preserve"> отторжение. Заданные вектор-функции </w:t>
      </w:r>
      <w:r w:rsidR="007A6F40" w:rsidRPr="00B41EBB">
        <w:fldChar w:fldCharType="begin"/>
      </w:r>
      <w:r w:rsidRPr="00B41EBB">
        <w:instrText xml:space="preserve"> QUOTE </w:instrText>
      </w:r>
      <w:r w:rsidR="00CF5C3B" w:rsidRPr="007A6F40">
        <w:rPr>
          <w:position w:val="-11"/>
        </w:rPr>
        <w:pict>
          <v:shape id="_x0000_i1057" type="#_x0000_t75" style="width:94.6pt;height:16.75pt" equationxml="&lt;">
            <v:imagedata r:id="rId57" o:title="" chromakey="white"/>
          </v:shape>
        </w:pict>
      </w:r>
      <w:r w:rsidRPr="00B41EBB">
        <w:instrText xml:space="preserve"> </w:instrText>
      </w:r>
      <w:r w:rsidR="007A6F40" w:rsidRPr="00B41EBB">
        <w:fldChar w:fldCharType="separate"/>
      </w:r>
      <w:r w:rsidR="00CF5C3B" w:rsidRPr="007A6F40">
        <w:rPr>
          <w:position w:val="-11"/>
        </w:rPr>
        <w:pict>
          <v:shape id="_x0000_i1058" type="#_x0000_t75" style="width:94.6pt;height:16.75pt" equationxml="&lt;">
            <v:imagedata r:id="rId57"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59" type="#_x0000_t75" style="width:98.8pt;height:16.75pt" equationxml="&lt;">
            <v:imagedata r:id="rId58" o:title="" chromakey="white"/>
          </v:shape>
        </w:pict>
      </w:r>
      <w:r w:rsidRPr="00B41EBB">
        <w:instrText xml:space="preserve"> </w:instrText>
      </w:r>
      <w:r w:rsidR="007A6F40" w:rsidRPr="00B41EBB">
        <w:fldChar w:fldCharType="separate"/>
      </w:r>
      <w:r w:rsidR="00CF5C3B" w:rsidRPr="007A6F40">
        <w:rPr>
          <w:position w:val="-11"/>
        </w:rPr>
        <w:pict>
          <v:shape id="_x0000_i1060" type="#_x0000_t75" style="width:98.8pt;height:16.75pt" equationxml="&lt;">
            <v:imagedata r:id="rId58" o:title="" chromakey="white"/>
          </v:shape>
        </w:pict>
      </w:r>
      <w:r w:rsidR="007A6F40" w:rsidRPr="00B41EBB">
        <w:fldChar w:fldCharType="end"/>
      </w:r>
      <w:r w:rsidRPr="00B41EBB">
        <w:t xml:space="preserve"> со скалярными компонентами </w:t>
      </w:r>
      <w:r w:rsidR="007A6F40" w:rsidRPr="00B41EBB">
        <w:fldChar w:fldCharType="begin"/>
      </w:r>
      <w:r w:rsidRPr="00B41EBB">
        <w:instrText xml:space="preserve"> QUOTE </w:instrText>
      </w:r>
      <w:r w:rsidR="00CF5C3B" w:rsidRPr="007A6F40">
        <w:rPr>
          <w:position w:val="-11"/>
        </w:rPr>
        <w:pict>
          <v:shape id="_x0000_i1061" type="#_x0000_t75" style="width:96.3pt;height:17.6pt" equationxml="&lt;">
            <v:imagedata r:id="rId59" o:title="" chromakey="white"/>
          </v:shape>
        </w:pict>
      </w:r>
      <w:r w:rsidRPr="00B41EBB">
        <w:instrText xml:space="preserve"> </w:instrText>
      </w:r>
      <w:r w:rsidR="007A6F40" w:rsidRPr="00B41EBB">
        <w:fldChar w:fldCharType="separate"/>
      </w:r>
      <w:r w:rsidR="00CF5C3B" w:rsidRPr="007A6F40">
        <w:rPr>
          <w:position w:val="-11"/>
        </w:rPr>
        <w:pict>
          <v:shape id="_x0000_i1062" type="#_x0000_t75" style="width:96.3pt;height:17.6pt" equationxml="&lt;">
            <v:imagedata r:id="rId59"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63" type="#_x0000_t75" style="width:98.8pt;height:17.6pt" equationxml="&lt;">
            <v:imagedata r:id="rId60" o:title="" chromakey="white"/>
          </v:shape>
        </w:pict>
      </w:r>
      <w:r w:rsidRPr="00B41EBB">
        <w:instrText xml:space="preserve"> </w:instrText>
      </w:r>
      <w:r w:rsidR="007A6F40" w:rsidRPr="00B41EBB">
        <w:fldChar w:fldCharType="separate"/>
      </w:r>
      <w:r w:rsidR="00CF5C3B" w:rsidRPr="007A6F40">
        <w:rPr>
          <w:position w:val="-11"/>
        </w:rPr>
        <w:pict>
          <v:shape id="_x0000_i1064" type="#_x0000_t75" style="width:98.8pt;height:17.6pt" equationxml="&lt;">
            <v:imagedata r:id="rId60"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65" type="#_x0000_t75" style="width:47.7pt;height:16.75pt" equationxml="&lt;">
            <v:imagedata r:id="rId56" o:title="" chromakey="white"/>
          </v:shape>
        </w:pict>
      </w:r>
      <w:r w:rsidRPr="00B41EBB">
        <w:instrText xml:space="preserve"> </w:instrText>
      </w:r>
      <w:r w:rsidR="007A6F40" w:rsidRPr="00B41EBB">
        <w:fldChar w:fldCharType="separate"/>
      </w:r>
      <w:r w:rsidR="00CF5C3B" w:rsidRPr="007A6F40">
        <w:rPr>
          <w:position w:val="-11"/>
        </w:rPr>
        <w:pict>
          <v:shape id="_x0000_i1066" type="#_x0000_t75" style="width:47.7pt;height:16.75pt" equationxml="&lt;">
            <v:imagedata r:id="rId56" o:title="" chromakey="white"/>
          </v:shape>
        </w:pict>
      </w:r>
      <w:r w:rsidR="007A6F40" w:rsidRPr="00B41EBB">
        <w:fldChar w:fldCharType="end"/>
      </w:r>
      <w:r w:rsidRPr="00B41EBB">
        <w:t xml:space="preserve"> описывают сторонние токи и напряжения. Наконец, в отличие от общепринятого однородного случая </w:t>
      </w:r>
      <w:r w:rsidR="007A6F40" w:rsidRPr="00B41EBB">
        <w:fldChar w:fldCharType="begin"/>
      </w:r>
      <w:r w:rsidRPr="00B41EBB">
        <w:instrText xml:space="preserve"> QUOTE </w:instrText>
      </w:r>
      <w:r w:rsidR="00CF5C3B" w:rsidRPr="007A6F40">
        <w:rPr>
          <w:position w:val="-11"/>
        </w:rPr>
        <w:pict>
          <v:shape id="_x0000_i1067" type="#_x0000_t75" style="width:7.55pt;height:16.75pt" equationxml="&lt;">
            <v:imagedata r:id="rId61" o:title="" chromakey="white"/>
          </v:shape>
        </w:pict>
      </w:r>
      <w:r w:rsidRPr="00B41EBB">
        <w:instrText xml:space="preserve"> </w:instrText>
      </w:r>
      <w:r w:rsidR="007A6F40" w:rsidRPr="00B41EBB">
        <w:fldChar w:fldCharType="separate"/>
      </w:r>
      <w:r w:rsidR="00CF5C3B" w:rsidRPr="007A6F40">
        <w:rPr>
          <w:position w:val="-11"/>
        </w:rPr>
        <w:pict>
          <v:shape id="_x0000_i1068" type="#_x0000_t75" style="width:7.55pt;height:16.75pt" equationxml="&lt;">
            <v:imagedata r:id="rId61"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69" type="#_x0000_t75" style="width:12.55pt;height:16.75pt" equationxml="&lt;">
            <v:imagedata r:id="rId62" o:title="" chromakey="white"/>
          </v:shape>
        </w:pict>
      </w:r>
      <w:r w:rsidRPr="00B41EBB">
        <w:instrText xml:space="preserve"> </w:instrText>
      </w:r>
      <w:r w:rsidR="007A6F40" w:rsidRPr="00B41EBB">
        <w:fldChar w:fldCharType="separate"/>
      </w:r>
      <w:r w:rsidR="00CF5C3B" w:rsidRPr="007A6F40">
        <w:rPr>
          <w:position w:val="-11"/>
        </w:rPr>
        <w:pict>
          <v:shape id="_x0000_i1070" type="#_x0000_t75" style="width:12.55pt;height:16.75pt" equationxml="&lt;">
            <v:imagedata r:id="rId62"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71" type="#_x0000_t75" style="width:10.9pt;height:16.75pt" equationxml="&lt;">
            <v:imagedata r:id="rId63" o:title="" chromakey="white"/>
          </v:shape>
        </w:pict>
      </w:r>
      <w:r w:rsidRPr="00B41EBB">
        <w:instrText xml:space="preserve"> </w:instrText>
      </w:r>
      <w:r w:rsidR="007A6F40" w:rsidRPr="00B41EBB">
        <w:fldChar w:fldCharType="separate"/>
      </w:r>
      <w:r w:rsidR="00CF5C3B" w:rsidRPr="007A6F40">
        <w:rPr>
          <w:position w:val="-11"/>
        </w:rPr>
        <w:pict>
          <v:shape id="_x0000_i1072" type="#_x0000_t75" style="width:10.9pt;height:16.75pt" equationxml="&lt;">
            <v:imagedata r:id="rId63" o:title="" chromakey="white"/>
          </v:shape>
        </w:pict>
      </w:r>
      <w:r w:rsidR="007A6F40" w:rsidRPr="00B41EBB">
        <w:fldChar w:fldCharType="end"/>
      </w:r>
      <w:r w:rsidRPr="00B41EBB">
        <w:t xml:space="preserve">=const &gt; 0 [2…5], в данной постановке задачи удельная проводимость </w:t>
      </w:r>
      <w:r w:rsidR="007A6F40" w:rsidRPr="00B41EBB">
        <w:fldChar w:fldCharType="begin"/>
      </w:r>
      <w:r w:rsidRPr="00B41EBB">
        <w:instrText xml:space="preserve"> QUOTE </w:instrText>
      </w:r>
      <w:r w:rsidR="00CF5C3B" w:rsidRPr="007A6F40">
        <w:rPr>
          <w:position w:val="-11"/>
        </w:rPr>
        <w:pict>
          <v:shape id="_x0000_i1073" type="#_x0000_t75" style="width:68.65pt;height:16.75pt" equationxml="&lt;">
            <v:imagedata r:id="rId64" o:title="" chromakey="white"/>
          </v:shape>
        </w:pict>
      </w:r>
      <w:r w:rsidRPr="00B41EBB">
        <w:instrText xml:space="preserve"> </w:instrText>
      </w:r>
      <w:r w:rsidR="007A6F40" w:rsidRPr="00B41EBB">
        <w:fldChar w:fldCharType="separate"/>
      </w:r>
      <w:r w:rsidR="00CF5C3B" w:rsidRPr="007A6F40">
        <w:rPr>
          <w:position w:val="-11"/>
        </w:rPr>
        <w:pict>
          <v:shape id="_x0000_i1074" type="#_x0000_t75" style="width:68.65pt;height:16.75pt" equationxml="&lt;">
            <v:imagedata r:id="rId64" o:title="" chromakey="white"/>
          </v:shape>
        </w:pict>
      </w:r>
      <w:r w:rsidR="007A6F40" w:rsidRPr="00B41EBB">
        <w:fldChar w:fldCharType="end"/>
      </w:r>
      <w:r w:rsidRPr="00B41EBB">
        <w:t xml:space="preserve">, абсолютная магнитная и диэлектрическая проницаемость среды </w:t>
      </w:r>
      <w:r w:rsidR="007A6F40" w:rsidRPr="00B41EBB">
        <w:fldChar w:fldCharType="begin"/>
      </w:r>
      <w:r w:rsidRPr="00B41EBB">
        <w:instrText xml:space="preserve"> QUOTE </w:instrText>
      </w:r>
      <w:r w:rsidR="00CF5C3B" w:rsidRPr="007A6F40">
        <w:rPr>
          <w:position w:val="-11"/>
        </w:rPr>
        <w:pict>
          <v:shape id="_x0000_i1075" type="#_x0000_t75" style="width:79.55pt;height:16.75pt" equationxml="&lt;">
            <v:imagedata r:id="rId65" o:title="" chromakey="white"/>
          </v:shape>
        </w:pict>
      </w:r>
      <w:r w:rsidRPr="00B41EBB">
        <w:instrText xml:space="preserve"> </w:instrText>
      </w:r>
      <w:r w:rsidR="007A6F40" w:rsidRPr="00B41EBB">
        <w:fldChar w:fldCharType="separate"/>
      </w:r>
      <w:r w:rsidR="00CF5C3B" w:rsidRPr="007A6F40">
        <w:rPr>
          <w:position w:val="-11"/>
        </w:rPr>
        <w:pict>
          <v:shape id="_x0000_i1076" type="#_x0000_t75" style="width:79.55pt;height:16.75pt" equationxml="&lt;">
            <v:imagedata r:id="rId65" o:title="" chromakey="white"/>
          </v:shape>
        </w:pict>
      </w:r>
      <w:r w:rsidR="007A6F40" w:rsidRPr="00B41EBB">
        <w:fldChar w:fldCharType="end"/>
      </w:r>
      <w:r w:rsidRPr="00B41EBB">
        <w:t xml:space="preserve"> и </w:t>
      </w:r>
      <w:r w:rsidR="007A6F40" w:rsidRPr="00B41EBB">
        <w:fldChar w:fldCharType="begin"/>
      </w:r>
      <w:r w:rsidRPr="00B41EBB">
        <w:instrText xml:space="preserve"> QUOTE </w:instrText>
      </w:r>
      <w:r w:rsidR="00CF5C3B" w:rsidRPr="007A6F40">
        <w:rPr>
          <w:position w:val="-11"/>
        </w:rPr>
        <w:pict>
          <v:shape id="_x0000_i1077" type="#_x0000_t75" style="width:76.2pt;height:16.75pt" equationxml="&lt;">
            <v:imagedata r:id="rId66" o:title="" chromakey="white"/>
          </v:shape>
        </w:pict>
      </w:r>
      <w:r w:rsidRPr="00B41EBB">
        <w:instrText xml:space="preserve"> </w:instrText>
      </w:r>
      <w:r w:rsidR="007A6F40" w:rsidRPr="00B41EBB">
        <w:fldChar w:fldCharType="separate"/>
      </w:r>
      <w:r w:rsidR="00CF5C3B" w:rsidRPr="007A6F40">
        <w:rPr>
          <w:position w:val="-11"/>
        </w:rPr>
        <w:pict>
          <v:shape id="_x0000_i1078" type="#_x0000_t75" style="width:76.2pt;height:16.75pt" equationxml="&lt;">
            <v:imagedata r:id="rId66" o:title="" chromakey="white"/>
          </v:shape>
        </w:pict>
      </w:r>
      <w:r w:rsidR="007A6F40" w:rsidRPr="00B41EBB">
        <w:fldChar w:fldCharType="end"/>
      </w:r>
      <w:r w:rsidRPr="00B41EBB">
        <w:t xml:space="preserve"> являются функциями, зависящими от пространственных координат </w:t>
      </w:r>
      <w:r w:rsidR="007A6F40" w:rsidRPr="00B41EBB">
        <w:fldChar w:fldCharType="begin"/>
      </w:r>
      <w:r w:rsidRPr="00B41EBB">
        <w:instrText xml:space="preserve"> QUOTE </w:instrText>
      </w:r>
      <w:r w:rsidR="00CF5C3B" w:rsidRPr="007A6F40">
        <w:rPr>
          <w:position w:val="-11"/>
        </w:rPr>
        <w:pict>
          <v:shape id="_x0000_i1079" type="#_x0000_t75" style="width:38.5pt;height:16.75pt" equationxml="&lt;">
            <v:imagedata r:id="rId67" o:title="" chromakey="white"/>
          </v:shape>
        </w:pict>
      </w:r>
      <w:r w:rsidRPr="00B41EBB">
        <w:instrText xml:space="preserve"> </w:instrText>
      </w:r>
      <w:r w:rsidR="007A6F40" w:rsidRPr="00B41EBB">
        <w:fldChar w:fldCharType="separate"/>
      </w:r>
      <w:r w:rsidR="00CF5C3B" w:rsidRPr="007A6F40">
        <w:rPr>
          <w:position w:val="-11"/>
        </w:rPr>
        <w:pict>
          <v:shape id="_x0000_i1080" type="#_x0000_t75" style="width:38.5pt;height:16.75pt" equationxml="&lt;">
            <v:imagedata r:id="rId67" o:title="" chromakey="white"/>
          </v:shape>
        </w:pict>
      </w:r>
      <w:r w:rsidR="007A6F40" w:rsidRPr="00B41EBB">
        <w:fldChar w:fldCharType="end"/>
      </w:r>
      <w:r w:rsidRPr="00B41EBB">
        <w:t>, характеризующих неоднородность исследуемых сред.</w:t>
      </w:r>
    </w:p>
    <w:p w:rsidR="00B52607" w:rsidRPr="00B41EBB" w:rsidRDefault="007A6F40" w:rsidP="002A14D3">
      <w:pPr>
        <w:spacing w:line="230" w:lineRule="auto"/>
        <w:ind w:firstLine="709"/>
        <w:jc w:val="both"/>
      </w:pPr>
      <w:r w:rsidRPr="00B41EBB">
        <w:fldChar w:fldCharType="begin"/>
      </w:r>
      <w:r w:rsidR="00B52607" w:rsidRPr="00B41EBB">
        <w:instrText xml:space="preserve"> QUOTE </w:instrText>
      </w:r>
      <w:r w:rsidR="00CF5C3B" w:rsidRPr="007A6F40">
        <w:rPr>
          <w:position w:val="-11"/>
        </w:rPr>
        <w:pict>
          <v:shape id="_x0000_i1081" type="#_x0000_t75" style="width:118.9pt;height:17.6pt" equationxml="&lt;">
            <v:imagedata r:id="rId68" o:title="" chromakey="white"/>
          </v:shape>
        </w:pict>
      </w:r>
      <w:r w:rsidR="00B52607" w:rsidRPr="00B41EBB">
        <w:instrText xml:space="preserve"> </w:instrText>
      </w:r>
      <w:r w:rsidRPr="00B41EBB">
        <w:fldChar w:fldCharType="separate"/>
      </w:r>
      <w:r w:rsidR="00CF5C3B" w:rsidRPr="007A6F40">
        <w:rPr>
          <w:position w:val="-11"/>
        </w:rPr>
        <w:pict>
          <v:shape id="_x0000_i1082" type="#_x0000_t75" style="width:118.9pt;height:17.6pt" equationxml="&lt;">
            <v:imagedata r:id="rId68" o:title="" chromakey="white"/>
          </v:shape>
        </w:pict>
      </w:r>
      <w:r w:rsidRPr="00B41EBB">
        <w:fldChar w:fldCharType="end"/>
      </w:r>
      <w:r w:rsidR="00B52607" w:rsidRPr="00B41EBB">
        <w:rPr>
          <w:i/>
        </w:rPr>
        <w:t xml:space="preserve"> </w:t>
      </w:r>
      <w:r w:rsidRPr="00B41EBB">
        <w:fldChar w:fldCharType="begin"/>
      </w:r>
      <w:r w:rsidR="00B52607" w:rsidRPr="00B41EBB">
        <w:instrText xml:space="preserve"> QUOTE </w:instrText>
      </w:r>
      <w:r w:rsidR="00CF5C3B" w:rsidRPr="007A6F40">
        <w:rPr>
          <w:position w:val="-11"/>
        </w:rPr>
        <w:pict>
          <v:shape id="_x0000_i1083" type="#_x0000_t75" style="width:47.7pt;height:16.75pt" equationxml="&lt;">
            <v:imagedata r:id="rId56" o:title="" chromakey="white"/>
          </v:shape>
        </w:pict>
      </w:r>
      <w:r w:rsidR="00B52607" w:rsidRPr="00B41EBB">
        <w:instrText xml:space="preserve"> </w:instrText>
      </w:r>
      <w:r w:rsidRPr="00B41EBB">
        <w:fldChar w:fldCharType="separate"/>
      </w:r>
      <w:r w:rsidR="00CF5C3B" w:rsidRPr="007A6F40">
        <w:rPr>
          <w:position w:val="-11"/>
        </w:rPr>
        <w:pict>
          <v:shape id="_x0000_i1084" type="#_x0000_t75" style="width:47.7pt;height:16.75pt" equationxml="&lt;">
            <v:imagedata r:id="rId56" o:title="" chromakey="white"/>
          </v:shape>
        </w:pict>
      </w:r>
      <w:r w:rsidRPr="00B41EBB">
        <w:fldChar w:fldCharType="end"/>
      </w:r>
      <w:r w:rsidR="00B52607" w:rsidRPr="00B41EBB">
        <w:rPr>
          <w:i/>
        </w:rPr>
        <w:t xml:space="preserve"> </w:t>
      </w:r>
      <w:r w:rsidR="00B52607" w:rsidRPr="00B41EBB">
        <w:t xml:space="preserve">принадлежат классу четырежды непрерывно дифференцируемых функций на одном и том же подмножестве пространства </w:t>
      </w:r>
      <w:r w:rsidRPr="00B41EBB">
        <w:fldChar w:fldCharType="begin"/>
      </w:r>
      <w:r w:rsidR="00B52607" w:rsidRPr="00B41EBB">
        <w:instrText xml:space="preserve"> QUOTE </w:instrText>
      </w:r>
      <w:r w:rsidR="00CF5C3B" w:rsidRPr="007A6F40">
        <w:rPr>
          <w:position w:val="-11"/>
        </w:rPr>
        <w:pict>
          <v:shape id="_x0000_i1085" type="#_x0000_t75" style="width:38.5pt;height:16.75pt" equationxml="&lt;">
            <v:imagedata r:id="rId67" o:title="" chromakey="white"/>
          </v:shape>
        </w:pict>
      </w:r>
      <w:r w:rsidR="00B52607" w:rsidRPr="00B41EBB">
        <w:instrText xml:space="preserve"> </w:instrText>
      </w:r>
      <w:r w:rsidRPr="00B41EBB">
        <w:fldChar w:fldCharType="separate"/>
      </w:r>
      <w:r w:rsidR="00CF5C3B" w:rsidRPr="007A6F40">
        <w:rPr>
          <w:position w:val="-11"/>
        </w:rPr>
        <w:pict>
          <v:shape id="_x0000_i1086" type="#_x0000_t75" style="width:38.5pt;height:16.75pt" equationxml="&lt;">
            <v:imagedata r:id="rId67" o:title="" chromakey="white"/>
          </v:shape>
        </w:pict>
      </w:r>
      <w:r w:rsidRPr="00B41EBB">
        <w:fldChar w:fldCharType="end"/>
      </w:r>
      <w:r w:rsidR="00B52607" w:rsidRPr="00B41EBB">
        <w:t xml:space="preserve">, либо </w:t>
      </w:r>
      <w:r w:rsidRPr="00B41EBB">
        <w:fldChar w:fldCharType="begin"/>
      </w:r>
      <w:r w:rsidR="00B52607" w:rsidRPr="00B41EBB">
        <w:instrText xml:space="preserve"> QUOTE </w:instrText>
      </w:r>
      <w:r w:rsidR="00CF5C3B" w:rsidRPr="007A6F40">
        <w:rPr>
          <w:position w:val="-11"/>
        </w:rPr>
        <w:pict>
          <v:shape id="_x0000_i1087" type="#_x0000_t75" style="width:47.7pt;height:16.75pt" equationxml="&lt;">
            <v:imagedata r:id="rId69" o:title="" chromakey="white"/>
          </v:shape>
        </w:pict>
      </w:r>
      <w:r w:rsidR="00B52607" w:rsidRPr="00B41EBB">
        <w:instrText xml:space="preserve"> </w:instrText>
      </w:r>
      <w:r w:rsidRPr="00B41EBB">
        <w:fldChar w:fldCharType="separate"/>
      </w:r>
      <w:r w:rsidR="00CF5C3B" w:rsidRPr="007A6F40">
        <w:rPr>
          <w:position w:val="-11"/>
        </w:rPr>
        <w:pict>
          <v:shape id="_x0000_i1088" type="#_x0000_t75" style="width:47.7pt;height:16.75pt" equationxml="&lt;">
            <v:imagedata r:id="rId69" o:title="" chromakey="white"/>
          </v:shape>
        </w:pict>
      </w:r>
      <w:r w:rsidRPr="00B41EBB">
        <w:fldChar w:fldCharType="end"/>
      </w:r>
      <w:r w:rsidR="00B52607" w:rsidRPr="00B41EBB">
        <w:t xml:space="preserve"> соответственно. Порядок производной базируется на дифференциальной структуре (1).</w:t>
      </w:r>
    </w:p>
    <w:p w:rsidR="00B52607" w:rsidRPr="00B41EBB" w:rsidRDefault="00B52607" w:rsidP="002A14D3">
      <w:pPr>
        <w:spacing w:line="230" w:lineRule="auto"/>
        <w:ind w:firstLine="709"/>
        <w:jc w:val="both"/>
      </w:pPr>
      <w:r w:rsidRPr="00B41EBB">
        <w:t xml:space="preserve">Доказательство критерия разрешимости системы (1) основывается на следующей цепочке этапов исследования: 1) диагонализации (1), сводящей её к единому скалярному обобщённому волновому уравнению относительно неизвестных компонент </w:t>
      </w:r>
      <w:r w:rsidR="007A6F40" w:rsidRPr="00B41EBB">
        <w:fldChar w:fldCharType="begin"/>
      </w:r>
      <w:r w:rsidRPr="00B41EBB">
        <w:instrText xml:space="preserve"> QUOTE </w:instrText>
      </w:r>
      <w:r w:rsidR="00CF5C3B" w:rsidRPr="007A6F40">
        <w:rPr>
          <w:position w:val="-11"/>
        </w:rPr>
        <w:pict>
          <v:shape id="_x0000_i1089" type="#_x0000_t75" style="width:31pt;height:16.75pt" equationxml="&lt;">
            <v:imagedata r:id="rId70" o:title="" chromakey="white"/>
          </v:shape>
        </w:pict>
      </w:r>
      <w:r w:rsidRPr="00B41EBB">
        <w:instrText xml:space="preserve"> </w:instrText>
      </w:r>
      <w:r w:rsidR="007A6F40" w:rsidRPr="00B41EBB">
        <w:fldChar w:fldCharType="separate"/>
      </w:r>
      <w:r w:rsidR="00CF5C3B" w:rsidRPr="007A6F40">
        <w:rPr>
          <w:position w:val="-11"/>
        </w:rPr>
        <w:pict>
          <v:shape id="_x0000_i1090" type="#_x0000_t75" style="width:31pt;height:16.75pt" equationxml="&lt;">
            <v:imagedata r:id="rId70"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091" type="#_x0000_t75" style="width:51.05pt;height:16.75pt" equationxml="&lt;">
            <v:imagedata r:id="rId71" o:title="" chromakey="white"/>
          </v:shape>
        </w:pict>
      </w:r>
      <w:r w:rsidRPr="00B41EBB">
        <w:instrText xml:space="preserve"> </w:instrText>
      </w:r>
      <w:r w:rsidR="007A6F40" w:rsidRPr="00B41EBB">
        <w:fldChar w:fldCharType="separate"/>
      </w:r>
      <w:r w:rsidR="00CF5C3B" w:rsidRPr="007A6F40">
        <w:rPr>
          <w:position w:val="-11"/>
        </w:rPr>
        <w:pict>
          <v:shape id="_x0000_i1092" type="#_x0000_t75" style="width:51.05pt;height:16.75pt" equationxml="&lt;">
            <v:imagedata r:id="rId71" o:title="" chromakey="white"/>
          </v:shape>
        </w:pict>
      </w:r>
      <w:r w:rsidR="007A6F40" w:rsidRPr="00B41EBB">
        <w:fldChar w:fldCharType="end"/>
      </w:r>
      <w:r w:rsidRPr="00B41EBB">
        <w:t xml:space="preserve"> При этом предложенный здесь метод состоит в построении двух обратных дифференциальных матричных операторов – векторного и скалярного, что является определяющим моментом для получения требуемого критерия, 2) Изучение операторных ядер [6] позволяет выявить условия разрешимости заданной максвелловской системы (1), что, в свою очередь, обеспечивает формулировку искомого критерия разрешимости. Эта теорема доказывается конструктивно, что означает достижение цели настоящей работы.</w:t>
      </w:r>
    </w:p>
    <w:p w:rsidR="00B52607" w:rsidRPr="00B41EBB" w:rsidRDefault="00B52607" w:rsidP="002A14D3">
      <w:pPr>
        <w:spacing w:line="230" w:lineRule="auto"/>
        <w:ind w:firstLine="709"/>
        <w:jc w:val="both"/>
      </w:pPr>
      <w:r w:rsidRPr="00B41EBB">
        <w:t xml:space="preserve">Следует отметить, что аналитически вычислительная процедура шага 2) связанна с исследованием ядер двух дифференциальных операторов в частных производных, один из которых является частным случаем другого. Именно, </w:t>
      </w:r>
    </w:p>
    <w:p w:rsidR="00B52607" w:rsidRPr="00B41EBB" w:rsidRDefault="007A6F40" w:rsidP="002A14D3">
      <w:pPr>
        <w:spacing w:line="230" w:lineRule="auto"/>
        <w:ind w:firstLine="720"/>
        <w:jc w:val="right"/>
      </w:pPr>
      <w:r w:rsidRPr="00B41EBB">
        <w:fldChar w:fldCharType="begin"/>
      </w:r>
      <w:r w:rsidR="00B52607" w:rsidRPr="00B41EBB">
        <w:instrText xml:space="preserve"> QUOTE </w:instrText>
      </w:r>
      <w:r w:rsidR="00CF5C3B" w:rsidRPr="007A6F40">
        <w:rPr>
          <w:position w:val="-11"/>
        </w:rPr>
        <w:pict>
          <v:shape id="_x0000_i1093" type="#_x0000_t75" style="width:33.5pt;height:17.6pt" equationxml="&lt;">
            <v:imagedata r:id="rId72" o:title="" chromakey="white"/>
          </v:shape>
        </w:pict>
      </w:r>
      <w:r w:rsidR="00B52607" w:rsidRPr="00B41EBB">
        <w:instrText xml:space="preserve"> </w:instrText>
      </w:r>
      <w:r w:rsidRPr="00B41EBB">
        <w:fldChar w:fldCharType="separate"/>
      </w:r>
      <w:r w:rsidR="00CF5C3B" w:rsidRPr="007A6F40">
        <w:rPr>
          <w:position w:val="-11"/>
        </w:rPr>
        <w:pict>
          <v:shape id="_x0000_i1094" type="#_x0000_t75" style="width:33.5pt;height:17.6pt" equationxml="&lt;">
            <v:imagedata r:id="rId72" o:title="" chromakey="white"/>
          </v:shape>
        </w:pict>
      </w:r>
      <w:r w:rsidRPr="00B41EBB">
        <w:fldChar w:fldCharType="end"/>
      </w:r>
      <w:r w:rsidR="00B52607" w:rsidRPr="00B41EBB">
        <w:rPr>
          <w:i/>
        </w:rPr>
        <w:t xml:space="preserve"> </w:t>
      </w:r>
      <w:r w:rsidR="00B52607" w:rsidRPr="00B41EBB">
        <w:t xml:space="preserve">и </w:t>
      </w:r>
      <w:r w:rsidRPr="00B41EBB">
        <w:fldChar w:fldCharType="begin"/>
      </w:r>
      <w:r w:rsidR="00B52607" w:rsidRPr="00B41EBB">
        <w:instrText xml:space="preserve"> QUOTE </w:instrText>
      </w:r>
      <w:r w:rsidR="00CF5C3B" w:rsidRPr="007A6F40">
        <w:rPr>
          <w:position w:val="-11"/>
        </w:rPr>
        <w:pict>
          <v:shape id="_x0000_i1095" type="#_x0000_t75" style="width:12.55pt;height:17.6pt" equationxml="&lt;">
            <v:imagedata r:id="rId73" o:title="" chromakey="white"/>
          </v:shape>
        </w:pict>
      </w:r>
      <w:r w:rsidR="00B52607" w:rsidRPr="00B41EBB">
        <w:instrText xml:space="preserve"> </w:instrText>
      </w:r>
      <w:r w:rsidRPr="00B41EBB">
        <w:fldChar w:fldCharType="separate"/>
      </w:r>
      <w:r w:rsidR="00CF5C3B" w:rsidRPr="007A6F40">
        <w:rPr>
          <w:position w:val="-11"/>
        </w:rPr>
        <w:pict>
          <v:shape id="_x0000_i1096" type="#_x0000_t75" style="width:12.55pt;height:17.6pt" equationxml="&lt;">
            <v:imagedata r:id="rId73" o:title="" chromakey="white"/>
          </v:shape>
        </w:pict>
      </w:r>
      <w:r w:rsidRPr="00B41EBB">
        <w:fldChar w:fldCharType="end"/>
      </w:r>
      <w:r w:rsidR="00B52607" w:rsidRPr="00B41EBB">
        <w:t>,</w:t>
      </w:r>
      <w:r w:rsidR="00B52607" w:rsidRPr="00B41EBB">
        <w:tab/>
      </w:r>
      <w:r w:rsidR="00B52607" w:rsidRPr="00B41EBB">
        <w:tab/>
      </w:r>
      <w:r w:rsidR="00B52607" w:rsidRPr="00B41EBB">
        <w:tab/>
      </w:r>
      <w:r w:rsidR="00B52607" w:rsidRPr="00B41EBB">
        <w:tab/>
      </w:r>
      <w:r w:rsidR="00B52607" w:rsidRPr="00B41EBB">
        <w:tab/>
      </w:r>
      <w:r w:rsidR="00B52607" w:rsidRPr="00B41EBB">
        <w:tab/>
        <w:t>(2)</w:t>
      </w:r>
    </w:p>
    <w:p w:rsidR="00B52607" w:rsidRPr="00B41EBB" w:rsidRDefault="00B52607" w:rsidP="002A14D3">
      <w:pPr>
        <w:spacing w:line="230" w:lineRule="auto"/>
      </w:pPr>
      <w:r w:rsidRPr="00B41EBB">
        <w:t xml:space="preserve">где: </w:t>
      </w:r>
      <w:r w:rsidR="007A6F40" w:rsidRPr="00B41EBB">
        <w:fldChar w:fldCharType="begin"/>
      </w:r>
      <w:r w:rsidRPr="00B41EBB">
        <w:instrText xml:space="preserve"> QUOTE </w:instrText>
      </w:r>
      <w:r w:rsidR="00CF5C3B" w:rsidRPr="007A6F40">
        <w:rPr>
          <w:position w:val="-11"/>
        </w:rPr>
        <w:pict>
          <v:shape id="_x0000_i1097" type="#_x0000_t75" style="width:18.4pt;height:16.75pt" equationxml="&lt;">
            <v:imagedata r:id="rId74" o:title="" chromakey="white"/>
          </v:shape>
        </w:pict>
      </w:r>
      <w:r w:rsidRPr="00B41EBB">
        <w:instrText xml:space="preserve"> </w:instrText>
      </w:r>
      <w:r w:rsidR="007A6F40" w:rsidRPr="00B41EBB">
        <w:fldChar w:fldCharType="separate"/>
      </w:r>
      <w:r w:rsidR="00CF5C3B" w:rsidRPr="007A6F40">
        <w:rPr>
          <w:position w:val="-11"/>
        </w:rPr>
        <w:pict>
          <v:shape id="_x0000_i1098" type="#_x0000_t75" style="width:18.4pt;height:16.75pt" equationxml="&lt;">
            <v:imagedata r:id="rId74" o:title="" chromakey="white"/>
          </v:shape>
        </w:pict>
      </w:r>
      <w:r w:rsidR="007A6F40" w:rsidRPr="00B41EBB">
        <w:fldChar w:fldCharType="end"/>
      </w:r>
      <w:r w:rsidRPr="00B41EBB">
        <w:t xml:space="preserve"> оператор Лапласа над пространством </w:t>
      </w:r>
      <w:r w:rsidR="007A6F40" w:rsidRPr="00B41EBB">
        <w:fldChar w:fldCharType="begin"/>
      </w:r>
      <w:r w:rsidRPr="00B41EBB">
        <w:instrText xml:space="preserve"> QUOTE </w:instrText>
      </w:r>
      <w:r w:rsidR="00CF5C3B" w:rsidRPr="007A6F40">
        <w:rPr>
          <w:position w:val="-11"/>
        </w:rPr>
        <w:pict>
          <v:shape id="_x0000_i1099" type="#_x0000_t75" style="width:14.25pt;height:16.75pt" equationxml="&lt;">
            <v:imagedata r:id="rId75" o:title="" chromakey="white"/>
          </v:shape>
        </w:pict>
      </w:r>
      <w:r w:rsidRPr="00B41EBB">
        <w:instrText xml:space="preserve"> </w:instrText>
      </w:r>
      <w:r w:rsidR="007A6F40" w:rsidRPr="00B41EBB">
        <w:fldChar w:fldCharType="separate"/>
      </w:r>
      <w:r w:rsidR="00CF5C3B" w:rsidRPr="007A6F40">
        <w:rPr>
          <w:position w:val="-11"/>
        </w:rPr>
        <w:pict>
          <v:shape id="_x0000_i1100" type="#_x0000_t75" style="width:14.25pt;height:16.75pt" equationxml="&lt;">
            <v:imagedata r:id="rId75" o:title="" chromakey="white"/>
          </v:shape>
        </w:pict>
      </w:r>
      <w:r w:rsidR="007A6F40" w:rsidRPr="00B41EBB">
        <w:fldChar w:fldCharType="end"/>
      </w:r>
    </w:p>
    <w:p w:rsidR="00B52607" w:rsidRPr="00B41EBB" w:rsidRDefault="007A6F40" w:rsidP="002A14D3">
      <w:pPr>
        <w:spacing w:line="230" w:lineRule="auto"/>
        <w:jc w:val="center"/>
      </w:pPr>
      <w:r>
        <w:rPr>
          <w:noProof/>
        </w:rPr>
        <w:pict>
          <v:shape id="_x0000_s1104" type="#_x0000_t75" style="position:absolute;left:0;text-align:left;margin-left:137.25pt;margin-top:.25pt;width:193.5pt;height:42.75pt;z-index:4" equationxml="&lt;">
            <v:imagedata r:id="rId76" o:title="" chromakey="white"/>
          </v:shape>
        </w:pict>
      </w:r>
    </w:p>
    <w:p w:rsidR="00B52607" w:rsidRPr="00B41EBB" w:rsidRDefault="00B52607" w:rsidP="002A14D3">
      <w:pPr>
        <w:spacing w:line="230" w:lineRule="auto"/>
        <w:ind w:left="1440" w:firstLine="720"/>
        <w:jc w:val="right"/>
      </w:pPr>
      <w:r w:rsidRPr="00B41EBB">
        <w:t>(3)</w:t>
      </w:r>
    </w:p>
    <w:p w:rsidR="00B52607" w:rsidRPr="00B41EBB" w:rsidRDefault="00B52607" w:rsidP="002A14D3">
      <w:pPr>
        <w:spacing w:line="230" w:lineRule="auto"/>
        <w:jc w:val="right"/>
      </w:pPr>
    </w:p>
    <w:p w:rsidR="00B52607" w:rsidRPr="00B41EBB" w:rsidRDefault="00B52607" w:rsidP="002A14D3">
      <w:pPr>
        <w:spacing w:line="230" w:lineRule="auto"/>
      </w:pPr>
      <w:r w:rsidRPr="00B41EBB">
        <w:t>а</w:t>
      </w:r>
    </w:p>
    <w:p w:rsidR="00B52607" w:rsidRPr="00B41EBB" w:rsidRDefault="007A6F40" w:rsidP="002A14D3">
      <w:pPr>
        <w:spacing w:line="230" w:lineRule="auto"/>
        <w:jc w:val="right"/>
      </w:pPr>
      <w:r w:rsidRPr="00B41EBB">
        <w:fldChar w:fldCharType="begin"/>
      </w:r>
      <w:r w:rsidR="00B52607" w:rsidRPr="00B41EBB">
        <w:instrText xml:space="preserve"> QUOTE </w:instrText>
      </w:r>
      <w:r w:rsidR="00CF5C3B" w:rsidRPr="007A6F40">
        <w:rPr>
          <w:position w:val="-11"/>
        </w:rPr>
        <w:pict>
          <v:shape id="_x0000_i1101" type="#_x0000_t75" style="width:194.25pt;height:17.6pt" equationxml="&lt;">
            <v:imagedata r:id="rId77" o:title="" chromakey="white"/>
          </v:shape>
        </w:pict>
      </w:r>
      <w:r w:rsidR="00B52607" w:rsidRPr="00B41EBB">
        <w:instrText xml:space="preserve"> </w:instrText>
      </w:r>
      <w:r w:rsidRPr="00B41EBB">
        <w:fldChar w:fldCharType="separate"/>
      </w:r>
      <w:r w:rsidR="00CF5C3B" w:rsidRPr="007A6F40">
        <w:rPr>
          <w:position w:val="-11"/>
        </w:rPr>
        <w:pict>
          <v:shape id="_x0000_i1102" type="#_x0000_t75" style="width:194.25pt;height:17.6pt" equationxml="&lt;">
            <v:imagedata r:id="rId77"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03" type="#_x0000_t75" style="width:60.3pt;height:16.75pt" equationxml="&lt;">
            <v:imagedata r:id="rId78" o:title="" chromakey="white"/>
          </v:shape>
        </w:pict>
      </w:r>
      <w:r w:rsidR="00B52607" w:rsidRPr="00B41EBB">
        <w:instrText xml:space="preserve"> </w:instrText>
      </w:r>
      <w:r w:rsidRPr="00B41EBB">
        <w:fldChar w:fldCharType="separate"/>
      </w:r>
      <w:r w:rsidR="00CF5C3B" w:rsidRPr="007A6F40">
        <w:rPr>
          <w:position w:val="-11"/>
        </w:rPr>
        <w:pict>
          <v:shape id="_x0000_i1104" type="#_x0000_t75" style="width:60.3pt;height:16.75pt" equationxml="&lt;">
            <v:imagedata r:id="rId78"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8"/>
        </w:rPr>
        <w:pict>
          <v:shape id="_x0000_i1105" type="#_x0000_t75" style="width:36.85pt;height:23.45pt" equationxml="&lt;">
            <v:imagedata r:id="rId79" o:title="" chromakey="white"/>
          </v:shape>
        </w:pict>
      </w:r>
      <w:r w:rsidR="00B52607" w:rsidRPr="00B41EBB">
        <w:instrText xml:space="preserve"> </w:instrText>
      </w:r>
      <w:r w:rsidRPr="00B41EBB">
        <w:fldChar w:fldCharType="separate"/>
      </w:r>
      <w:r w:rsidR="00CF5C3B" w:rsidRPr="007A6F40">
        <w:rPr>
          <w:position w:val="-18"/>
        </w:rPr>
        <w:pict>
          <v:shape id="_x0000_i1106" type="#_x0000_t75" style="width:36.85pt;height:23.45pt" equationxml="&lt;">
            <v:imagedata r:id="rId79" o:title="" chromakey="white"/>
          </v:shape>
        </w:pict>
      </w:r>
      <w:r w:rsidRPr="00B41EBB">
        <w:fldChar w:fldCharType="end"/>
      </w:r>
      <w:r w:rsidR="00B52607" w:rsidRPr="00B41EBB">
        <w:t>.</w:t>
      </w:r>
      <w:r w:rsidR="00B52607" w:rsidRPr="00B41EBB">
        <w:tab/>
        <w:t xml:space="preserve">      (4)</w:t>
      </w:r>
    </w:p>
    <w:p w:rsidR="00B52607" w:rsidRPr="00B41EBB" w:rsidRDefault="00B52607" w:rsidP="002A14D3">
      <w:pPr>
        <w:spacing w:line="230" w:lineRule="auto"/>
        <w:ind w:firstLine="709"/>
        <w:jc w:val="both"/>
        <w:rPr>
          <w:i/>
        </w:rPr>
      </w:pPr>
      <w:r w:rsidRPr="00B41EBB">
        <w:t>В итоге доказывается искомый</w:t>
      </w:r>
      <w:r w:rsidRPr="00B41EBB">
        <w:rPr>
          <w:i/>
        </w:rPr>
        <w:t xml:space="preserve"> </w:t>
      </w:r>
      <w:r w:rsidRPr="00B41EBB">
        <w:rPr>
          <w:b/>
          <w:i/>
        </w:rPr>
        <w:t>критерий разрешимости системы (1)</w:t>
      </w:r>
      <w:r w:rsidRPr="00B41EBB">
        <w:rPr>
          <w:i/>
        </w:rPr>
        <w:t>; симметричная систем</w:t>
      </w:r>
      <w:r w:rsidR="00266891">
        <w:rPr>
          <w:i/>
        </w:rPr>
        <w:t xml:space="preserve">а </w:t>
      </w:r>
      <w:r w:rsidRPr="00B41EBB">
        <w:rPr>
          <w:i/>
        </w:rPr>
        <w:t>Максвелла для произвольной неоднородной линейной среды при постоянно-неизменном возбуждении электромагнитного поля разрешима на уровне её диагонализации, т.е. сведения к эквивалентному единому обобщённому скалярному волновому уравнению</w:t>
      </w:r>
    </w:p>
    <w:p w:rsidR="00B52607" w:rsidRPr="00B41EBB" w:rsidRDefault="007A6F40" w:rsidP="002A14D3">
      <w:pPr>
        <w:spacing w:line="230" w:lineRule="auto"/>
        <w:jc w:val="center"/>
      </w:pPr>
      <w:r w:rsidRPr="00B41EBB">
        <w:fldChar w:fldCharType="begin"/>
      </w:r>
      <w:r w:rsidR="00B52607" w:rsidRPr="00B41EBB">
        <w:instrText xml:space="preserve"> QUOTE </w:instrText>
      </w:r>
      <w:r w:rsidR="00CF5C3B" w:rsidRPr="007A6F40">
        <w:rPr>
          <w:position w:val="-11"/>
        </w:rPr>
        <w:pict>
          <v:shape id="_x0000_i1107" type="#_x0000_t75" style="width:12.55pt;height:17.6pt" equationxml="&lt;">
            <v:imagedata r:id="rId73" o:title="" chromakey="white"/>
          </v:shape>
        </w:pict>
      </w:r>
      <w:r w:rsidR="00B52607" w:rsidRPr="00B41EBB">
        <w:instrText xml:space="preserve"> </w:instrText>
      </w:r>
      <w:r w:rsidRPr="00B41EBB">
        <w:fldChar w:fldCharType="separate"/>
      </w:r>
      <w:r w:rsidR="00CF5C3B" w:rsidRPr="007A6F40">
        <w:rPr>
          <w:position w:val="-11"/>
        </w:rPr>
        <w:pict>
          <v:shape id="_x0000_i1108" type="#_x0000_t75" style="width:12.55pt;height:17.6pt" equationxml="&lt;">
            <v:imagedata r:id="rId73" o:title="" chromakey="white"/>
          </v:shape>
        </w:pict>
      </w:r>
      <w:r w:rsidRPr="00B41EBB">
        <w:fldChar w:fldCharType="end"/>
      </w:r>
      <w:r w:rsidR="00B52607" w:rsidRPr="00B41EBB">
        <w:t>(</w:t>
      </w:r>
      <w:r w:rsidRPr="00B41EBB">
        <w:fldChar w:fldCharType="begin"/>
      </w:r>
      <w:r w:rsidR="00B52607" w:rsidRPr="00B41EBB">
        <w:instrText xml:space="preserve"> QUOTE </w:instrText>
      </w:r>
      <w:r w:rsidR="00CF5C3B" w:rsidRPr="007A6F40">
        <w:rPr>
          <w:position w:val="-11"/>
        </w:rPr>
        <w:pict>
          <v:shape id="_x0000_i1109" type="#_x0000_t75" style="width:174.15pt;height:17.6pt" equationxml="&lt;">
            <v:imagedata r:id="rId80" o:title="" chromakey="white"/>
          </v:shape>
        </w:pict>
      </w:r>
      <w:r w:rsidR="00B52607" w:rsidRPr="00B41EBB">
        <w:instrText xml:space="preserve"> </w:instrText>
      </w:r>
      <w:r w:rsidRPr="00B41EBB">
        <w:fldChar w:fldCharType="separate"/>
      </w:r>
      <w:r w:rsidR="00CF5C3B" w:rsidRPr="007A6F40">
        <w:rPr>
          <w:position w:val="-11"/>
        </w:rPr>
        <w:pict>
          <v:shape id="_x0000_i1110" type="#_x0000_t75" style="width:174.15pt;height:17.6pt" equationxml="&lt;">
            <v:imagedata r:id="rId80"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11" type="#_x0000_t75" style="width:45.2pt;height:16.75pt" equationxml="&lt;">
            <v:imagedata r:id="rId81" o:title="" chromakey="white"/>
          </v:shape>
        </w:pict>
      </w:r>
      <w:r w:rsidR="00B52607" w:rsidRPr="00B41EBB">
        <w:instrText xml:space="preserve"> </w:instrText>
      </w:r>
      <w:r w:rsidRPr="00B41EBB">
        <w:fldChar w:fldCharType="separate"/>
      </w:r>
      <w:r w:rsidR="00CF5C3B" w:rsidRPr="007A6F40">
        <w:rPr>
          <w:position w:val="-11"/>
        </w:rPr>
        <w:pict>
          <v:shape id="_x0000_i1112" type="#_x0000_t75" style="width:45.2pt;height:16.75pt" equationxml="&lt;">
            <v:imagedata r:id="rId81"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13" type="#_x0000_t75" style="width:46.9pt;height:16.75pt" equationxml="&lt;">
            <v:imagedata r:id="rId82" o:title="" chromakey="white"/>
          </v:shape>
        </w:pict>
      </w:r>
      <w:r w:rsidR="00B52607" w:rsidRPr="00B41EBB">
        <w:instrText xml:space="preserve"> </w:instrText>
      </w:r>
      <w:r w:rsidRPr="00B41EBB">
        <w:fldChar w:fldCharType="separate"/>
      </w:r>
      <w:r w:rsidR="00CF5C3B" w:rsidRPr="007A6F40">
        <w:rPr>
          <w:position w:val="-11"/>
        </w:rPr>
        <w:pict>
          <v:shape id="_x0000_i1114" type="#_x0000_t75" style="width:46.9pt;height:16.75pt" equationxml="&lt;">
            <v:imagedata r:id="rId82" o:title="" chromakey="white"/>
          </v:shape>
        </w:pict>
      </w:r>
      <w:r w:rsidRPr="00B41EBB">
        <w:fldChar w:fldCharType="end"/>
      </w:r>
      <w:r w:rsidR="00B52607" w:rsidRPr="00B41EBB">
        <w:t>,</w:t>
      </w:r>
    </w:p>
    <w:p w:rsidR="00B52607" w:rsidRPr="00B41EBB" w:rsidRDefault="007A6F40" w:rsidP="002A14D3">
      <w:pPr>
        <w:spacing w:line="230" w:lineRule="auto"/>
        <w:jc w:val="right"/>
      </w:pPr>
      <w:r w:rsidRPr="00B41EBB">
        <w:fldChar w:fldCharType="begin"/>
      </w:r>
      <w:r w:rsidR="00B52607" w:rsidRPr="00B41EBB">
        <w:instrText xml:space="preserve"> QUOTE </w:instrText>
      </w:r>
      <w:r w:rsidR="00CF5C3B" w:rsidRPr="007A6F40">
        <w:rPr>
          <w:position w:val="-14"/>
        </w:rPr>
        <w:pict>
          <v:shape id="_x0000_i1115" type="#_x0000_t75" style="width:189.2pt;height:18.4pt" equationxml="&lt;">
            <v:imagedata r:id="rId83" o:title="" chromakey="white"/>
          </v:shape>
        </w:pict>
      </w:r>
      <w:r w:rsidR="00B52607" w:rsidRPr="00B41EBB">
        <w:instrText xml:space="preserve"> </w:instrText>
      </w:r>
      <w:r w:rsidRPr="00B41EBB">
        <w:fldChar w:fldCharType="separate"/>
      </w:r>
      <w:r w:rsidR="00CF5C3B" w:rsidRPr="007A6F40">
        <w:rPr>
          <w:position w:val="-14"/>
        </w:rPr>
        <w:pict>
          <v:shape id="_x0000_i1116" type="#_x0000_t75" style="width:189.2pt;height:18.4pt" equationxml="&lt;">
            <v:imagedata r:id="rId83"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17" type="#_x0000_t75" style="width:176.65pt;height:16.75pt" equationxml="&lt;">
            <v:imagedata r:id="rId84" o:title="" chromakey="white"/>
          </v:shape>
        </w:pict>
      </w:r>
      <w:r w:rsidR="00B52607" w:rsidRPr="00B41EBB">
        <w:instrText xml:space="preserve"> </w:instrText>
      </w:r>
      <w:r w:rsidRPr="00B41EBB">
        <w:fldChar w:fldCharType="separate"/>
      </w:r>
      <w:r w:rsidR="00CF5C3B" w:rsidRPr="007A6F40">
        <w:rPr>
          <w:position w:val="-11"/>
        </w:rPr>
        <w:pict>
          <v:shape id="_x0000_i1118" type="#_x0000_t75" style="width:176.65pt;height:16.75pt" equationxml="&lt;">
            <v:imagedata r:id="rId84" o:title="" chromakey="white"/>
          </v:shape>
        </w:pict>
      </w:r>
      <w:r w:rsidRPr="00B41EBB">
        <w:fldChar w:fldCharType="end"/>
      </w:r>
      <w:r w:rsidR="00B52607" w:rsidRPr="00B41EBB">
        <w:t xml:space="preserve">; </w:t>
      </w:r>
      <w:r w:rsidR="00B52607" w:rsidRPr="00B41EBB">
        <w:tab/>
        <w:t>(5)</w:t>
      </w:r>
    </w:p>
    <w:p w:rsidR="00B52607" w:rsidRPr="00B41EBB" w:rsidRDefault="007A6F40" w:rsidP="002A14D3">
      <w:pPr>
        <w:spacing w:line="230" w:lineRule="auto"/>
        <w:jc w:val="center"/>
      </w:pPr>
      <w:r w:rsidRPr="00B41EBB">
        <w:fldChar w:fldCharType="begin"/>
      </w:r>
      <w:r w:rsidR="00B52607" w:rsidRPr="00B41EBB">
        <w:instrText xml:space="preserve"> QUOTE </w:instrText>
      </w:r>
      <w:r w:rsidR="00CF5C3B" w:rsidRPr="007A6F40">
        <w:rPr>
          <w:position w:val="-11"/>
        </w:rPr>
        <w:pict>
          <v:shape id="_x0000_i1119" type="#_x0000_t75" style="width:46.9pt;height:17.6pt" equationxml="&lt;">
            <v:imagedata r:id="rId85" o:title="" chromakey="white"/>
          </v:shape>
        </w:pict>
      </w:r>
      <w:r w:rsidR="00B52607" w:rsidRPr="00B41EBB">
        <w:instrText xml:space="preserve"> </w:instrText>
      </w:r>
      <w:r w:rsidRPr="00B41EBB">
        <w:fldChar w:fldCharType="separate"/>
      </w:r>
      <w:r w:rsidR="00CF5C3B" w:rsidRPr="007A6F40">
        <w:rPr>
          <w:position w:val="-11"/>
        </w:rPr>
        <w:pict>
          <v:shape id="_x0000_i1120" type="#_x0000_t75" style="width:46.9pt;height:17.6pt" equationxml="&lt;">
            <v:imagedata r:id="rId85"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21" type="#_x0000_t75" style="width:48.55pt;height:17.6pt" equationxml="&lt;">
            <v:imagedata r:id="rId86" o:title="" chromakey="white"/>
          </v:shape>
        </w:pict>
      </w:r>
      <w:r w:rsidR="00B52607" w:rsidRPr="00B41EBB">
        <w:instrText xml:space="preserve"> </w:instrText>
      </w:r>
      <w:r w:rsidRPr="00B41EBB">
        <w:fldChar w:fldCharType="separate"/>
      </w:r>
      <w:r w:rsidR="00CF5C3B" w:rsidRPr="007A6F40">
        <w:rPr>
          <w:position w:val="-11"/>
        </w:rPr>
        <w:pict>
          <v:shape id="_x0000_i1122" type="#_x0000_t75" style="width:48.55pt;height:17.6pt" equationxml="&lt;">
            <v:imagedata r:id="rId86"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23" type="#_x0000_t75" style="width:47.7pt;height:16.75pt" equationxml="&lt;">
            <v:imagedata r:id="rId56" o:title="" chromakey="white"/>
          </v:shape>
        </w:pict>
      </w:r>
      <w:r w:rsidR="00B52607" w:rsidRPr="00B41EBB">
        <w:instrText xml:space="preserve"> </w:instrText>
      </w:r>
      <w:r w:rsidRPr="00B41EBB">
        <w:fldChar w:fldCharType="separate"/>
      </w:r>
      <w:r w:rsidR="00CF5C3B" w:rsidRPr="007A6F40">
        <w:rPr>
          <w:position w:val="-11"/>
        </w:rPr>
        <w:pict>
          <v:shape id="_x0000_i1124" type="#_x0000_t75" style="width:47.7pt;height:16.75pt" equationxml="&lt;">
            <v:imagedata r:id="rId56" o:title="" chromakey="white"/>
          </v:shape>
        </w:pict>
      </w:r>
      <w:r w:rsidRPr="00B41EBB">
        <w:fldChar w:fldCharType="end"/>
      </w:r>
    </w:p>
    <w:p w:rsidR="00B52607" w:rsidRPr="00B41EBB" w:rsidRDefault="00B52607" w:rsidP="002A14D3">
      <w:pPr>
        <w:spacing w:line="230" w:lineRule="auto"/>
        <w:ind w:firstLine="720"/>
        <w:jc w:val="both"/>
        <w:rPr>
          <w:i/>
        </w:rPr>
      </w:pPr>
      <w:r w:rsidRPr="00B41EBB">
        <w:rPr>
          <w:i/>
        </w:rPr>
        <w:t>тогда, и только тогда, когда выполняются следующие условия</w:t>
      </w:r>
    </w:p>
    <w:p w:rsidR="00B52607" w:rsidRPr="00B41EBB" w:rsidRDefault="00B52607" w:rsidP="002A14D3">
      <w:pPr>
        <w:spacing w:line="230" w:lineRule="auto"/>
        <w:ind w:firstLine="720"/>
      </w:pPr>
    </w:p>
    <w:p w:rsidR="00B52607" w:rsidRPr="00B41EBB" w:rsidRDefault="007A6F40" w:rsidP="002A14D3">
      <w:pPr>
        <w:spacing w:line="230" w:lineRule="auto"/>
        <w:ind w:firstLine="720"/>
        <w:jc w:val="right"/>
      </w:pPr>
      <w:r w:rsidRPr="00B41EBB">
        <w:fldChar w:fldCharType="begin"/>
      </w:r>
      <w:r w:rsidR="00B52607" w:rsidRPr="00B41EBB">
        <w:instrText xml:space="preserve"> QUOTE </w:instrText>
      </w:r>
      <w:r w:rsidR="00CF5C3B" w:rsidRPr="007A6F40">
        <w:rPr>
          <w:position w:val="-114"/>
        </w:rPr>
        <w:pict>
          <v:shape id="_x0000_i1125" type="#_x0000_t75" style="width:219.35pt;height:118.9pt" equationxml="&lt;">
            <v:imagedata r:id="rId87" o:title="" chromakey="white"/>
          </v:shape>
        </w:pict>
      </w:r>
      <w:r w:rsidR="00B52607" w:rsidRPr="00B41EBB">
        <w:instrText xml:space="preserve"> </w:instrText>
      </w:r>
      <w:r w:rsidRPr="00B41EBB">
        <w:fldChar w:fldCharType="separate"/>
      </w:r>
      <w:r w:rsidR="00CF5C3B" w:rsidRPr="007A6F40">
        <w:rPr>
          <w:position w:val="-114"/>
        </w:rPr>
        <w:pict>
          <v:shape id="_x0000_i1126" type="#_x0000_t75" style="width:219.35pt;height:118.9pt" equationxml="&lt;">
            <v:imagedata r:id="rId87" o:title="" chromakey="white"/>
          </v:shape>
        </w:pict>
      </w:r>
      <w:r w:rsidRPr="00B41EBB">
        <w:fldChar w:fldCharType="end"/>
      </w:r>
      <w:r w:rsidR="00B52607" w:rsidRPr="00B41EBB">
        <w:tab/>
      </w:r>
      <w:r w:rsidR="00B52607" w:rsidRPr="00B41EBB">
        <w:tab/>
      </w:r>
      <w:r w:rsidR="00B52607" w:rsidRPr="00B41EBB">
        <w:tab/>
      </w:r>
      <w:r w:rsidR="00B52607" w:rsidRPr="00B41EBB">
        <w:rPr>
          <w:lang w:val="uk-UA"/>
        </w:rPr>
        <w:t xml:space="preserve">    </w:t>
      </w:r>
      <w:r w:rsidR="00B52607" w:rsidRPr="00B41EBB">
        <w:t>(6)</w:t>
      </w:r>
    </w:p>
    <w:p w:rsidR="00B52607" w:rsidRPr="00B41EBB" w:rsidRDefault="00B52607" w:rsidP="002A14D3">
      <w:pPr>
        <w:spacing w:line="230" w:lineRule="auto"/>
        <w:ind w:firstLine="720"/>
        <w:jc w:val="both"/>
      </w:pPr>
    </w:p>
    <w:p w:rsidR="00B52607" w:rsidRPr="00B41EBB" w:rsidRDefault="00B52607" w:rsidP="002A14D3">
      <w:pPr>
        <w:spacing w:line="230" w:lineRule="auto"/>
        <w:ind w:firstLine="709"/>
        <w:jc w:val="both"/>
      </w:pPr>
      <w:r w:rsidRPr="00B41EBB">
        <w:t>При этом неравенства из совокупности (6) понимаются в смысле операторного воздействия на функции соответствующего класса.</w:t>
      </w:r>
    </w:p>
    <w:p w:rsidR="00B52607" w:rsidRPr="00B41EBB" w:rsidRDefault="00B52607" w:rsidP="002A14D3">
      <w:pPr>
        <w:spacing w:line="230" w:lineRule="auto"/>
        <w:ind w:firstLine="709"/>
        <w:jc w:val="both"/>
      </w:pPr>
      <w:r w:rsidRPr="002E0E98">
        <w:rPr>
          <w:b/>
        </w:rPr>
        <w:t>2. Заключение.</w:t>
      </w:r>
      <w:r w:rsidRPr="00B41EBB">
        <w:t xml:space="preserve"> Предложенный здесь метод диагонализации, основанный на последовательном построении обратных дифференциальных операторов, позволяет существенно сократить вычисления в сравнении с операторным аналогом алгебраического метода Гаусса, рассмотренного в [3]. Кроме того, при прежнем направлении исследований [3], не только критерий, но и условия разрешимости системы (1) вряд ли могли быть получены. Это связанно с тем, что пришлось бы изучать ядра всех операторных матричных элементов исходной системы, а затем находить пересечения всех полученных соответствующих условий, как для векторного, так и для скалярного случая.</w:t>
      </w:r>
    </w:p>
    <w:p w:rsidR="00B52607" w:rsidRPr="00B41EBB" w:rsidRDefault="00B52607" w:rsidP="002A14D3">
      <w:pPr>
        <w:spacing w:line="230" w:lineRule="auto"/>
        <w:ind w:firstLine="709"/>
        <w:jc w:val="both"/>
      </w:pPr>
      <w:r w:rsidRPr="00B41EBB">
        <w:t>При настоящем подходе, даже в случае обобщения на произвольные конечномерные операторные системы, достаточно исследовать только ядро определителя исходной матрицы.</w:t>
      </w:r>
    </w:p>
    <w:p w:rsidR="00B52607" w:rsidRPr="00B41EBB" w:rsidRDefault="00B52607" w:rsidP="002A14D3">
      <w:pPr>
        <w:spacing w:line="230" w:lineRule="auto"/>
        <w:ind w:firstLine="709"/>
        <w:jc w:val="both"/>
      </w:pPr>
      <w:r w:rsidRPr="00B41EBB">
        <w:t>И, наконец, полученный критерий даёт возможность формулировать конкретную краевую задачу, порождённую реальным инженерным процессом либо физическим явлением, на уровне уравнения (5), не усложняя решение векторно-матричной задачи.</w:t>
      </w:r>
    </w:p>
    <w:p w:rsidR="00B52607" w:rsidRPr="00B41EBB" w:rsidRDefault="00B52607" w:rsidP="002A14D3">
      <w:pPr>
        <w:spacing w:line="230" w:lineRule="auto"/>
        <w:ind w:firstLine="709"/>
        <w:jc w:val="both"/>
      </w:pPr>
    </w:p>
    <w:p w:rsidR="00B52607" w:rsidRPr="00B41EBB" w:rsidRDefault="00B52607" w:rsidP="002A14D3">
      <w:pPr>
        <w:spacing w:line="230" w:lineRule="auto"/>
        <w:jc w:val="center"/>
      </w:pPr>
      <w:r w:rsidRPr="00B41EBB">
        <w:rPr>
          <w:lang w:val="uk-UA"/>
        </w:rPr>
        <w:t>Список ли</w:t>
      </w:r>
      <w:r w:rsidRPr="00B41EBB">
        <w:t>тературы:</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Иваницкий А.М. Основы теории многомерных аналоговых и дискретных цепей / Иваницкий А.М. – Одесса: ОНАС, 2003. – 38 с.</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Иваницкий А.М. Зависимость третьего и четвёртого уравнений Максвелла от первых двух уравнений при произвольном возбуждении электромагнитного поля / А.М. Иваницкий // Наукові праці ОНАЗ ім. О.С. Попова. – 2004. </w:t>
      </w:r>
      <w:r w:rsidR="00E52A0F" w:rsidRPr="00B41EBB">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2. – С. 3 – 7.</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Иваницкий А.М. Диагонализация </w:t>
      </w:r>
      <w:r w:rsidR="00342C97" w:rsidRPr="00342C97">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симметричной</w:t>
      </w:r>
      <w:r w:rsidR="00342C97" w:rsidRPr="00342C97">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системы дифференциальных уравнений Максвелла / А.М. Иваницкий, И.Ю. Дмитриева // Наукові праці ОНАЗ ім. О.С. Попова. – 2007. </w:t>
      </w:r>
      <w:r w:rsidR="00E52A0F">
        <w:rPr>
          <w:rFonts w:ascii="Times New Roman" w:eastAsia="Times New Roman" w:hAnsi="Times New Roman"/>
          <w:sz w:val="24"/>
          <w:szCs w:val="24"/>
          <w:lang w:val="ru-RU"/>
        </w:rPr>
        <w:t xml:space="preserve">– </w:t>
      </w:r>
      <w:r w:rsidRPr="00B41EBB">
        <w:rPr>
          <w:rFonts w:ascii="Times New Roman" w:eastAsia="Times New Roman" w:hAnsi="Times New Roman"/>
          <w:sz w:val="24"/>
          <w:szCs w:val="24"/>
          <w:lang w:val="ru-RU"/>
        </w:rPr>
        <w:t>№1. – С. 15 – 24.</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Дмитриева И.Ю. Построение обратного матричного оператора для симметричной системы дифференциальных уравнений Максвелла / И.Ю. Дмитриева // Праці Одес. політехн. ун-ту. – 2011. – Вип. 1(35). – С. 180-184.</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Дмитриева И.Ю. Решение обобщённого волнового уравнения / И.Ю. Дмитриева // Наукові праці ОНАЗ ім. О.С. Попова. – 2009. </w:t>
      </w:r>
      <w:r w:rsidR="00E52A0F" w:rsidRPr="00B41EBB">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2. – С. 68 – 72.</w:t>
      </w:r>
    </w:p>
    <w:p w:rsidR="00B52607" w:rsidRPr="00B41EBB" w:rsidRDefault="00B52607" w:rsidP="002A14D3">
      <w:pPr>
        <w:pStyle w:val="a8"/>
        <w:numPr>
          <w:ilvl w:val="0"/>
          <w:numId w:val="205"/>
        </w:numPr>
        <w:tabs>
          <w:tab w:val="clear" w:pos="974"/>
          <w:tab w:val="num" w:pos="900"/>
        </w:tabs>
        <w:spacing w:after="0" w:line="23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Колмогоров А.Н. Элементы теории функций и функционального анализа / А.Н. Комагоров, С.В. Фомин. – М.; Наука, 1976. – 544 с. </w:t>
      </w:r>
    </w:p>
    <w:p w:rsidR="00B52607" w:rsidRDefault="00B52607" w:rsidP="00615010">
      <w:pPr>
        <w:jc w:val="right"/>
        <w:rPr>
          <w:i/>
          <w:lang w:val="uk-UA"/>
        </w:rPr>
      </w:pPr>
    </w:p>
    <w:p w:rsidR="007E7967" w:rsidRDefault="007E7967" w:rsidP="00615010">
      <w:pPr>
        <w:jc w:val="right"/>
        <w:rPr>
          <w:i/>
          <w:lang w:val="uk-UA"/>
        </w:rPr>
      </w:pPr>
    </w:p>
    <w:p w:rsidR="00CB6DB9" w:rsidRDefault="00CB6DB9" w:rsidP="00615010">
      <w:pPr>
        <w:jc w:val="right"/>
        <w:rPr>
          <w:i/>
          <w:lang w:val="uk-UA"/>
        </w:rPr>
      </w:pPr>
    </w:p>
    <w:p w:rsidR="00CB6DB9" w:rsidRPr="00B41EBB" w:rsidRDefault="00CB6DB9" w:rsidP="00615010">
      <w:pPr>
        <w:jc w:val="right"/>
        <w:rPr>
          <w:i/>
          <w:lang w:val="uk-UA"/>
        </w:rPr>
      </w:pPr>
    </w:p>
    <w:p w:rsidR="00B52607" w:rsidRPr="00B41EBB" w:rsidRDefault="00B52607" w:rsidP="00615010">
      <w:pPr>
        <w:jc w:val="right"/>
        <w:rPr>
          <w:i/>
        </w:rPr>
      </w:pPr>
      <w:r w:rsidRPr="00B41EBB">
        <w:rPr>
          <w:i/>
        </w:rPr>
        <w:t>Дмитриева И.Ю., Варбанец В.С.</w:t>
      </w:r>
    </w:p>
    <w:p w:rsidR="00B52607" w:rsidRPr="00B41EBB" w:rsidRDefault="00B52607" w:rsidP="00615010">
      <w:pPr>
        <w:jc w:val="right"/>
        <w:rPr>
          <w:i/>
        </w:rPr>
      </w:pPr>
      <w:r w:rsidRPr="00B41EBB">
        <w:rPr>
          <w:i/>
          <w:lang w:val="uk-UA"/>
        </w:rPr>
        <w:t>Одесская национальная академ</w:t>
      </w:r>
      <w:r w:rsidR="00F24330" w:rsidRPr="00B41EBB">
        <w:rPr>
          <w:i/>
          <w:lang w:val="uk-UA"/>
        </w:rPr>
        <w:t>и</w:t>
      </w:r>
      <w:r w:rsidRPr="00B41EBB">
        <w:rPr>
          <w:i/>
          <w:lang w:val="uk-UA"/>
        </w:rPr>
        <w:t>я связи</w:t>
      </w:r>
      <w:r w:rsidRPr="00B41EBB">
        <w:rPr>
          <w:i/>
        </w:rPr>
        <w:t xml:space="preserve"> им. А.С. Попова</w:t>
      </w:r>
    </w:p>
    <w:p w:rsidR="00B52607" w:rsidRPr="00B41EBB" w:rsidRDefault="00B52607" w:rsidP="00615010">
      <w:pPr>
        <w:jc w:val="right"/>
      </w:pPr>
    </w:p>
    <w:p w:rsidR="00B52607" w:rsidRPr="00B41EBB" w:rsidRDefault="00B52607" w:rsidP="00615010">
      <w:pPr>
        <w:jc w:val="center"/>
        <w:rPr>
          <w:b/>
          <w:caps/>
        </w:rPr>
      </w:pPr>
      <w:r w:rsidRPr="00B41EBB">
        <w:rPr>
          <w:b/>
          <w:caps/>
        </w:rPr>
        <w:t>О частном случае симметричной системы дифференциальных уравнений Максвелла</w:t>
      </w:r>
    </w:p>
    <w:p w:rsidR="00B52607" w:rsidRPr="00B41EBB" w:rsidRDefault="00B52607" w:rsidP="00615010">
      <w:pPr>
        <w:jc w:val="center"/>
      </w:pPr>
    </w:p>
    <w:p w:rsidR="00B52607" w:rsidRPr="00B41EBB" w:rsidRDefault="00B52607" w:rsidP="00615010">
      <w:pPr>
        <w:ind w:firstLine="709"/>
        <w:jc w:val="both"/>
        <w:rPr>
          <w:i/>
        </w:rPr>
      </w:pPr>
      <w:r w:rsidRPr="00B41EBB">
        <w:rPr>
          <w:i/>
        </w:rPr>
        <w:t>Аннотация. Рассмотрен частный одномерный случай симметричной системы дифференциальных уравнений Максвелла для произвольной возбуждённой линейной изотропной неоднородной среды. Конструктивное решение применяется при формулировке и дальнейшем исследовании соответствующих краевых задач, математически описывающих процессы распространения сигналов в одномерных волноводах.</w:t>
      </w:r>
    </w:p>
    <w:p w:rsidR="00B52607" w:rsidRPr="00B41EBB" w:rsidRDefault="007A6F40" w:rsidP="00615010">
      <w:pPr>
        <w:ind w:firstLine="709"/>
        <w:jc w:val="both"/>
      </w:pPr>
      <w:r w:rsidRPr="00B41EBB">
        <w:fldChar w:fldCharType="begin"/>
      </w:r>
      <w:r w:rsidR="00B52607" w:rsidRPr="00B41EBB">
        <w:instrText xml:space="preserve"> QUOTE </w:instrText>
      </w:r>
      <w:r w:rsidR="00CF5C3B" w:rsidRPr="007A6F40">
        <w:rPr>
          <w:position w:val="-51"/>
        </w:rPr>
        <w:pict>
          <v:shape id="_x0000_i1127" type="#_x0000_t75" style="width:205.1pt;height:58.6pt" equationxml="&lt;">
            <v:imagedata r:id="rId88" o:title="" chromakey="white"/>
          </v:shape>
        </w:pict>
      </w:r>
      <w:r w:rsidR="00B52607" w:rsidRPr="00B41EBB">
        <w:instrText xml:space="preserve"> </w:instrText>
      </w:r>
      <w:r w:rsidRPr="00B41EBB">
        <w:fldChar w:fldCharType="end"/>
      </w:r>
    </w:p>
    <w:p w:rsidR="00B52607" w:rsidRPr="00B41EBB" w:rsidRDefault="00B52607" w:rsidP="00615010">
      <w:pPr>
        <w:ind w:firstLine="709"/>
        <w:jc w:val="both"/>
      </w:pPr>
      <w:r w:rsidRPr="00B41EBB">
        <w:t xml:space="preserve">Исследуется частный случай симметричной системы дифференциальных уравнений Максвелла [1] для произвольной возбуждённой линейной изотропной, но неоднородной среды над пространством </w:t>
      </w:r>
      <w:r w:rsidRPr="00B41EBB">
        <w:rPr>
          <w:i/>
        </w:rPr>
        <w:t xml:space="preserve">(x,t), </w:t>
      </w:r>
      <w:r w:rsidRPr="00B41EBB">
        <w:t>где</w:t>
      </w:r>
      <w:r w:rsidRPr="00B41EBB">
        <w:rPr>
          <w:i/>
        </w:rPr>
        <w:t xml:space="preserve"> </w:t>
      </w:r>
      <w:r w:rsidR="007A6F40" w:rsidRPr="00B41EBB">
        <w:fldChar w:fldCharType="begin"/>
      </w:r>
      <w:r w:rsidRPr="00B41EBB">
        <w:instrText xml:space="preserve"> QUOTE </w:instrText>
      </w:r>
      <w:r w:rsidR="00CF5C3B" w:rsidRPr="007A6F40">
        <w:rPr>
          <w:position w:val="-11"/>
        </w:rPr>
        <w:pict>
          <v:shape id="_x0000_i1128" type="#_x0000_t75" style="width:31pt;height:18.4pt" equationxml="&lt;">
            <v:imagedata r:id="rId89" o:title="" chromakey="white"/>
          </v:shape>
        </w:pict>
      </w:r>
      <w:r w:rsidRPr="00B41EBB">
        <w:instrText xml:space="preserve"> </w:instrText>
      </w:r>
      <w:r w:rsidR="007A6F40" w:rsidRPr="00B41EBB">
        <w:fldChar w:fldCharType="separate"/>
      </w:r>
      <w:r w:rsidR="00CF5C3B" w:rsidRPr="007A6F40">
        <w:rPr>
          <w:position w:val="-11"/>
        </w:rPr>
        <w:pict>
          <v:shape id="_x0000_i1129" type="#_x0000_t75" style="width:31pt;height:18.4pt" equationxml="&lt;">
            <v:imagedata r:id="rId89" o:title="" chromakey="white"/>
          </v:shape>
        </w:pict>
      </w:r>
      <w:r w:rsidR="007A6F40" w:rsidRPr="00B41EBB">
        <w:fldChar w:fldCharType="end"/>
      </w:r>
      <w:r w:rsidRPr="00B41EBB">
        <w:t xml:space="preserve">, а </w:t>
      </w:r>
      <w:r w:rsidRPr="00B41EBB">
        <w:rPr>
          <w:i/>
        </w:rPr>
        <w:t xml:space="preserve">t – </w:t>
      </w:r>
      <w:r w:rsidRPr="00B41EBB">
        <w:t>переменная времени:</w:t>
      </w:r>
    </w:p>
    <w:p w:rsidR="00B52607" w:rsidRPr="00B41EBB" w:rsidRDefault="007A6F40" w:rsidP="00615010">
      <w:pPr>
        <w:ind w:firstLine="360"/>
        <w:jc w:val="both"/>
      </w:pPr>
      <w:r>
        <w:rPr>
          <w:noProof/>
        </w:rPr>
        <w:pict>
          <v:shape id="_x0000_s1106" type="#_x0000_t75" style="position:absolute;left:0;text-align:left;margin-left:141pt;margin-top:7.65pt;width:204.75pt;height:58.5pt;z-index:-1" equationxml="&lt;" wrapcoords="2848 554 712 554 79 1662 -79 9969 158 19662 1029 20492 2215 20492 17407 20492 17486 19662 17248 18277 19464 18277 21600 16338 21600 13846 17011 9415 17960 9415 20492 6092 20413 4985 20730 3323 20413 2769 17011 554 2848 554">
            <v:imagedata r:id="rId88" o:title="" chromakey="white"/>
          </v:shape>
        </w:pict>
      </w:r>
    </w:p>
    <w:p w:rsidR="00B52607" w:rsidRPr="00B41EBB" w:rsidRDefault="00B52607" w:rsidP="00615010">
      <w:pPr>
        <w:ind w:firstLine="360"/>
        <w:jc w:val="both"/>
      </w:pPr>
    </w:p>
    <w:p w:rsidR="00B52607" w:rsidRPr="00B41EBB" w:rsidRDefault="00B52607" w:rsidP="00615010">
      <w:pPr>
        <w:jc w:val="right"/>
      </w:pPr>
      <w:r w:rsidRPr="00B41EBB">
        <w:t>(1)</w:t>
      </w:r>
    </w:p>
    <w:p w:rsidR="00B52607" w:rsidRPr="00B41EBB" w:rsidRDefault="00B52607" w:rsidP="00615010">
      <w:pPr>
        <w:ind w:firstLine="360"/>
        <w:jc w:val="both"/>
      </w:pPr>
    </w:p>
    <w:p w:rsidR="00B52607" w:rsidRPr="00B41EBB" w:rsidRDefault="00B52607" w:rsidP="00615010">
      <w:pPr>
        <w:ind w:firstLine="360"/>
        <w:jc w:val="both"/>
      </w:pPr>
    </w:p>
    <w:p w:rsidR="00B52607" w:rsidRPr="00B41EBB" w:rsidRDefault="00B52607" w:rsidP="00615010">
      <w:pPr>
        <w:ind w:firstLine="709"/>
        <w:jc w:val="both"/>
      </w:pPr>
      <w:r w:rsidRPr="00B41EBB">
        <w:t xml:space="preserve">По отношению к [1] отсутствие координат </w:t>
      </w:r>
      <w:r w:rsidRPr="00B41EBB">
        <w:rPr>
          <w:i/>
        </w:rPr>
        <w:t>(y,z)</w:t>
      </w:r>
      <w:r w:rsidRPr="00B41EBB">
        <w:t xml:space="preserve"> является существенным сужением постановки задачи, но наличие неоднородности (</w:t>
      </w:r>
      <w:r w:rsidR="007A6F40" w:rsidRPr="00B41EBB">
        <w:fldChar w:fldCharType="begin"/>
      </w:r>
      <w:r w:rsidRPr="00B41EBB">
        <w:instrText xml:space="preserve"> QUOTE </w:instrText>
      </w:r>
      <w:r w:rsidR="00CF5C3B" w:rsidRPr="007A6F40">
        <w:rPr>
          <w:position w:val="-12"/>
        </w:rPr>
        <w:pict>
          <v:shape id="_x0000_i1130" type="#_x0000_t75" style="width:104.65pt;height:18.4pt" equationxml="&lt;">
            <v:imagedata r:id="rId90" o:title="" chromakey="white"/>
          </v:shape>
        </w:pict>
      </w:r>
      <w:r w:rsidRPr="00B41EBB">
        <w:instrText xml:space="preserve"> </w:instrText>
      </w:r>
      <w:r w:rsidR="007A6F40" w:rsidRPr="00B41EBB">
        <w:fldChar w:fldCharType="separate"/>
      </w:r>
      <w:r w:rsidR="00CF5C3B" w:rsidRPr="007A6F40">
        <w:rPr>
          <w:position w:val="-12"/>
        </w:rPr>
        <w:pict>
          <v:shape id="_x0000_i1131" type="#_x0000_t75" style="width:104.65pt;height:18.4pt" equationxml="&lt;">
            <v:imagedata r:id="rId90" o:title="" chromakey="white"/>
          </v:shape>
        </w:pict>
      </w:r>
      <w:r w:rsidR="007A6F40" w:rsidRPr="00B41EBB">
        <w:fldChar w:fldCharType="end"/>
      </w:r>
      <w:r w:rsidRPr="00B41EBB">
        <w:t xml:space="preserve"> обобщает ранее полученные результаты для однородных сред. В формуле (1) </w:t>
      </w:r>
      <w:r w:rsidR="007A6F40" w:rsidRPr="00B41EBB">
        <w:fldChar w:fldCharType="begin"/>
      </w:r>
      <w:r w:rsidRPr="00B41EBB">
        <w:instrText xml:space="preserve"> QUOTE </w:instrText>
      </w:r>
      <w:r w:rsidR="00CF5C3B" w:rsidRPr="007A6F40">
        <w:rPr>
          <w:position w:val="-11"/>
        </w:rPr>
        <w:pict>
          <v:shape id="_x0000_i1132" type="#_x0000_t75" style="width:98.8pt;height:20.95pt" equationxml="&lt;">
            <v:imagedata r:id="rId91" o:title="" chromakey="white"/>
          </v:shape>
        </w:pict>
      </w:r>
      <w:r w:rsidRPr="00B41EBB">
        <w:instrText xml:space="preserve"> </w:instrText>
      </w:r>
      <w:r w:rsidR="007A6F40" w:rsidRPr="00B41EBB">
        <w:fldChar w:fldCharType="separate"/>
      </w:r>
      <w:r w:rsidR="00CF5C3B" w:rsidRPr="007A6F40">
        <w:rPr>
          <w:position w:val="-11"/>
        </w:rPr>
        <w:pict>
          <v:shape id="_x0000_i1133" type="#_x0000_t75" style="width:98.8pt;height:20.95pt" equationxml="&lt;">
            <v:imagedata r:id="rId91" o:title="" chromakey="white"/>
          </v:shape>
        </w:pict>
      </w:r>
      <w:r w:rsidR="007A6F40" w:rsidRPr="00B41EBB">
        <w:fldChar w:fldCharType="end"/>
      </w:r>
      <w:r w:rsidRPr="00B41EBB">
        <w:t xml:space="preserve"> – неизвестные вектор-функции напряженности электромагнитного поля; </w:t>
      </w:r>
      <w:r w:rsidR="007A6F40" w:rsidRPr="00B41EBB">
        <w:fldChar w:fldCharType="begin"/>
      </w:r>
      <w:r w:rsidRPr="00B41EBB">
        <w:instrText xml:space="preserve"> QUOTE </w:instrText>
      </w:r>
      <w:r w:rsidR="00CF5C3B" w:rsidRPr="007A6F40">
        <w:rPr>
          <w:position w:val="-12"/>
        </w:rPr>
        <w:pict>
          <v:shape id="_x0000_i1134" type="#_x0000_t75" style="width:137.3pt;height:19.25pt" equationxml="&lt;">
            <v:imagedata r:id="rId92" o:title="" chromakey="white"/>
          </v:shape>
        </w:pict>
      </w:r>
      <w:r w:rsidRPr="00B41EBB">
        <w:instrText xml:space="preserve"> </w:instrText>
      </w:r>
      <w:r w:rsidR="007A6F40" w:rsidRPr="00B41EBB">
        <w:fldChar w:fldCharType="separate"/>
      </w:r>
      <w:r w:rsidR="00CF5C3B" w:rsidRPr="007A6F40">
        <w:rPr>
          <w:position w:val="-12"/>
        </w:rPr>
        <w:pict>
          <v:shape id="_x0000_i1135" type="#_x0000_t75" style="width:137.3pt;height:19.25pt" equationxml="&lt;">
            <v:imagedata r:id="rId92" o:title="" chromakey="white"/>
          </v:shape>
        </w:pict>
      </w:r>
      <w:r w:rsidR="007A6F40" w:rsidRPr="00B41EBB">
        <w:fldChar w:fldCharType="end"/>
      </w:r>
      <w:r w:rsidRPr="00B41EBB">
        <w:t xml:space="preserve"> – заданные функции</w:t>
      </w:r>
      <w:r w:rsidR="00244239">
        <w:t>,</w:t>
      </w:r>
      <w:r w:rsidRPr="00B41EBB">
        <w:t xml:space="preserve"> описывающие сторонние токи и напряжения, </w:t>
      </w:r>
      <w:r w:rsidRPr="00B41EBB">
        <w:rPr>
          <w:i/>
        </w:rPr>
        <w:t>r = const &gt; 0 –</w:t>
      </w:r>
      <w:r w:rsidRPr="00B41EBB">
        <w:t xml:space="preserve"> существование которой здесь только теор</w:t>
      </w:r>
      <w:r w:rsidR="00244239">
        <w:t>е</w:t>
      </w:r>
      <w:r w:rsidRPr="00B41EBB">
        <w:t xml:space="preserve">тически предполагается, λ=const &gt; 0 – параметр постоянного сигнала, воздействующего на среду, а </w:t>
      </w:r>
      <w:r w:rsidR="00342C97" w:rsidRPr="00342C97">
        <w:t>“</w:t>
      </w:r>
      <w:r w:rsidRPr="00B41EBB">
        <w:t>±</w:t>
      </w:r>
      <w:r w:rsidR="00342C97" w:rsidRPr="00342C97">
        <w:t>”</w:t>
      </w:r>
      <w:r w:rsidRPr="00B41EBB">
        <w:t xml:space="preserve"> перед λ отражает реакцию среды на сигнал; функциональная зависимость удельной проводимости </w:t>
      </w:r>
      <w:r w:rsidR="007A6F40" w:rsidRPr="00B41EBB">
        <w:fldChar w:fldCharType="begin"/>
      </w:r>
      <w:r w:rsidRPr="00B41EBB">
        <w:instrText xml:space="preserve"> QUOTE </w:instrText>
      </w:r>
      <w:r w:rsidR="00CF5C3B" w:rsidRPr="007A6F40">
        <w:rPr>
          <w:position w:val="-11"/>
        </w:rPr>
        <w:pict>
          <v:shape id="_x0000_i1136" type="#_x0000_t75" style="width:8.35pt;height:18.4pt" equationxml="&lt;">
            <v:imagedata r:id="rId93" o:title="" chromakey="white"/>
          </v:shape>
        </w:pict>
      </w:r>
      <w:r w:rsidRPr="00B41EBB">
        <w:instrText xml:space="preserve"> </w:instrText>
      </w:r>
      <w:r w:rsidR="007A6F40" w:rsidRPr="00B41EBB">
        <w:fldChar w:fldCharType="separate"/>
      </w:r>
      <w:r w:rsidR="00CF5C3B" w:rsidRPr="007A6F40">
        <w:rPr>
          <w:position w:val="-11"/>
        </w:rPr>
        <w:pict>
          <v:shape id="_x0000_i1137" type="#_x0000_t75" style="width:8.35pt;height:18.4pt" equationxml="&lt;">
            <v:imagedata r:id="rId93" o:title="" chromakey="white"/>
          </v:shape>
        </w:pict>
      </w:r>
      <w:r w:rsidR="007A6F40" w:rsidRPr="00B41EBB">
        <w:fldChar w:fldCharType="end"/>
      </w:r>
      <w:r w:rsidRPr="00B41EBB">
        <w:t xml:space="preserve">, абсолютной магнитной и диэлектрической проницаемости среды </w:t>
      </w:r>
      <w:r w:rsidR="007A6F40" w:rsidRPr="00B41EBB">
        <w:fldChar w:fldCharType="begin"/>
      </w:r>
      <w:r w:rsidRPr="00B41EBB">
        <w:instrText xml:space="preserve"> QUOTE </w:instrText>
      </w:r>
      <w:r w:rsidR="00CF5C3B" w:rsidRPr="007A6F40">
        <w:rPr>
          <w:position w:val="-11"/>
        </w:rPr>
        <w:pict>
          <v:shape id="_x0000_i1138" type="#_x0000_t75" style="width:15.05pt;height:18.4pt" equationxml="&lt;">
            <v:imagedata r:id="rId94" o:title="" chromakey="white"/>
          </v:shape>
        </w:pict>
      </w:r>
      <w:r w:rsidRPr="00B41EBB">
        <w:instrText xml:space="preserve"> </w:instrText>
      </w:r>
      <w:r w:rsidR="007A6F40" w:rsidRPr="00B41EBB">
        <w:fldChar w:fldCharType="separate"/>
      </w:r>
      <w:r w:rsidR="00CF5C3B" w:rsidRPr="007A6F40">
        <w:rPr>
          <w:position w:val="-11"/>
        </w:rPr>
        <w:pict>
          <v:shape id="_x0000_i1139" type="#_x0000_t75" style="width:15.05pt;height:18.4pt" equationxml="&lt;">
            <v:imagedata r:id="rId94"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40" type="#_x0000_t75" style="width:13.4pt;height:18.4pt" equationxml="&lt;">
            <v:imagedata r:id="rId95" o:title="" chromakey="white"/>
          </v:shape>
        </w:pict>
      </w:r>
      <w:r w:rsidRPr="00B41EBB">
        <w:instrText xml:space="preserve"> </w:instrText>
      </w:r>
      <w:r w:rsidR="007A6F40" w:rsidRPr="00B41EBB">
        <w:fldChar w:fldCharType="separate"/>
      </w:r>
      <w:r w:rsidR="00CF5C3B" w:rsidRPr="007A6F40">
        <w:rPr>
          <w:position w:val="-11"/>
        </w:rPr>
        <w:pict>
          <v:shape id="_x0000_i1141" type="#_x0000_t75" style="width:13.4pt;height:18.4pt" equationxml="&lt;">
            <v:imagedata r:id="rId95" o:title="" chromakey="white"/>
          </v:shape>
        </w:pict>
      </w:r>
      <w:r w:rsidR="007A6F40" w:rsidRPr="00B41EBB">
        <w:fldChar w:fldCharType="end"/>
      </w:r>
      <w:r w:rsidRPr="00B41EBB">
        <w:t xml:space="preserve"> от координаты </w:t>
      </w:r>
      <w:r w:rsidRPr="00B41EBB">
        <w:rPr>
          <w:i/>
        </w:rPr>
        <w:t xml:space="preserve">x </w:t>
      </w:r>
      <w:r w:rsidRPr="00B41EBB">
        <w:t>(</w:t>
      </w:r>
      <w:r w:rsidR="007A6F40" w:rsidRPr="00B41EBB">
        <w:fldChar w:fldCharType="begin"/>
      </w:r>
      <w:r w:rsidRPr="00B41EBB">
        <w:instrText xml:space="preserve"> QUOTE </w:instrText>
      </w:r>
      <w:r w:rsidR="00CF5C3B" w:rsidRPr="007A6F40">
        <w:rPr>
          <w:position w:val="-11"/>
        </w:rPr>
        <w:pict>
          <v:shape id="_x0000_i1142" type="#_x0000_t75" style="width:8.35pt;height:18.4pt" equationxml="&lt;">
            <v:imagedata r:id="rId93" o:title="" chromakey="white"/>
          </v:shape>
        </w:pict>
      </w:r>
      <w:r w:rsidRPr="00B41EBB">
        <w:instrText xml:space="preserve"> </w:instrText>
      </w:r>
      <w:r w:rsidR="007A6F40" w:rsidRPr="00B41EBB">
        <w:fldChar w:fldCharType="separate"/>
      </w:r>
      <w:r w:rsidR="00CF5C3B" w:rsidRPr="007A6F40">
        <w:rPr>
          <w:position w:val="-11"/>
        </w:rPr>
        <w:pict>
          <v:shape id="_x0000_i1143" type="#_x0000_t75" style="width:8.35pt;height:18.4pt" equationxml="&lt;">
            <v:imagedata r:id="rId93"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44" type="#_x0000_t75" style="width:15.05pt;height:18.4pt" equationxml="&lt;">
            <v:imagedata r:id="rId94" o:title="" chromakey="white"/>
          </v:shape>
        </w:pict>
      </w:r>
      <w:r w:rsidRPr="00B41EBB">
        <w:instrText xml:space="preserve"> </w:instrText>
      </w:r>
      <w:r w:rsidR="007A6F40" w:rsidRPr="00B41EBB">
        <w:fldChar w:fldCharType="separate"/>
      </w:r>
      <w:r w:rsidR="00CF5C3B" w:rsidRPr="007A6F40">
        <w:rPr>
          <w:position w:val="-11"/>
        </w:rPr>
        <w:pict>
          <v:shape id="_x0000_i1145" type="#_x0000_t75" style="width:15.05pt;height:18.4pt" equationxml="&lt;">
            <v:imagedata r:id="rId94"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46" type="#_x0000_t75" style="width:39.35pt;height:18.4pt" equationxml="&lt;">
            <v:imagedata r:id="rId96" o:title="" chromakey="white"/>
          </v:shape>
        </w:pict>
      </w:r>
      <w:r w:rsidRPr="00B41EBB">
        <w:instrText xml:space="preserve"> </w:instrText>
      </w:r>
      <w:r w:rsidR="007A6F40" w:rsidRPr="00B41EBB">
        <w:fldChar w:fldCharType="separate"/>
      </w:r>
      <w:r w:rsidR="00CF5C3B" w:rsidRPr="007A6F40">
        <w:rPr>
          <w:position w:val="-11"/>
        </w:rPr>
        <w:pict>
          <v:shape id="_x0000_i1147" type="#_x0000_t75" style="width:39.35pt;height:18.4pt" equationxml="&lt;">
            <v:imagedata r:id="rId96"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48" type="#_x0000_t75" style="width:15.05pt;height:18.4pt" equationxml="&lt;">
            <v:imagedata r:id="rId94" o:title="" chromakey="white"/>
          </v:shape>
        </w:pict>
      </w:r>
      <w:r w:rsidRPr="00B41EBB">
        <w:instrText xml:space="preserve"> </w:instrText>
      </w:r>
      <w:r w:rsidR="007A6F40" w:rsidRPr="00B41EBB">
        <w:fldChar w:fldCharType="separate"/>
      </w:r>
      <w:r w:rsidR="00CF5C3B" w:rsidRPr="007A6F40">
        <w:rPr>
          <w:position w:val="-11"/>
        </w:rPr>
        <w:pict>
          <v:shape id="_x0000_i1149" type="#_x0000_t75" style="width:15.05pt;height:18.4pt" equationxml="&lt;">
            <v:imagedata r:id="rId94"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50" type="#_x0000_t75" style="width:32.65pt;height:16.75pt" equationxml="&lt;">
            <v:imagedata r:id="rId97" o:title="" chromakey="white"/>
          </v:shape>
        </w:pict>
      </w:r>
      <w:r w:rsidRPr="00B41EBB">
        <w:instrText xml:space="preserve"> </w:instrText>
      </w:r>
      <w:r w:rsidR="007A6F40" w:rsidRPr="00B41EBB">
        <w:fldChar w:fldCharType="separate"/>
      </w:r>
      <w:r w:rsidR="00CF5C3B" w:rsidRPr="007A6F40">
        <w:rPr>
          <w:position w:val="-11"/>
        </w:rPr>
        <w:pict>
          <v:shape id="_x0000_i1151" type="#_x0000_t75" style="width:32.65pt;height:16.75pt" equationxml="&lt;">
            <v:imagedata r:id="rId97" o:title="" chromakey="white"/>
          </v:shape>
        </w:pict>
      </w:r>
      <w:r w:rsidR="007A6F40" w:rsidRPr="00B41EBB">
        <w:fldChar w:fldCharType="end"/>
      </w:r>
      <w:r w:rsidRPr="00B41EBB">
        <w:t xml:space="preserve"> означает неоднородный случай.</w:t>
      </w:r>
    </w:p>
    <w:p w:rsidR="00B52607" w:rsidRPr="00B41EBB" w:rsidRDefault="00B52607" w:rsidP="00615010">
      <w:pPr>
        <w:ind w:firstLine="709"/>
        <w:jc w:val="both"/>
      </w:pPr>
      <w:r w:rsidRPr="00B41EBB">
        <w:t>Цель работы состоит в получении единого волнового уравнения, эквивалентного исходной системе (1), и его эффективном решении.</w:t>
      </w:r>
    </w:p>
    <w:p w:rsidR="00B52607" w:rsidRPr="00B41EBB" w:rsidRDefault="00B52607" w:rsidP="00615010">
      <w:pPr>
        <w:ind w:firstLine="709"/>
        <w:jc w:val="both"/>
      </w:pPr>
      <w:r w:rsidRPr="00B41EBB">
        <w:t>Указанное уравнение конструируется посредством диагонализации</w:t>
      </w:r>
      <w:r w:rsidR="00244239">
        <w:t>,</w:t>
      </w:r>
      <w:r w:rsidRPr="00B41EBB">
        <w:t xml:space="preserve"> осуществляемой с помощью построения обратного матричного оператора, являющегося частным случаем [2].</w:t>
      </w:r>
    </w:p>
    <w:p w:rsidR="00B52607" w:rsidRPr="00B41EBB" w:rsidRDefault="00B52607" w:rsidP="00615010">
      <w:pPr>
        <w:ind w:firstLine="709"/>
        <w:jc w:val="both"/>
      </w:pPr>
      <w:r w:rsidRPr="00B41EBB">
        <w:t>Именно, записывая (1) в матричной форме [3]</w:t>
      </w:r>
    </w:p>
    <w:p w:rsidR="00B52607" w:rsidRPr="00B41EBB" w:rsidRDefault="007A6F40" w:rsidP="00615010">
      <w:pPr>
        <w:ind w:firstLine="360"/>
        <w:jc w:val="both"/>
      </w:pPr>
      <w:r>
        <w:rPr>
          <w:noProof/>
        </w:rPr>
        <w:pict>
          <v:shape id="_x0000_s1105" type="#_x0000_t75" style="position:absolute;left:0;text-align:left;margin-left:121.5pt;margin-top:9.35pt;width:193.5pt;height:26.25pt;z-index:-2" equationxml="&lt;">
            <v:imagedata r:id="rId98" o:title="" chromakey="white"/>
          </v:shape>
        </w:pict>
      </w:r>
    </w:p>
    <w:p w:rsidR="00B52607" w:rsidRPr="00B41EBB" w:rsidRDefault="007A6F40" w:rsidP="00615010">
      <w:pPr>
        <w:jc w:val="right"/>
      </w:pPr>
      <w:r w:rsidRPr="00B41EBB">
        <w:fldChar w:fldCharType="begin"/>
      </w:r>
      <w:r w:rsidR="00B52607" w:rsidRPr="00B41EBB">
        <w:instrText xml:space="preserve"> QUOTE </w:instrText>
      </w:r>
      <w:r w:rsidR="00CF5C3B" w:rsidRPr="007A6F40">
        <w:rPr>
          <w:position w:val="-20"/>
        </w:rPr>
        <w:pict>
          <v:shape id="_x0000_i1152" type="#_x0000_t75" style="width:193.4pt;height:25.95pt" equationxml="&lt;">
            <v:imagedata r:id="rId98" o:title="" chromakey="white"/>
          </v:shape>
        </w:pict>
      </w:r>
      <w:r w:rsidR="00B52607" w:rsidRPr="00B41EBB">
        <w:instrText xml:space="preserve"> </w:instrText>
      </w:r>
      <w:r w:rsidRPr="00B41EBB">
        <w:fldChar w:fldCharType="end"/>
      </w:r>
      <w:r w:rsidRPr="00B41EBB">
        <w:fldChar w:fldCharType="begin"/>
      </w:r>
      <w:r w:rsidR="00B52607" w:rsidRPr="00B41EBB">
        <w:instrText xml:space="preserve"> QUOTE </w:instrText>
      </w:r>
      <w:r w:rsidRPr="00B41EBB">
        <w:fldChar w:fldCharType="begin"/>
      </w:r>
      <w:r w:rsidR="00B52607" w:rsidRPr="00B41EBB">
        <w:instrText xml:space="preserve"> QUOTE </w:instrText>
      </w:r>
      <w:r w:rsidR="00CF5C3B" w:rsidRPr="007A6F40">
        <w:rPr>
          <w:position w:val="-11"/>
        </w:rPr>
        <w:pict>
          <v:shape id="_x0000_i1153" type="#_x0000_t75" style="width:38.5pt;height:18.4pt" equationxml="&lt;">
            <v:imagedata r:id="rId99" o:title="" chromakey="white"/>
          </v:shape>
        </w:pict>
      </w:r>
      <w:r w:rsidR="00B52607" w:rsidRPr="00B41EBB">
        <w:instrText xml:space="preserve"> </w:instrText>
      </w:r>
      <w:r w:rsidRPr="00B41EBB">
        <w:fldChar w:fldCharType="separate"/>
      </w:r>
      <w:r w:rsidR="00CF5C3B" w:rsidRPr="007A6F40">
        <w:rPr>
          <w:position w:val="-11"/>
        </w:rPr>
        <w:pict>
          <v:shape id="_x0000_i1154" type="#_x0000_t75" style="width:38.5pt;height:18.4pt" equationxml="&lt;">
            <v:imagedata r:id="rId99" o:title="" chromakey="white"/>
          </v:shape>
        </w:pict>
      </w:r>
      <w:r w:rsidRPr="00B41EBB">
        <w:fldChar w:fldCharType="end"/>
      </w:r>
      <w:r w:rsidR="00B52607" w:rsidRPr="00B41EBB">
        <w:instrText xml:space="preserve"> </w:instrText>
      </w:r>
      <w:r w:rsidRPr="00B41EBB">
        <w:fldChar w:fldCharType="end"/>
      </w:r>
      <w:r w:rsidR="00B52607" w:rsidRPr="00B41EBB">
        <w:rPr>
          <w:i/>
        </w:rPr>
        <w:t xml:space="preserve">                 , ,            ,                                                                      </w:t>
      </w:r>
      <w:r w:rsidR="00B52607" w:rsidRPr="00B41EBB">
        <w:t>(2)</w:t>
      </w:r>
    </w:p>
    <w:p w:rsidR="00B52607" w:rsidRPr="00B41EBB" w:rsidRDefault="00B52607" w:rsidP="00615010"/>
    <w:p w:rsidR="00B52607" w:rsidRPr="00B41EBB" w:rsidRDefault="007A6F40" w:rsidP="00615010">
      <w:pPr>
        <w:ind w:firstLine="360"/>
        <w:jc w:val="center"/>
      </w:pPr>
      <w:r w:rsidRPr="00B41EBB">
        <w:fldChar w:fldCharType="begin"/>
      </w:r>
      <w:r w:rsidR="00B52607" w:rsidRPr="00B41EBB">
        <w:instrText xml:space="preserve"> QUOTE </w:instrText>
      </w:r>
      <w:r w:rsidR="00CF5C3B" w:rsidRPr="007A6F40">
        <w:rPr>
          <w:position w:val="-24"/>
        </w:rPr>
        <w:pict>
          <v:shape id="_x0000_i1155" type="#_x0000_t75" style="width:171.65pt;height:30.15pt" equationxml="&lt;">
            <v:imagedata r:id="rId100" o:title="" chromakey="white"/>
          </v:shape>
        </w:pict>
      </w:r>
      <w:r w:rsidR="00B52607" w:rsidRPr="00B41EBB">
        <w:instrText xml:space="preserve"> </w:instrText>
      </w:r>
      <w:r w:rsidRPr="00B41EBB">
        <w:fldChar w:fldCharType="separate"/>
      </w:r>
      <w:r w:rsidR="00CF5C3B" w:rsidRPr="007A6F40">
        <w:rPr>
          <w:position w:val="-24"/>
        </w:rPr>
        <w:pict>
          <v:shape id="_x0000_i1156" type="#_x0000_t75" style="width:171.65pt;height:30.15pt" equationxml="&lt;">
            <v:imagedata r:id="rId100" o:title="" chromakey="white"/>
          </v:shape>
        </w:pict>
      </w:r>
      <w:r w:rsidRPr="00B41EBB">
        <w:fldChar w:fldCharType="end"/>
      </w:r>
      <w:r w:rsidR="00B52607" w:rsidRPr="00B41EBB">
        <w:t xml:space="preserve">, </w:t>
      </w:r>
      <w:r w:rsidRPr="00B41EBB">
        <w:fldChar w:fldCharType="begin"/>
      </w:r>
      <w:r w:rsidR="00B52607" w:rsidRPr="00B41EBB">
        <w:instrText xml:space="preserve"> QUOTE </w:instrText>
      </w:r>
      <w:r w:rsidR="00CF5C3B" w:rsidRPr="007A6F40">
        <w:rPr>
          <w:position w:val="-18"/>
        </w:rPr>
        <w:pict>
          <v:shape id="_x0000_i1157" type="#_x0000_t75" style="width:37.65pt;height:23.45pt" equationxml="&lt;">
            <v:imagedata r:id="rId101" o:title="" chromakey="white"/>
          </v:shape>
        </w:pict>
      </w:r>
      <w:r w:rsidR="00B52607" w:rsidRPr="00B41EBB">
        <w:instrText xml:space="preserve"> </w:instrText>
      </w:r>
      <w:r w:rsidRPr="00B41EBB">
        <w:fldChar w:fldCharType="separate"/>
      </w:r>
      <w:r w:rsidR="00CF5C3B" w:rsidRPr="007A6F40">
        <w:rPr>
          <w:position w:val="-18"/>
        </w:rPr>
        <w:pict>
          <v:shape id="_x0000_i1158" type="#_x0000_t75" style="width:37.65pt;height:23.45pt" equationxml="&lt;">
            <v:imagedata r:id="rId101" o:title="" chromakey="white"/>
          </v:shape>
        </w:pict>
      </w:r>
      <w:r w:rsidRPr="00B41EBB">
        <w:fldChar w:fldCharType="end"/>
      </w:r>
      <w:r w:rsidR="00B52607" w:rsidRPr="00B41EBB">
        <w:t xml:space="preserve"> ; </w:t>
      </w:r>
      <w:r w:rsidRPr="00B41EBB">
        <w:fldChar w:fldCharType="begin"/>
      </w:r>
      <w:r w:rsidR="00B52607" w:rsidRPr="00B41EBB">
        <w:instrText xml:space="preserve"> QUOTE </w:instrText>
      </w:r>
      <w:r w:rsidR="00CF5C3B" w:rsidRPr="007A6F40">
        <w:rPr>
          <w:position w:val="-11"/>
        </w:rPr>
        <w:pict>
          <v:shape id="_x0000_i1159" type="#_x0000_t75" style="width:51.05pt;height:16.75pt" equationxml="&lt;">
            <v:imagedata r:id="rId102" o:title="" chromakey="white"/>
          </v:shape>
        </w:pict>
      </w:r>
      <w:r w:rsidR="00B52607" w:rsidRPr="00B41EBB">
        <w:instrText xml:space="preserve"> </w:instrText>
      </w:r>
      <w:r w:rsidRPr="00B41EBB">
        <w:fldChar w:fldCharType="separate"/>
      </w:r>
      <w:r w:rsidR="00CF5C3B" w:rsidRPr="007A6F40">
        <w:rPr>
          <w:position w:val="-11"/>
        </w:rPr>
        <w:pict>
          <v:shape id="_x0000_i1160" type="#_x0000_t75" style="width:51.05pt;height:16.75pt" equationxml="&lt;">
            <v:imagedata r:id="rId102" o:title="" chromakey="white"/>
          </v:shape>
        </w:pict>
      </w:r>
      <w:r w:rsidRPr="00B41EBB">
        <w:fldChar w:fldCharType="end"/>
      </w:r>
      <w:r w:rsidR="00B52607" w:rsidRPr="00B41EBB">
        <w:t xml:space="preserve"> λ; </w:t>
      </w:r>
      <w:r w:rsidRPr="00B41EBB">
        <w:fldChar w:fldCharType="begin"/>
      </w:r>
      <w:r w:rsidR="00B52607" w:rsidRPr="00B41EBB">
        <w:instrText xml:space="preserve"> QUOTE </w:instrText>
      </w:r>
      <w:r w:rsidR="00CF5C3B" w:rsidRPr="007A6F40">
        <w:rPr>
          <w:position w:val="-18"/>
        </w:rPr>
        <w:pict>
          <v:shape id="_x0000_i1161" type="#_x0000_t75" style="width:36.85pt;height:23.45pt" equationxml="&lt;">
            <v:imagedata r:id="rId79" o:title="" chromakey="white"/>
          </v:shape>
        </w:pict>
      </w:r>
      <w:r w:rsidR="00B52607" w:rsidRPr="00B41EBB">
        <w:instrText xml:space="preserve"> </w:instrText>
      </w:r>
      <w:r w:rsidRPr="00B41EBB">
        <w:fldChar w:fldCharType="separate"/>
      </w:r>
      <w:r w:rsidR="00CF5C3B" w:rsidRPr="007A6F40">
        <w:rPr>
          <w:position w:val="-18"/>
        </w:rPr>
        <w:pict>
          <v:shape id="_x0000_i1162" type="#_x0000_t75" style="width:36.85pt;height:23.45pt" equationxml="&lt;">
            <v:imagedata r:id="rId79" o:title="" chromakey="white"/>
          </v:shape>
        </w:pict>
      </w:r>
      <w:r w:rsidRPr="00B41EBB">
        <w:fldChar w:fldCharType="end"/>
      </w:r>
      <w:r w:rsidR="00B52607" w:rsidRPr="00B41EBB">
        <w:t>,</w:t>
      </w:r>
    </w:p>
    <w:p w:rsidR="00B52607" w:rsidRPr="00B41EBB" w:rsidRDefault="00B52607" w:rsidP="00615010">
      <w:pPr>
        <w:ind w:firstLine="360"/>
        <w:jc w:val="both"/>
        <w:rPr>
          <w:i/>
        </w:rPr>
      </w:pPr>
      <w:r w:rsidRPr="00B41EBB">
        <w:t xml:space="preserve">представляем обратный матричный оператор </w:t>
      </w:r>
      <w:r w:rsidR="007A6F40" w:rsidRPr="00B41EBB">
        <w:fldChar w:fldCharType="begin"/>
      </w:r>
      <w:r w:rsidRPr="00B41EBB">
        <w:instrText xml:space="preserve"> QUOTE </w:instrText>
      </w:r>
      <w:r w:rsidR="00CF5C3B" w:rsidRPr="007A6F40">
        <w:rPr>
          <w:position w:val="-11"/>
        </w:rPr>
        <w:pict>
          <v:shape id="_x0000_i1163" type="#_x0000_t75" style="width:23.45pt;height:18.4pt" equationxml="&lt;">
            <v:imagedata r:id="rId103" o:title="" chromakey="white"/>
          </v:shape>
        </w:pict>
      </w:r>
      <w:r w:rsidRPr="00B41EBB">
        <w:instrText xml:space="preserve"> </w:instrText>
      </w:r>
      <w:r w:rsidR="007A6F40" w:rsidRPr="00B41EBB">
        <w:fldChar w:fldCharType="separate"/>
      </w:r>
      <w:r w:rsidR="00CF5C3B" w:rsidRPr="007A6F40">
        <w:rPr>
          <w:position w:val="-11"/>
        </w:rPr>
        <w:pict>
          <v:shape id="_x0000_i1164" type="#_x0000_t75" style="width:23.45pt;height:18.4pt" equationxml="&lt;">
            <v:imagedata r:id="rId103" o:title="" chromakey="white"/>
          </v:shape>
        </w:pict>
      </w:r>
      <w:r w:rsidR="007A6F40" w:rsidRPr="00B41EBB">
        <w:fldChar w:fldCharType="end"/>
      </w:r>
      <w:r w:rsidRPr="00B41EBB">
        <w:t xml:space="preserve"> по отношению к </w:t>
      </w:r>
      <w:r w:rsidR="007A6F40" w:rsidRPr="00B41EBB">
        <w:fldChar w:fldCharType="begin"/>
      </w:r>
      <w:r w:rsidRPr="00B41EBB">
        <w:instrText xml:space="preserve"> QUOTE </w:instrText>
      </w:r>
      <w:r w:rsidR="00CF5C3B" w:rsidRPr="007A6F40">
        <w:rPr>
          <w:position w:val="-11"/>
        </w:rPr>
        <w:pict>
          <v:shape id="_x0000_i1165" type="#_x0000_t75" style="width:11.7pt;height:18.4pt" equationxml="&lt;">
            <v:imagedata r:id="rId104" o:title="" chromakey="white"/>
          </v:shape>
        </w:pict>
      </w:r>
      <w:r w:rsidRPr="00B41EBB">
        <w:instrText xml:space="preserve"> </w:instrText>
      </w:r>
      <w:r w:rsidR="007A6F40" w:rsidRPr="00B41EBB">
        <w:fldChar w:fldCharType="separate"/>
      </w:r>
      <w:r w:rsidR="00CF5C3B" w:rsidRPr="007A6F40">
        <w:rPr>
          <w:position w:val="-11"/>
        </w:rPr>
        <w:pict>
          <v:shape id="_x0000_i1166" type="#_x0000_t75" style="width:11.7pt;height:18.4pt" equationxml="&lt;">
            <v:imagedata r:id="rId104" o:title="" chromakey="white"/>
          </v:shape>
        </w:pict>
      </w:r>
      <w:r w:rsidR="007A6F40" w:rsidRPr="00B41EBB">
        <w:fldChar w:fldCharType="end"/>
      </w:r>
      <w:r w:rsidRPr="00B41EBB">
        <w:t>[3]:</w:t>
      </w:r>
    </w:p>
    <w:p w:rsidR="00B52607" w:rsidRPr="00B41EBB" w:rsidRDefault="007A6F40" w:rsidP="00615010">
      <w:pPr>
        <w:jc w:val="center"/>
      </w:pPr>
      <w:r w:rsidRPr="00B41EBB">
        <w:fldChar w:fldCharType="begin"/>
      </w:r>
      <w:r w:rsidR="00B52607" w:rsidRPr="00B41EBB">
        <w:instrText xml:space="preserve"> QUOTE </w:instrText>
      </w:r>
      <w:r w:rsidR="00CF5C3B" w:rsidRPr="007A6F40">
        <w:rPr>
          <w:position w:val="-24"/>
        </w:rPr>
        <w:pict>
          <v:shape id="_x0000_i1167" type="#_x0000_t75" style="width:232.75pt;height:30.15pt" equationxml="&lt;">
            <v:imagedata r:id="rId105" o:title="" chromakey="white"/>
          </v:shape>
        </w:pict>
      </w:r>
      <w:r w:rsidR="00B52607" w:rsidRPr="00B41EBB">
        <w:instrText xml:space="preserve"> </w:instrText>
      </w:r>
      <w:r w:rsidRPr="00B41EBB">
        <w:fldChar w:fldCharType="separate"/>
      </w:r>
      <w:r w:rsidR="00CF5C3B" w:rsidRPr="007A6F40">
        <w:rPr>
          <w:position w:val="-24"/>
        </w:rPr>
        <w:pict>
          <v:shape id="_x0000_i1168" type="#_x0000_t75" style="width:232.75pt;height:30.15pt" equationxml="&lt;">
            <v:imagedata r:id="rId105" o:title="" chromakey="white"/>
          </v:shape>
        </w:pict>
      </w:r>
      <w:r w:rsidRPr="00B41EBB">
        <w:fldChar w:fldCharType="end"/>
      </w:r>
      <w:r w:rsidR="00B52607" w:rsidRPr="00B41EBB">
        <w:rPr>
          <w:i/>
        </w:rPr>
        <w:t>,</w:t>
      </w:r>
      <w:r w:rsidR="00B52607" w:rsidRPr="00B41EBB">
        <w:rPr>
          <w:i/>
        </w:rPr>
        <w:tab/>
      </w:r>
      <w:r w:rsidR="00B52607" w:rsidRPr="00B41EBB">
        <w:rPr>
          <w:i/>
        </w:rPr>
        <w:tab/>
      </w:r>
      <w:r w:rsidR="00B52607" w:rsidRPr="00B41EBB">
        <w:rPr>
          <w:i/>
          <w:lang w:val="uk-UA"/>
        </w:rPr>
        <w:t xml:space="preserve">    </w:t>
      </w:r>
      <w:r w:rsidR="00B52607" w:rsidRPr="00B41EBB">
        <w:t>(3)</w:t>
      </w:r>
    </w:p>
    <w:p w:rsidR="00B52607" w:rsidRPr="00B41EBB" w:rsidRDefault="00B52607" w:rsidP="00615010">
      <w:pPr>
        <w:ind w:firstLine="360"/>
        <w:jc w:val="both"/>
      </w:pPr>
      <w:r w:rsidRPr="00B41EBB">
        <w:t xml:space="preserve">где: </w:t>
      </w:r>
    </w:p>
    <w:p w:rsidR="00B52607" w:rsidRPr="00B41EBB" w:rsidRDefault="00B52607" w:rsidP="00615010">
      <w:pPr>
        <w:jc w:val="center"/>
      </w:pPr>
      <w:r w:rsidRPr="00B41EBB">
        <w:rPr>
          <w:i/>
        </w:rPr>
        <w:t>det</w:t>
      </w:r>
      <w:r w:rsidR="007A6F40" w:rsidRPr="00B41EBB">
        <w:fldChar w:fldCharType="begin"/>
      </w:r>
      <w:r w:rsidRPr="00B41EBB">
        <w:instrText xml:space="preserve"> QUOTE </w:instrText>
      </w:r>
      <w:r w:rsidR="00CF5C3B" w:rsidRPr="007A6F40">
        <w:rPr>
          <w:position w:val="-11"/>
        </w:rPr>
        <w:pict>
          <v:shape id="_x0000_i1169" type="#_x0000_t75" style="width:10.9pt;height:16.75pt" equationxml="&lt;">
            <v:imagedata r:id="rId106" o:title="" chromakey="white"/>
          </v:shape>
        </w:pict>
      </w:r>
      <w:r w:rsidRPr="00B41EBB">
        <w:instrText xml:space="preserve"> </w:instrText>
      </w:r>
      <w:r w:rsidR="007A6F40" w:rsidRPr="00B41EBB">
        <w:fldChar w:fldCharType="separate"/>
      </w:r>
      <w:r w:rsidR="00CF5C3B" w:rsidRPr="007A6F40">
        <w:rPr>
          <w:position w:val="-11"/>
        </w:rPr>
        <w:pict>
          <v:shape id="_x0000_i1170" type="#_x0000_t75" style="width:10.9pt;height:16.75pt" equationxml="&lt;">
            <v:imagedata r:id="rId106"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71" type="#_x0000_t75" style="width:44.35pt;height:17.6pt" equationxml="&lt;">
            <v:imagedata r:id="rId107" o:title="" chromakey="white"/>
          </v:shape>
        </w:pict>
      </w:r>
      <w:r w:rsidRPr="00B41EBB">
        <w:instrText xml:space="preserve"> </w:instrText>
      </w:r>
      <w:r w:rsidR="007A6F40" w:rsidRPr="00B41EBB">
        <w:fldChar w:fldCharType="separate"/>
      </w:r>
      <w:r w:rsidR="00CF5C3B" w:rsidRPr="007A6F40">
        <w:rPr>
          <w:position w:val="-11"/>
        </w:rPr>
        <w:pict>
          <v:shape id="_x0000_i1172" type="#_x0000_t75" style="width:44.35pt;height:17.6pt" equationxml="&lt;">
            <v:imagedata r:id="rId107" o:title="" chromakey="white"/>
          </v:shape>
        </w:pict>
      </w:r>
      <w:r w:rsidR="007A6F40" w:rsidRPr="00B41EBB">
        <w:fldChar w:fldCharType="end"/>
      </w:r>
      <w:r w:rsidRPr="00B41EBB">
        <w:t xml:space="preserve">); </w:t>
      </w:r>
      <w:r w:rsidR="007A6F40" w:rsidRPr="00B41EBB">
        <w:fldChar w:fldCharType="begin"/>
      </w:r>
      <w:r w:rsidRPr="00B41EBB">
        <w:instrText xml:space="preserve"> QUOTE </w:instrText>
      </w:r>
      <w:r w:rsidR="00CF5C3B" w:rsidRPr="007A6F40">
        <w:rPr>
          <w:position w:val="-11"/>
        </w:rPr>
        <w:pict>
          <v:shape id="_x0000_i1173" type="#_x0000_t75" style="width:194.25pt;height:17.6pt" equationxml="&lt;">
            <v:imagedata r:id="rId108" o:title="" chromakey="white"/>
          </v:shape>
        </w:pict>
      </w:r>
      <w:r w:rsidRPr="00B41EBB">
        <w:instrText xml:space="preserve"> </w:instrText>
      </w:r>
      <w:r w:rsidR="007A6F40" w:rsidRPr="00B41EBB">
        <w:fldChar w:fldCharType="separate"/>
      </w:r>
      <w:r w:rsidR="00CF5C3B" w:rsidRPr="007A6F40">
        <w:rPr>
          <w:position w:val="-11"/>
        </w:rPr>
        <w:pict>
          <v:shape id="_x0000_i1174" type="#_x0000_t75" style="width:194.25pt;height:17.6pt" equationxml="&lt;">
            <v:imagedata r:id="rId108" o:title="" chromakey="white"/>
          </v:shape>
        </w:pict>
      </w:r>
      <w:r w:rsidR="007A6F40" w:rsidRPr="00B41EBB">
        <w:fldChar w:fldCharType="end"/>
      </w:r>
      <w:r w:rsidRPr="00B41EBB">
        <w:t>.</w:t>
      </w:r>
      <w:r w:rsidRPr="00B41EBB">
        <w:tab/>
        <w:t>(4)</w:t>
      </w:r>
    </w:p>
    <w:p w:rsidR="00B52607" w:rsidRPr="00B41EBB" w:rsidRDefault="00B52607" w:rsidP="00615010">
      <w:pPr>
        <w:ind w:firstLine="360"/>
        <w:jc w:val="both"/>
      </w:pPr>
      <w:r w:rsidRPr="00B41EBB">
        <w:t>После применения (3) к (2) приходим к искомому единому волновому уравнению относительно неизвестных вектор-функций напряженностей электромагнитного поля:</w:t>
      </w:r>
    </w:p>
    <w:p w:rsidR="00B52607" w:rsidRPr="00B41EBB" w:rsidRDefault="00CF5C3B" w:rsidP="00615010">
      <w:pPr>
        <w:ind w:firstLine="360"/>
        <w:jc w:val="center"/>
      </w:pPr>
      <w:r>
        <w:pict>
          <v:shape id="_x0000_i1175" type="#_x0000_t75" style="width:310.6pt;height:40.2pt" equationxml="&lt;">
            <v:imagedata r:id="rId109" o:title="" chromakey="white"/>
          </v:shape>
        </w:pict>
      </w:r>
    </w:p>
    <w:p w:rsidR="00B52607" w:rsidRPr="00B41EBB" w:rsidRDefault="007A6F40" w:rsidP="00615010">
      <w:pPr>
        <w:ind w:firstLine="360"/>
        <w:jc w:val="right"/>
      </w:pPr>
      <w:r w:rsidRPr="00B41EBB">
        <w:fldChar w:fldCharType="begin"/>
      </w:r>
      <w:r w:rsidR="00B52607" w:rsidRPr="00B41EBB">
        <w:instrText xml:space="preserve"> QUOTE </w:instrText>
      </w:r>
      <w:r w:rsidR="00CF5C3B" w:rsidRPr="007A6F40">
        <w:rPr>
          <w:position w:val="-14"/>
        </w:rPr>
        <w:pict>
          <v:shape id="_x0000_i1176" type="#_x0000_t75" style="width:108pt;height:19.25pt" equationxml="&lt;">
            <v:imagedata r:id="rId110" o:title="" chromakey="white"/>
          </v:shape>
        </w:pict>
      </w:r>
      <w:r w:rsidR="00B52607" w:rsidRPr="00B41EBB">
        <w:instrText xml:space="preserve"> </w:instrText>
      </w:r>
      <w:r w:rsidRPr="00B41EBB">
        <w:fldChar w:fldCharType="separate"/>
      </w:r>
      <w:r w:rsidR="00CF5C3B" w:rsidRPr="007A6F40">
        <w:rPr>
          <w:position w:val="-14"/>
        </w:rPr>
        <w:pict>
          <v:shape id="_x0000_i1177" type="#_x0000_t75" style="width:108pt;height:19.25pt" equationxml="&lt;">
            <v:imagedata r:id="rId110" o:title="" chromakey="white"/>
          </v:shape>
        </w:pict>
      </w:r>
      <w:r w:rsidRPr="00B41EBB">
        <w:fldChar w:fldCharType="end"/>
      </w:r>
      <w:r w:rsidR="00B52607" w:rsidRPr="00B41EBB">
        <w:rPr>
          <w:i/>
        </w:rPr>
        <w:t>(i=1,2)</w:t>
      </w:r>
      <w:r w:rsidR="00B52607" w:rsidRPr="00B41EBB">
        <w:t xml:space="preserve"> </w:t>
      </w:r>
      <w:r w:rsidR="00B52607" w:rsidRPr="00B41EBB">
        <w:tab/>
      </w:r>
      <w:r w:rsidR="00B52607" w:rsidRPr="00B41EBB">
        <w:tab/>
      </w:r>
      <w:r w:rsidR="00B52607" w:rsidRPr="00B41EBB">
        <w:tab/>
      </w:r>
      <w:r w:rsidR="00B52607" w:rsidRPr="00B41EBB">
        <w:tab/>
      </w:r>
      <w:r w:rsidR="00B52607" w:rsidRPr="00B41EBB">
        <w:tab/>
        <w:t>(5)</w:t>
      </w:r>
    </w:p>
    <w:p w:rsidR="00B52607" w:rsidRPr="00B41EBB" w:rsidRDefault="00B52607" w:rsidP="00615010">
      <w:pPr>
        <w:ind w:firstLine="360"/>
        <w:jc w:val="both"/>
        <w:rPr>
          <w:i/>
        </w:rPr>
      </w:pPr>
      <w:r w:rsidRPr="00B41EBB">
        <w:t>где:</w:t>
      </w:r>
    </w:p>
    <w:p w:rsidR="00B52607" w:rsidRPr="00B41EBB" w:rsidRDefault="007A6F40" w:rsidP="00615010">
      <w:pPr>
        <w:ind w:firstLine="360"/>
        <w:jc w:val="center"/>
        <w:rPr>
          <w:i/>
        </w:rPr>
      </w:pPr>
      <w:r w:rsidRPr="00B41EBB">
        <w:fldChar w:fldCharType="begin"/>
      </w:r>
      <w:r w:rsidR="00B52607" w:rsidRPr="00B41EBB">
        <w:instrText xml:space="preserve"> QUOTE </w:instrText>
      </w:r>
      <w:r w:rsidR="00CF5C3B" w:rsidRPr="007A6F40">
        <w:rPr>
          <w:position w:val="-11"/>
        </w:rPr>
        <w:pict>
          <v:shape id="_x0000_i1178" type="#_x0000_t75" style="width:148.2pt;height:18.4pt" equationxml="&lt;">
            <v:imagedata r:id="rId111" o:title="" chromakey="white"/>
          </v:shape>
        </w:pict>
      </w:r>
      <w:r w:rsidR="00B52607" w:rsidRPr="00B41EBB">
        <w:instrText xml:space="preserve"> </w:instrText>
      </w:r>
      <w:r w:rsidRPr="00B41EBB">
        <w:fldChar w:fldCharType="separate"/>
      </w:r>
      <w:r w:rsidR="00CF5C3B" w:rsidRPr="007A6F40">
        <w:rPr>
          <w:position w:val="-11"/>
        </w:rPr>
        <w:pict>
          <v:shape id="_x0000_i1179" type="#_x0000_t75" style="width:148.2pt;height:18.4pt" equationxml="&lt;">
            <v:imagedata r:id="rId111" o:title="" chromakey="white"/>
          </v:shape>
        </w:pict>
      </w:r>
      <w:r w:rsidRPr="00B41EBB">
        <w:fldChar w:fldCharType="end"/>
      </w:r>
      <w:r w:rsidR="00B52607" w:rsidRPr="00B41EBB">
        <w:rPr>
          <w:i/>
        </w:rPr>
        <w:t xml:space="preserve"> </w:t>
      </w:r>
      <w:r w:rsidR="00B52607" w:rsidRPr="00B41EBB">
        <w:t xml:space="preserve">, </w:t>
      </w:r>
      <w:r w:rsidRPr="00B41EBB">
        <w:fldChar w:fldCharType="begin"/>
      </w:r>
      <w:r w:rsidR="00B52607" w:rsidRPr="00B41EBB">
        <w:instrText xml:space="preserve"> QUOTE </w:instrText>
      </w:r>
      <w:r w:rsidR="00CF5C3B" w:rsidRPr="007A6F40">
        <w:rPr>
          <w:position w:val="-11"/>
        </w:rPr>
        <w:pict>
          <v:shape id="_x0000_i1180" type="#_x0000_t75" style="width:126.4pt;height:18.4pt" equationxml="&lt;">
            <v:imagedata r:id="rId112" o:title="" chromakey="white"/>
          </v:shape>
        </w:pict>
      </w:r>
      <w:r w:rsidR="00B52607" w:rsidRPr="00B41EBB">
        <w:instrText xml:space="preserve"> </w:instrText>
      </w:r>
      <w:r w:rsidRPr="00B41EBB">
        <w:fldChar w:fldCharType="separate"/>
      </w:r>
      <w:r w:rsidR="00CF5C3B" w:rsidRPr="007A6F40">
        <w:rPr>
          <w:position w:val="-11"/>
        </w:rPr>
        <w:pict>
          <v:shape id="_x0000_i1181" type="#_x0000_t75" style="width:126.4pt;height:18.4pt" equationxml="&lt;">
            <v:imagedata r:id="rId112" o:title="" chromakey="white"/>
          </v:shape>
        </w:pict>
      </w:r>
      <w:r w:rsidRPr="00B41EBB">
        <w:fldChar w:fldCharType="end"/>
      </w:r>
      <w:r w:rsidR="00B52607" w:rsidRPr="00B41EBB">
        <w:t xml:space="preserve"> ,</w:t>
      </w:r>
      <w:r w:rsidR="00B52607" w:rsidRPr="00B41EBB">
        <w:tab/>
      </w:r>
      <w:r w:rsidR="00B52607" w:rsidRPr="00B41EBB">
        <w:tab/>
        <w:t>(6)</w:t>
      </w:r>
    </w:p>
    <w:p w:rsidR="00B52607" w:rsidRPr="00B41EBB" w:rsidRDefault="00B52607" w:rsidP="00615010">
      <w:pPr>
        <w:jc w:val="both"/>
      </w:pPr>
      <w:r w:rsidRPr="00B41EBB">
        <w:t>а остальные обозначения введены в (1), (2), (4).</w:t>
      </w:r>
    </w:p>
    <w:p w:rsidR="00B52607" w:rsidRPr="00B41EBB" w:rsidRDefault="00B52607" w:rsidP="00615010">
      <w:pPr>
        <w:ind w:firstLine="709"/>
        <w:jc w:val="both"/>
      </w:pPr>
      <w:r w:rsidRPr="00B41EBB">
        <w:t xml:space="preserve">Дифференциальное уравнение в частных производных (5), (6) сводится к обыкновенному дифференциальному относительно переменной времени </w:t>
      </w:r>
      <w:r w:rsidRPr="00B41EBB">
        <w:rPr>
          <w:i/>
        </w:rPr>
        <w:t xml:space="preserve">t </w:t>
      </w:r>
      <w:r w:rsidRPr="00B41EBB">
        <w:t xml:space="preserve">с помощью соответствующих интегральных преобразованиях по </w:t>
      </w:r>
      <w:r w:rsidRPr="00B41EBB">
        <w:rPr>
          <w:i/>
        </w:rPr>
        <w:t>x</w:t>
      </w:r>
      <w:r w:rsidRPr="00B41EBB">
        <w:t xml:space="preserve"> и решается явно в терминах трансформант известными методами [4]. Применяя затем необходимое обратное преобразование, получаем искомые выражения для оригиналов </w:t>
      </w:r>
      <w:r w:rsidR="007A6F40" w:rsidRPr="00B41EBB">
        <w:fldChar w:fldCharType="begin"/>
      </w:r>
      <w:r w:rsidRPr="00B41EBB">
        <w:instrText xml:space="preserve"> QUOTE </w:instrText>
      </w:r>
      <w:r w:rsidR="00CF5C3B" w:rsidRPr="007A6F40">
        <w:rPr>
          <w:position w:val="-11"/>
        </w:rPr>
        <w:pict>
          <v:shape id="_x0000_i1182" type="#_x0000_t75" style="width:34.35pt;height:20.95pt" equationxml="&lt;">
            <v:imagedata r:id="rId113" o:title="" chromakey="white"/>
          </v:shape>
        </w:pict>
      </w:r>
      <w:r w:rsidRPr="00B41EBB">
        <w:instrText xml:space="preserve"> </w:instrText>
      </w:r>
      <w:r w:rsidR="007A6F40" w:rsidRPr="00B41EBB">
        <w:fldChar w:fldCharType="separate"/>
      </w:r>
      <w:r w:rsidR="00CF5C3B" w:rsidRPr="007A6F40">
        <w:rPr>
          <w:position w:val="-11"/>
        </w:rPr>
        <w:pict>
          <v:shape id="_x0000_i1183" type="#_x0000_t75" style="width:34.35pt;height:20.95pt" equationxml="&lt;">
            <v:imagedata r:id="rId113" o:title="" chromakey="white"/>
          </v:shape>
        </w:pict>
      </w:r>
      <w:r w:rsidR="007A6F40" w:rsidRPr="00B41EBB">
        <w:fldChar w:fldCharType="end"/>
      </w:r>
      <w:r w:rsidRPr="00B41EBB">
        <w:t>.</w:t>
      </w:r>
    </w:p>
    <w:p w:rsidR="00B52607" w:rsidRPr="00B41EBB" w:rsidRDefault="00B52607" w:rsidP="00615010">
      <w:pPr>
        <w:ind w:firstLine="709"/>
        <w:jc w:val="both"/>
      </w:pPr>
      <w:r w:rsidRPr="00B41EBB">
        <w:t>Таким образом, конструктивное решение системы (1) осуществлено, и цель работы достигнута.</w:t>
      </w:r>
    </w:p>
    <w:p w:rsidR="00B52607" w:rsidRPr="00B41EBB" w:rsidRDefault="00B52607" w:rsidP="00615010">
      <w:pPr>
        <w:ind w:firstLine="709"/>
        <w:jc w:val="both"/>
        <w:rPr>
          <w:b/>
          <w:i/>
        </w:rPr>
      </w:pPr>
    </w:p>
    <w:p w:rsidR="00B52607" w:rsidRPr="00B41EBB" w:rsidRDefault="00B52607" w:rsidP="00127350">
      <w:pPr>
        <w:jc w:val="center"/>
      </w:pPr>
      <w:r w:rsidRPr="00B41EBB">
        <w:t>Список литературы:</w:t>
      </w:r>
    </w:p>
    <w:p w:rsidR="00B52607" w:rsidRPr="00B41EBB" w:rsidRDefault="00B52607" w:rsidP="009E321D">
      <w:pPr>
        <w:pStyle w:val="a8"/>
        <w:numPr>
          <w:ilvl w:val="0"/>
          <w:numId w:val="25"/>
        </w:numPr>
        <w:tabs>
          <w:tab w:val="left" w:pos="900"/>
        </w:tabs>
        <w:spacing w:after="0" w:line="24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Иваницкий А.М. Диагонализация </w:t>
      </w:r>
      <w:r w:rsidR="00342C97" w:rsidRPr="00342C97">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симметричной</w:t>
      </w:r>
      <w:r w:rsidR="00342C97" w:rsidRPr="00342C97">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системы дифференциальных уравнений Максвелла / А.М. Иваницкий, И.Ю. Дмитриева // Наукові праці ОНАЗ ім. О.С. Попова. – 2007. </w:t>
      </w:r>
      <w:r w:rsidR="00E52A0F" w:rsidRPr="00B41EBB">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1. – С. 15 – 24.</w:t>
      </w:r>
    </w:p>
    <w:p w:rsidR="00B52607" w:rsidRPr="00B41EBB" w:rsidRDefault="00B52607" w:rsidP="009E321D">
      <w:pPr>
        <w:pStyle w:val="a8"/>
        <w:numPr>
          <w:ilvl w:val="0"/>
          <w:numId w:val="25"/>
        </w:numPr>
        <w:tabs>
          <w:tab w:val="left" w:pos="900"/>
        </w:tabs>
        <w:spacing w:after="0" w:line="24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Дмитриева И.Ю. Построение обратного матричного оператора для симметричной системы дифференциальных уравнений Максвелла / И.Ю. Дмитриева // Праці Одес. політехн. ун-ту. – 2011. – Вип. 1(35). – С. 180-184.</w:t>
      </w:r>
    </w:p>
    <w:p w:rsidR="00B52607" w:rsidRPr="00B41EBB" w:rsidRDefault="00B52607" w:rsidP="009E321D">
      <w:pPr>
        <w:pStyle w:val="a8"/>
        <w:numPr>
          <w:ilvl w:val="0"/>
          <w:numId w:val="25"/>
        </w:numPr>
        <w:tabs>
          <w:tab w:val="left" w:pos="900"/>
        </w:tabs>
        <w:spacing w:after="0" w:line="24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Курош А.Г. Курс общей алгебры / Курош А.Г. – М.:Наука, 1975. – 432 с.</w:t>
      </w:r>
    </w:p>
    <w:p w:rsidR="00B52607" w:rsidRPr="00B41EBB" w:rsidRDefault="00B52607" w:rsidP="009E321D">
      <w:pPr>
        <w:pStyle w:val="a8"/>
        <w:numPr>
          <w:ilvl w:val="0"/>
          <w:numId w:val="25"/>
        </w:numPr>
        <w:tabs>
          <w:tab w:val="left" w:pos="900"/>
        </w:tabs>
        <w:spacing w:after="0" w:line="240" w:lineRule="auto"/>
        <w:ind w:left="0" w:firstLine="540"/>
        <w:jc w:val="both"/>
        <w:rPr>
          <w:rFonts w:ascii="Times New Roman" w:eastAsia="Times New Roman" w:hAnsi="Times New Roman"/>
          <w:sz w:val="24"/>
          <w:szCs w:val="24"/>
          <w:lang w:val="ru-RU"/>
        </w:rPr>
      </w:pPr>
      <w:r w:rsidRPr="00B41EBB">
        <w:rPr>
          <w:rFonts w:ascii="Times New Roman" w:eastAsia="Times New Roman" w:hAnsi="Times New Roman"/>
          <w:sz w:val="24"/>
          <w:szCs w:val="24"/>
          <w:lang w:val="ru-RU"/>
        </w:rPr>
        <w:t xml:space="preserve">Камке Э. Справочник по обыкновенным дифференциальным уравнениям / Камкэ Э. </w:t>
      </w:r>
      <w:r w:rsidR="00E52A0F" w:rsidRPr="00B41EBB">
        <w:rPr>
          <w:rFonts w:ascii="Times New Roman" w:eastAsia="Times New Roman" w:hAnsi="Times New Roman"/>
          <w:sz w:val="24"/>
          <w:szCs w:val="24"/>
          <w:lang w:val="ru-RU"/>
        </w:rPr>
        <w:t>–</w:t>
      </w:r>
      <w:r w:rsidRPr="00B41EBB">
        <w:rPr>
          <w:rFonts w:ascii="Times New Roman" w:eastAsia="Times New Roman" w:hAnsi="Times New Roman"/>
          <w:sz w:val="24"/>
          <w:szCs w:val="24"/>
          <w:lang w:val="ru-RU"/>
        </w:rPr>
        <w:t xml:space="preserve"> .: Наука, 1976. – 576 с.</w:t>
      </w:r>
    </w:p>
    <w:p w:rsidR="00B52607" w:rsidRPr="00B41EBB" w:rsidRDefault="00B52607" w:rsidP="00615010">
      <w:pPr>
        <w:jc w:val="right"/>
        <w:rPr>
          <w:i/>
        </w:rPr>
      </w:pPr>
    </w:p>
    <w:p w:rsidR="00843859" w:rsidRPr="00B41EBB" w:rsidRDefault="00843859" w:rsidP="00615010">
      <w:pPr>
        <w:jc w:val="right"/>
        <w:rPr>
          <w:i/>
        </w:rPr>
      </w:pPr>
    </w:p>
    <w:p w:rsidR="00843859" w:rsidRPr="00B41EBB" w:rsidRDefault="00843859" w:rsidP="00615010">
      <w:pPr>
        <w:jc w:val="right"/>
        <w:rPr>
          <w:i/>
        </w:rPr>
      </w:pPr>
    </w:p>
    <w:p w:rsidR="00843859" w:rsidRPr="00B41EBB" w:rsidRDefault="00843859" w:rsidP="00615010">
      <w:pPr>
        <w:jc w:val="right"/>
        <w:rPr>
          <w:i/>
        </w:rPr>
      </w:pPr>
    </w:p>
    <w:p w:rsidR="00843859" w:rsidRPr="00B41EBB" w:rsidRDefault="00843859" w:rsidP="00615010">
      <w:pPr>
        <w:pStyle w:val="af5"/>
        <w:ind w:firstLine="709"/>
        <w:jc w:val="right"/>
        <w:rPr>
          <w:i/>
        </w:rPr>
      </w:pPr>
      <w:r w:rsidRPr="00B41EBB">
        <w:rPr>
          <w:i/>
        </w:rPr>
        <w:t>Дмитриева И.Ю., Пасисниченко И.В.</w:t>
      </w:r>
    </w:p>
    <w:p w:rsidR="00843859" w:rsidRPr="00B41EBB" w:rsidRDefault="00843859" w:rsidP="00615010">
      <w:pPr>
        <w:ind w:firstLine="709"/>
        <w:jc w:val="right"/>
        <w:rPr>
          <w:i/>
        </w:rPr>
      </w:pPr>
      <w:r w:rsidRPr="00B41EBB">
        <w:rPr>
          <w:i/>
        </w:rPr>
        <w:t>Одесская национальная академия связи им.</w:t>
      </w:r>
      <w:r w:rsidR="00127350" w:rsidRPr="00B41EBB">
        <w:rPr>
          <w:i/>
          <w:lang w:val="uk-UA"/>
        </w:rPr>
        <w:t xml:space="preserve"> А</w:t>
      </w:r>
      <w:r w:rsidRPr="00B41EBB">
        <w:rPr>
          <w:i/>
        </w:rPr>
        <w:t>.С. Попова</w:t>
      </w:r>
    </w:p>
    <w:p w:rsidR="00843859" w:rsidRPr="00B41EBB" w:rsidRDefault="00843859" w:rsidP="006400C9">
      <w:pPr>
        <w:jc w:val="center"/>
        <w:rPr>
          <w:b/>
          <w:i/>
        </w:rPr>
      </w:pPr>
    </w:p>
    <w:p w:rsidR="00843859" w:rsidRPr="00B41EBB" w:rsidRDefault="00843859" w:rsidP="006400C9">
      <w:pPr>
        <w:jc w:val="center"/>
      </w:pPr>
      <w:r w:rsidRPr="00B41EBB">
        <w:rPr>
          <w:b/>
        </w:rPr>
        <w:t>ЧАСТ</w:t>
      </w:r>
      <w:r w:rsidR="00FA7517" w:rsidRPr="00B41EBB">
        <w:rPr>
          <w:b/>
        </w:rPr>
        <w:t>Н</w:t>
      </w:r>
      <w:r w:rsidRPr="00B41EBB">
        <w:rPr>
          <w:b/>
        </w:rPr>
        <w:t>ЫЙ СЛУЧАЙ УРАВЕНИЯ РИККАТИ</w:t>
      </w:r>
      <w:r w:rsidRPr="00B41EBB">
        <w:rPr>
          <w:b/>
          <w:lang w:val="uk-UA"/>
        </w:rPr>
        <w:t xml:space="preserve">, </w:t>
      </w:r>
      <w:r w:rsidRPr="00B41EBB">
        <w:rPr>
          <w:b/>
        </w:rPr>
        <w:t>ВОЗНИКАЮЩИЙ ПРИ ИЗУЧЕНИИ НЕСТАДАРТНЫХ СРЕД</w:t>
      </w:r>
    </w:p>
    <w:p w:rsidR="00843859" w:rsidRPr="00B41EBB" w:rsidRDefault="00843859" w:rsidP="00615010">
      <w:pPr>
        <w:ind w:firstLine="709"/>
        <w:jc w:val="both"/>
      </w:pPr>
    </w:p>
    <w:p w:rsidR="00843859" w:rsidRPr="00B41EBB" w:rsidRDefault="00FA2257" w:rsidP="00615010">
      <w:pPr>
        <w:ind w:firstLine="709"/>
        <w:jc w:val="both"/>
        <w:rPr>
          <w:i/>
        </w:rPr>
      </w:pPr>
      <w:r>
        <w:rPr>
          <w:i/>
        </w:rPr>
        <w:t>Аннотация.</w:t>
      </w:r>
      <w:r w:rsidR="00843859" w:rsidRPr="00B41EBB">
        <w:rPr>
          <w:i/>
        </w:rPr>
        <w:t xml:space="preserve"> Получен и решен в явном виде частый случай уравнения Риккати, возникающий при изучении распространения сигналов в нестандартных средах, близких к вакууму. </w:t>
      </w:r>
    </w:p>
    <w:p w:rsidR="00843859" w:rsidRPr="00B41EBB" w:rsidRDefault="00843859" w:rsidP="00615010">
      <w:pPr>
        <w:ind w:firstLine="709"/>
        <w:jc w:val="both"/>
        <w:rPr>
          <w:i/>
        </w:rPr>
      </w:pPr>
    </w:p>
    <w:p w:rsidR="0043366F" w:rsidRPr="00B41EBB" w:rsidRDefault="0043366F" w:rsidP="0043366F">
      <w:pPr>
        <w:ind w:firstLine="709"/>
        <w:jc w:val="both"/>
      </w:pPr>
      <w:r w:rsidRPr="00B41EBB">
        <w:t>Цель работы состоит в конструктивном решении системы дифференциальных уравнений Максвелла для произвольных лине</w:t>
      </w:r>
      <w:r w:rsidR="00B41EBB">
        <w:t xml:space="preserve">йных невозбужденных изотропных </w:t>
      </w:r>
      <w:r w:rsidRPr="00B41EBB">
        <w:rPr>
          <w:b/>
        </w:rPr>
        <w:t>неоднородных нестационарных сред</w:t>
      </w:r>
      <w:r w:rsidRPr="00B41EBB">
        <w:t>, близких к вакууму.</w:t>
      </w:r>
    </w:p>
    <w:p w:rsidR="0043366F" w:rsidRPr="00B41EBB" w:rsidRDefault="0043366F" w:rsidP="0043366F">
      <w:pPr>
        <w:ind w:firstLine="709"/>
        <w:jc w:val="both"/>
      </w:pPr>
      <w:r w:rsidRPr="00B41EBB">
        <w:t>Впервые частный случай такой системы на уровне ее диагонализации в стационарном случае рассматривался в работе [1]. Под диагонализацией здесь понималось сведение исходной векторной задачи к эквивалентной совокупности скалярных уравнений, каждое из которых зависело ровно от одной компоненты векторов напряженности электромагнитного поля. При этом упомянутая процедура инвариантна относительно исходной постановки краевой задачи и структуры матрицы рассматриваемой системы. В данной, предлагаемой, более общей формулировке, система Максвелла из [1] выглядит так:</w:t>
      </w:r>
    </w:p>
    <w:p w:rsidR="0043366F" w:rsidRPr="00B41EBB" w:rsidRDefault="0043366F" w:rsidP="0043366F">
      <w:pPr>
        <w:jc w:val="right"/>
      </w:pPr>
      <w:r w:rsidRPr="00B41EBB">
        <w:rPr>
          <w:position w:val="-60"/>
        </w:rPr>
        <w:object w:dxaOrig="2380" w:dyaOrig="1320">
          <v:shape id="_x0000_i1184" type="#_x0000_t75" style="width:118.9pt;height:66.15pt" o:ole="">
            <v:imagedata r:id="rId114" o:title=""/>
          </v:shape>
          <o:OLEObject Type="Embed" ProgID="Equation.3" ShapeID="_x0000_i1184" DrawAspect="Content" ObjectID="_1394963368" r:id="rId115"/>
        </w:object>
      </w:r>
      <w:r w:rsidRPr="00B41EBB">
        <w:tab/>
      </w:r>
      <w:r w:rsidRPr="00B41EBB">
        <w:tab/>
        <w:t xml:space="preserve">                                         (1)</w:t>
      </w:r>
    </w:p>
    <w:p w:rsidR="0043366F" w:rsidRPr="00B41EBB" w:rsidRDefault="0043366F" w:rsidP="0043366F">
      <w:pPr>
        <w:ind w:firstLine="709"/>
        <w:jc w:val="both"/>
      </w:pPr>
    </w:p>
    <w:p w:rsidR="0043366F" w:rsidRPr="00B41EBB" w:rsidRDefault="0043366F" w:rsidP="0043366F">
      <w:pPr>
        <w:ind w:firstLine="709"/>
        <w:jc w:val="both"/>
      </w:pPr>
      <w:r w:rsidRPr="00B41EBB">
        <w:t xml:space="preserve">В формуле (1) </w:t>
      </w:r>
      <w:r w:rsidRPr="00B41EBB">
        <w:rPr>
          <w:position w:val="-10"/>
        </w:rPr>
        <w:object w:dxaOrig="2120" w:dyaOrig="380">
          <v:shape id="_x0000_i1185" type="#_x0000_t75" style="width:106.35pt;height:19.25pt" o:ole="">
            <v:imagedata r:id="rId116" o:title=""/>
          </v:shape>
          <o:OLEObject Type="Embed" ProgID="Equation.3" ShapeID="_x0000_i1185" DrawAspect="Content" ObjectID="_1394963369" r:id="rId117"/>
        </w:object>
      </w:r>
      <w:r w:rsidRPr="00B41EBB">
        <w:t xml:space="preserve"> – искомые вектор функции напряженности электрического и  магнитного поля соответственно, со скалярными компонентами </w:t>
      </w:r>
      <w:r w:rsidRPr="00B41EBB">
        <w:rPr>
          <w:position w:val="-12"/>
        </w:rPr>
        <w:object w:dxaOrig="3280" w:dyaOrig="400">
          <v:shape id="_x0000_i1186" type="#_x0000_t75" style="width:164.1pt;height:20.1pt" o:ole="">
            <v:imagedata r:id="rId118" o:title=""/>
          </v:shape>
          <o:OLEObject Type="Embed" ProgID="Equation.3" ShapeID="_x0000_i1186" DrawAspect="Content" ObjectID="_1394963370" r:id="rId119"/>
        </w:object>
      </w:r>
      <w:r w:rsidRPr="00B41EBB">
        <w:t>. Заданные векторные функции</w:t>
      </w:r>
      <w:r w:rsidRPr="00B41EBB">
        <w:rPr>
          <w:position w:val="-10"/>
        </w:rPr>
        <w:object w:dxaOrig="2799" w:dyaOrig="360">
          <v:shape id="_x0000_i1187" type="#_x0000_t75" style="width:139.8pt;height:18.4pt" o:ole="">
            <v:imagedata r:id="rId120" o:title=""/>
          </v:shape>
          <o:OLEObject Type="Embed" ProgID="Equation.3" ShapeID="_x0000_i1187" DrawAspect="Content" ObjectID="_1394963371" r:id="rId121"/>
        </w:object>
      </w:r>
      <w:r w:rsidRPr="00B41EBB">
        <w:t xml:space="preserve"> описывают сторонние токи и напряжения, а их скалярные компоненты выглядят так: </w:t>
      </w:r>
      <w:r w:rsidRPr="00B41EBB">
        <w:rPr>
          <w:position w:val="-12"/>
        </w:rPr>
        <w:object w:dxaOrig="3580" w:dyaOrig="400">
          <v:shape id="_x0000_i1188" type="#_x0000_t75" style="width:179.15pt;height:20.1pt" o:ole="">
            <v:imagedata r:id="rId122" o:title=""/>
          </v:shape>
          <o:OLEObject Type="Embed" ProgID="Equation.3" ShapeID="_x0000_i1188" DrawAspect="Content" ObjectID="_1394963372" r:id="rId123"/>
        </w:object>
      </w:r>
      <w:r w:rsidRPr="00B41EBB">
        <w:t xml:space="preserve">. </w:t>
      </w:r>
    </w:p>
    <w:p w:rsidR="0043366F" w:rsidRPr="00B41EBB" w:rsidRDefault="0043366F" w:rsidP="0043366F">
      <w:pPr>
        <w:ind w:firstLine="709"/>
        <w:jc w:val="both"/>
      </w:pPr>
      <w:r w:rsidRPr="00B41EBB">
        <w:t xml:space="preserve">Функциональная зависимость абсолютной магнитной и диэлектрической проницаемости среды </w:t>
      </w:r>
      <w:r w:rsidRPr="00B41EBB">
        <w:rPr>
          <w:position w:val="-12"/>
        </w:rPr>
        <w:object w:dxaOrig="600" w:dyaOrig="360">
          <v:shape id="_x0000_i1189" type="#_x0000_t75" style="width:30.15pt;height:18.4pt" o:ole="">
            <v:imagedata r:id="rId124" o:title=""/>
          </v:shape>
          <o:OLEObject Type="Embed" ProgID="Equation.3" ShapeID="_x0000_i1189" DrawAspect="Content" ObjectID="_1394963373" r:id="rId125"/>
        </w:object>
      </w:r>
      <w:r w:rsidRPr="00B41EBB">
        <w:t xml:space="preserve"> от координат </w:t>
      </w:r>
      <w:r w:rsidRPr="00B41EBB">
        <w:rPr>
          <w:position w:val="-10"/>
        </w:rPr>
        <w:object w:dxaOrig="940" w:dyaOrig="320">
          <v:shape id="_x0000_i1190" type="#_x0000_t75" style="width:46.9pt;height:15.9pt" o:ole="">
            <v:imagedata r:id="rId126" o:title=""/>
          </v:shape>
          <o:OLEObject Type="Embed" ProgID="Equation.3" ShapeID="_x0000_i1190" DrawAspect="Content" ObjectID="_1394963374" r:id="rId127"/>
        </w:object>
      </w:r>
      <w:r w:rsidRPr="00B41EBB">
        <w:t xml:space="preserve"> – </w:t>
      </w:r>
      <w:r w:rsidRPr="00B41EBB">
        <w:rPr>
          <w:position w:val="-12"/>
        </w:rPr>
        <w:object w:dxaOrig="600" w:dyaOrig="360">
          <v:shape id="_x0000_i1191" type="#_x0000_t75" style="width:30.15pt;height:18.4pt" o:ole="">
            <v:imagedata r:id="rId128" o:title=""/>
          </v:shape>
          <o:OLEObject Type="Embed" ProgID="Equation.3" ShapeID="_x0000_i1191" DrawAspect="Content" ObjectID="_1394963375" r:id="rId129"/>
        </w:object>
      </w:r>
      <w:r w:rsidRPr="00B41EBB">
        <w:t>=</w:t>
      </w:r>
      <w:r w:rsidRPr="00B41EBB">
        <w:rPr>
          <w:position w:val="-12"/>
        </w:rPr>
        <w:object w:dxaOrig="639" w:dyaOrig="360">
          <v:shape id="_x0000_i1192" type="#_x0000_t75" style="width:31.8pt;height:18.4pt" o:ole="">
            <v:imagedata r:id="rId130" o:title=""/>
          </v:shape>
          <o:OLEObject Type="Embed" ProgID="Equation.3" ShapeID="_x0000_i1192" DrawAspect="Content" ObjectID="_1394963376" r:id="rId131"/>
        </w:object>
      </w:r>
      <w:r w:rsidRPr="00B41EBB">
        <w:rPr>
          <w:position w:val="-10"/>
        </w:rPr>
        <w:object w:dxaOrig="940" w:dyaOrig="320">
          <v:shape id="_x0000_i1193" type="#_x0000_t75" style="width:46.9pt;height:15.9pt" o:ole="">
            <v:imagedata r:id="rId132" o:title=""/>
          </v:shape>
          <o:OLEObject Type="Embed" ProgID="Equation.3" ShapeID="_x0000_i1193" DrawAspect="Content" ObjectID="_1394963377" r:id="rId133"/>
        </w:object>
      </w:r>
      <w:r w:rsidRPr="00B41EBB">
        <w:t xml:space="preserve"> означает неоднородный нестационарный случай.</w:t>
      </w:r>
    </w:p>
    <w:p w:rsidR="0043366F" w:rsidRPr="00B41EBB" w:rsidRDefault="0043366F" w:rsidP="0043366F">
      <w:pPr>
        <w:ind w:firstLine="709"/>
        <w:jc w:val="both"/>
      </w:pPr>
      <w:r w:rsidRPr="00B41EBB">
        <w:t xml:space="preserve">Несложно заметить, что последние из вышеописанных функций, в отличие от известных, ранее изученных [2], в том числе и ставших классическими, результатов [1], представляют не положительные постоянные, а функции над пространством </w:t>
      </w:r>
      <w:r w:rsidRPr="00B41EBB">
        <w:rPr>
          <w:position w:val="-10"/>
        </w:rPr>
        <w:object w:dxaOrig="940" w:dyaOrig="320">
          <v:shape id="_x0000_i1194" type="#_x0000_t75" style="width:46.9pt;height:15.9pt" o:ole="">
            <v:imagedata r:id="rId134" o:title=""/>
          </v:shape>
          <o:OLEObject Type="Embed" ProgID="Equation.3" ShapeID="_x0000_i1194" DrawAspect="Content" ObjectID="_1394963378" r:id="rId135"/>
        </w:object>
      </w:r>
      <w:r w:rsidRPr="00B41EBB">
        <w:t xml:space="preserve">. Последний факт означает неоднородность и не стационарность изотропной линейной среды. </w:t>
      </w:r>
    </w:p>
    <w:p w:rsidR="0043366F" w:rsidRPr="00B41EBB" w:rsidRDefault="0043366F" w:rsidP="0043366F">
      <w:pPr>
        <w:ind w:firstLine="709"/>
        <w:jc w:val="both"/>
      </w:pPr>
      <w:r w:rsidRPr="00B41EBB">
        <w:t xml:space="preserve">Распространяя настоящее исследование на результаты [2] в случае </w:t>
      </w:r>
      <w:r w:rsidRPr="00B41EBB">
        <w:rPr>
          <w:position w:val="-6"/>
        </w:rPr>
        <w:object w:dxaOrig="1340" w:dyaOrig="279">
          <v:shape id="_x0000_i1195" type="#_x0000_t75" style="width:67pt;height:14.25pt" o:ole="">
            <v:imagedata r:id="rId136" o:title=""/>
          </v:shape>
          <o:OLEObject Type="Embed" ProgID="Equation.3" ShapeID="_x0000_i1195" DrawAspect="Content" ObjectID="_1394963379" r:id="rId137"/>
        </w:object>
      </w:r>
      <w:r w:rsidRPr="00B41EBB">
        <w:t xml:space="preserve">, приходим к единому скалярному волновому уравнению в частных производных для </w:t>
      </w:r>
      <w:r w:rsidRPr="00B41EBB">
        <w:rPr>
          <w:b/>
        </w:rPr>
        <w:t xml:space="preserve">неоднородных нестационарных </w:t>
      </w:r>
      <w:r w:rsidRPr="00B41EBB">
        <w:t>изотропных линейных сред, близких к вакууму.</w:t>
      </w:r>
    </w:p>
    <w:p w:rsidR="0043366F" w:rsidRPr="00B41EBB" w:rsidRDefault="0043366F" w:rsidP="0043366F">
      <w:pPr>
        <w:ind w:firstLine="709"/>
        <w:jc w:val="both"/>
      </w:pPr>
      <w:r w:rsidRPr="00B41EBB">
        <w:t xml:space="preserve">Указанное уравнение в частных производных сводится к обыкновенному дифференциальному относительно переменной времени </w:t>
      </w:r>
      <w:r w:rsidRPr="00B41EBB">
        <w:rPr>
          <w:position w:val="-6"/>
        </w:rPr>
        <w:object w:dxaOrig="139" w:dyaOrig="240">
          <v:shape id="_x0000_i1196" type="#_x0000_t75" style="width:6.7pt;height:11.7pt" o:ole="">
            <v:imagedata r:id="rId138" o:title=""/>
          </v:shape>
          <o:OLEObject Type="Embed" ProgID="Equation.3" ShapeID="_x0000_i1196" DrawAspect="Content" ObjectID="_1394963380" r:id="rId139"/>
        </w:object>
      </w:r>
      <w:r w:rsidRPr="00B41EBB">
        <w:t xml:space="preserve"> методом соответствующих интегральных преобразований по пространственным аргументам </w:t>
      </w:r>
      <w:r w:rsidRPr="00B41EBB">
        <w:rPr>
          <w:position w:val="-10"/>
        </w:rPr>
        <w:object w:dxaOrig="780" w:dyaOrig="320">
          <v:shape id="_x0000_i1197" type="#_x0000_t75" style="width:39.35pt;height:15.9pt" o:ole="">
            <v:imagedata r:id="rId140" o:title=""/>
          </v:shape>
          <o:OLEObject Type="Embed" ProgID="Equation.3" ShapeID="_x0000_i1197" DrawAspect="Content" ObjectID="_1394963381" r:id="rId141"/>
        </w:object>
      </w:r>
      <w:r w:rsidRPr="00B41EBB">
        <w:t xml:space="preserve">. Полученное обыкновенное дифференциальное уравнение является частным случаем уравнения Риккати и решается эффективно [3]. </w:t>
      </w:r>
    </w:p>
    <w:p w:rsidR="0043366F" w:rsidRPr="00B41EBB" w:rsidRDefault="0043366F" w:rsidP="0043366F">
      <w:pPr>
        <w:ind w:firstLine="709"/>
        <w:jc w:val="both"/>
      </w:pPr>
      <w:r w:rsidRPr="00B41EBB">
        <w:t xml:space="preserve">Применяя затем необходимое обратное преобразование, получаем искомые выражения для оригиналов </w:t>
      </w:r>
      <w:r w:rsidRPr="00B41EBB">
        <w:rPr>
          <w:position w:val="-10"/>
        </w:rPr>
        <w:object w:dxaOrig="560" w:dyaOrig="380">
          <v:shape id="_x0000_i1198" type="#_x0000_t75" style="width:27.65pt;height:19.25pt" o:ole="">
            <v:imagedata r:id="rId142" o:title=""/>
          </v:shape>
          <o:OLEObject Type="Embed" ProgID="Equation.3" ShapeID="_x0000_i1198" DrawAspect="Content" ObjectID="_1394963382" r:id="rId143"/>
        </w:object>
      </w:r>
      <w:r w:rsidRPr="00B41EBB">
        <w:t>.</w:t>
      </w:r>
    </w:p>
    <w:p w:rsidR="0043366F" w:rsidRPr="00B41EBB" w:rsidRDefault="0043366F" w:rsidP="0043366F">
      <w:pPr>
        <w:ind w:firstLine="709"/>
        <w:jc w:val="both"/>
      </w:pPr>
      <w:r w:rsidRPr="00B41EBB">
        <w:t>Таким образом, конструктивное решение системы (1) осуществлено, и цель работы достигнута.</w:t>
      </w:r>
    </w:p>
    <w:p w:rsidR="0043366F" w:rsidRPr="00B41EBB" w:rsidRDefault="0043366F" w:rsidP="0043366F">
      <w:pPr>
        <w:ind w:firstLine="709"/>
        <w:jc w:val="both"/>
      </w:pPr>
      <w:r w:rsidRPr="00B41EBB">
        <w:t>Пасисниченко И.В. в данной работе принадлежит поиск и исследование известных частных случаев уравнения Риккати, которые решаются в явном виде.</w:t>
      </w:r>
    </w:p>
    <w:p w:rsidR="00843859" w:rsidRPr="00B41EBB" w:rsidRDefault="00843859" w:rsidP="00615010">
      <w:pPr>
        <w:ind w:firstLine="709"/>
        <w:jc w:val="both"/>
      </w:pPr>
    </w:p>
    <w:p w:rsidR="00843859" w:rsidRPr="00B41EBB" w:rsidRDefault="00843859" w:rsidP="00F24330">
      <w:pPr>
        <w:jc w:val="center"/>
      </w:pPr>
      <w:r w:rsidRPr="00B41EBB">
        <w:t>Список литературы:</w:t>
      </w:r>
    </w:p>
    <w:p w:rsidR="00843859" w:rsidRPr="00B41EBB" w:rsidRDefault="00843859" w:rsidP="000A6D46">
      <w:pPr>
        <w:numPr>
          <w:ilvl w:val="0"/>
          <w:numId w:val="178"/>
        </w:numPr>
        <w:tabs>
          <w:tab w:val="clear" w:pos="794"/>
          <w:tab w:val="num" w:pos="540"/>
          <w:tab w:val="left" w:pos="900"/>
        </w:tabs>
        <w:ind w:left="0" w:firstLine="540"/>
        <w:jc w:val="both"/>
        <w:rPr>
          <w:b/>
        </w:rPr>
      </w:pPr>
      <w:r w:rsidRPr="00F90D48">
        <w:t>Иваницкий А.М. Сведение</w:t>
      </w:r>
      <w:r w:rsidRPr="00B41EBB">
        <w:t xml:space="preserve"> классической системы уравнений </w:t>
      </w:r>
      <w:r w:rsidRPr="00B41EBB">
        <w:rPr>
          <w:lang w:val="uk-UA"/>
        </w:rPr>
        <w:t>М</w:t>
      </w:r>
      <w:r w:rsidRPr="00B41EBB">
        <w:t xml:space="preserve">аксвелла к скалярным уравнениям относительно компонент векторов </w:t>
      </w:r>
      <w:r w:rsidR="007A6F40" w:rsidRPr="00B41EBB">
        <w:fldChar w:fldCharType="begin"/>
      </w:r>
      <w:r w:rsidRPr="00B41EBB">
        <w:instrText xml:space="preserve"> QUOTE </w:instrText>
      </w:r>
      <w:r w:rsidR="00CF5C3B" w:rsidRPr="007A6F40">
        <w:rPr>
          <w:position w:val="-9"/>
        </w:rPr>
        <w:pict>
          <v:shape id="_x0000_i1199" type="#_x0000_t75" style="width:18.4pt;height:16.75pt" equationxml="&lt;">
            <v:imagedata r:id="rId144" o:title="" chromakey="white"/>
          </v:shape>
        </w:pict>
      </w:r>
      <w:r w:rsidRPr="00B41EBB">
        <w:instrText xml:space="preserve"> </w:instrText>
      </w:r>
      <w:r w:rsidR="007A6F40" w:rsidRPr="00B41EBB">
        <w:fldChar w:fldCharType="separate"/>
      </w:r>
      <w:r w:rsidR="00CF5C3B" w:rsidRPr="007A6F40">
        <w:rPr>
          <w:position w:val="-9"/>
        </w:rPr>
        <w:pict>
          <v:shape id="_x0000_i1200" type="#_x0000_t75" style="width:18.4pt;height:16.75pt" equationxml="&lt;">
            <v:imagedata r:id="rId144" o:title="" chromakey="white"/>
          </v:shape>
        </w:pict>
      </w:r>
      <w:r w:rsidR="007A6F40" w:rsidRPr="00B41EBB">
        <w:fldChar w:fldCharType="end"/>
      </w:r>
      <w:r w:rsidRPr="00B41EBB">
        <w:t xml:space="preserve"> / А.М. Иваницкий, И.Ю. Дмитриева, М.В.Рожновский //</w:t>
      </w:r>
      <w:r w:rsidRPr="00B41EBB">
        <w:rPr>
          <w:lang w:val="uk-UA"/>
        </w:rPr>
        <w:t xml:space="preserve"> Наукові праці ОНАЗ ім.О.С. Попова. – 2006. – №1. – С. 37 – 47.</w:t>
      </w:r>
    </w:p>
    <w:p w:rsidR="00843859" w:rsidRPr="00B41EBB" w:rsidRDefault="00843859" w:rsidP="000A6D46">
      <w:pPr>
        <w:numPr>
          <w:ilvl w:val="0"/>
          <w:numId w:val="178"/>
        </w:numPr>
        <w:tabs>
          <w:tab w:val="clear" w:pos="794"/>
          <w:tab w:val="num" w:pos="540"/>
          <w:tab w:val="left" w:pos="900"/>
        </w:tabs>
        <w:ind w:left="0" w:firstLine="540"/>
        <w:jc w:val="both"/>
        <w:rPr>
          <w:b/>
        </w:rPr>
      </w:pPr>
      <w:r w:rsidRPr="00F90D48">
        <w:t>Иваницкий А.М.</w:t>
      </w:r>
      <w:r w:rsidRPr="00B41EBB">
        <w:rPr>
          <w:i/>
        </w:rPr>
        <w:t xml:space="preserve"> </w:t>
      </w:r>
      <w:r w:rsidRPr="00B41EBB">
        <w:t xml:space="preserve">Диагонализация “симметричной” системы дифференциальных уравнений Максвелла / А.М. Иваницкий, И.Ю. Дмитриева // </w:t>
      </w:r>
      <w:r w:rsidRPr="00B41EBB">
        <w:rPr>
          <w:lang w:val="uk-UA"/>
        </w:rPr>
        <w:t>Наукові праці ОНАЗ ім.О.С. Попова. – 2007. –№1. – С. 15–24.</w:t>
      </w:r>
    </w:p>
    <w:p w:rsidR="0043366F" w:rsidRPr="00B41EBB" w:rsidRDefault="0043366F" w:rsidP="0043366F">
      <w:pPr>
        <w:pStyle w:val="a8"/>
        <w:numPr>
          <w:ilvl w:val="0"/>
          <w:numId w:val="178"/>
        </w:numPr>
        <w:tabs>
          <w:tab w:val="clear" w:pos="794"/>
          <w:tab w:val="num" w:pos="900"/>
        </w:tabs>
        <w:spacing w:after="0" w:line="240" w:lineRule="auto"/>
        <w:jc w:val="both"/>
        <w:rPr>
          <w:rFonts w:ascii="Times New Roman" w:eastAsia="Times New Roman" w:hAnsi="Times New Roman"/>
          <w:sz w:val="24"/>
          <w:szCs w:val="24"/>
          <w:lang w:val="ru-RU"/>
        </w:rPr>
      </w:pPr>
      <w:r w:rsidRPr="00F90D48">
        <w:rPr>
          <w:rFonts w:ascii="Times New Roman" w:eastAsia="Times New Roman" w:hAnsi="Times New Roman"/>
          <w:sz w:val="24"/>
          <w:szCs w:val="24"/>
          <w:lang w:val="ru-RU"/>
        </w:rPr>
        <w:t>Камке</w:t>
      </w:r>
      <w:r w:rsidRPr="00B41EBB">
        <w:rPr>
          <w:rFonts w:ascii="Times New Roman" w:eastAsia="Times New Roman" w:hAnsi="Times New Roman"/>
          <w:i/>
          <w:sz w:val="24"/>
          <w:szCs w:val="24"/>
          <w:lang w:val="ru-RU"/>
        </w:rPr>
        <w:t xml:space="preserve"> Э.</w:t>
      </w:r>
      <w:r w:rsidRPr="00B41EBB">
        <w:rPr>
          <w:rFonts w:ascii="Times New Roman" w:eastAsia="Times New Roman" w:hAnsi="Times New Roman"/>
          <w:sz w:val="24"/>
          <w:szCs w:val="24"/>
          <w:lang w:val="ru-RU"/>
        </w:rPr>
        <w:t xml:space="preserve"> Справочник по обыкновенным дифференциальным уравнениям / Камке Э. – М.: Наука, 1976. – 576 с.</w:t>
      </w:r>
    </w:p>
    <w:p w:rsidR="0043366F" w:rsidRPr="00B41EBB" w:rsidRDefault="0043366F" w:rsidP="0043366F">
      <w:pPr>
        <w:tabs>
          <w:tab w:val="left" w:pos="900"/>
        </w:tabs>
        <w:jc w:val="both"/>
        <w:rPr>
          <w:b/>
        </w:rPr>
      </w:pPr>
    </w:p>
    <w:p w:rsidR="00843859" w:rsidRPr="00B41EBB" w:rsidRDefault="00843859" w:rsidP="009E321D">
      <w:pPr>
        <w:tabs>
          <w:tab w:val="left" w:pos="900"/>
        </w:tabs>
        <w:ind w:firstLine="540"/>
        <w:jc w:val="right"/>
        <w:rPr>
          <w:i/>
        </w:rPr>
      </w:pPr>
    </w:p>
    <w:p w:rsidR="00B52607" w:rsidRPr="00B41EBB" w:rsidRDefault="00B52607" w:rsidP="00FA2257">
      <w:pPr>
        <w:rPr>
          <w:i/>
        </w:rPr>
      </w:pPr>
    </w:p>
    <w:p w:rsidR="00FA2257" w:rsidRDefault="00FA2257" w:rsidP="00DC4ED0">
      <w:pPr>
        <w:jc w:val="right"/>
        <w:rPr>
          <w:bCs/>
          <w:i/>
        </w:rPr>
      </w:pPr>
    </w:p>
    <w:p w:rsidR="00B52607" w:rsidRPr="00B41EBB" w:rsidRDefault="00B52607" w:rsidP="00DC4ED0">
      <w:pPr>
        <w:jc w:val="right"/>
        <w:rPr>
          <w:bCs/>
          <w:i/>
        </w:rPr>
      </w:pPr>
      <w:r w:rsidRPr="00B41EBB">
        <w:rPr>
          <w:bCs/>
          <w:i/>
        </w:rPr>
        <w:t>Загребнюк В.И., Кумыш В.Ю.</w:t>
      </w:r>
    </w:p>
    <w:p w:rsidR="00B52607" w:rsidRPr="00B41EBB" w:rsidRDefault="006548DB" w:rsidP="00DC4ED0">
      <w:pPr>
        <w:jc w:val="right"/>
        <w:rPr>
          <w:bCs/>
          <w:i/>
          <w:lang w:val="uk-UA"/>
        </w:rPr>
      </w:pPr>
      <w:r w:rsidRPr="00B41EBB">
        <w:rPr>
          <w:bCs/>
          <w:i/>
        </w:rPr>
        <w:t>Одесская национальная академия связи</w:t>
      </w:r>
      <w:r w:rsidR="00DC4ED0" w:rsidRPr="00B41EBB">
        <w:rPr>
          <w:bCs/>
          <w:i/>
        </w:rPr>
        <w:t xml:space="preserve"> им. А.С. Попова</w:t>
      </w:r>
    </w:p>
    <w:p w:rsidR="00B52607" w:rsidRPr="00B41EBB" w:rsidRDefault="00B52607" w:rsidP="00DC4ED0">
      <w:pPr>
        <w:jc w:val="right"/>
        <w:rPr>
          <w:bCs/>
        </w:rPr>
      </w:pPr>
    </w:p>
    <w:p w:rsidR="00B52607" w:rsidRPr="00B41EBB" w:rsidRDefault="00B52607" w:rsidP="00467B5D">
      <w:pPr>
        <w:jc w:val="center"/>
        <w:rPr>
          <w:b/>
        </w:rPr>
      </w:pPr>
      <w:r w:rsidRPr="00B41EBB">
        <w:rPr>
          <w:b/>
        </w:rPr>
        <w:t>ВЛИЯНИЕ ДЛИНЫ ДЕСКРИПТОРА ДОМИНАНТНЫХ ЦВЕТОВ НА ЭФФЕКТИВНОСТЬ КОНТЕКСТНОГО ПОИСКА ПО ИЗОБРАЖЕНИЯМ</w:t>
      </w:r>
    </w:p>
    <w:p w:rsidR="00B52607" w:rsidRPr="00B41EBB" w:rsidRDefault="00B52607" w:rsidP="00DC4ED0">
      <w:pPr>
        <w:jc w:val="center"/>
      </w:pPr>
    </w:p>
    <w:p w:rsidR="00B52607" w:rsidRPr="00B41EBB" w:rsidRDefault="00B52607" w:rsidP="00DC4ED0">
      <w:pPr>
        <w:ind w:firstLine="709"/>
        <w:jc w:val="both"/>
        <w:rPr>
          <w:i/>
          <w:lang w:val="uk-UA"/>
        </w:rPr>
      </w:pPr>
      <w:r w:rsidRPr="00B41EBB">
        <w:rPr>
          <w:i/>
          <w:lang w:val="uk-UA"/>
        </w:rPr>
        <w:t>Ан</w:t>
      </w:r>
      <w:r w:rsidR="00244239">
        <w:rPr>
          <w:i/>
          <w:lang w:val="uk-UA"/>
        </w:rPr>
        <w:t>н</w:t>
      </w:r>
      <w:r w:rsidRPr="00B41EBB">
        <w:rPr>
          <w:i/>
          <w:lang w:val="uk-UA"/>
        </w:rPr>
        <w:t xml:space="preserve">отация. В статье проведено </w:t>
      </w:r>
      <w:r w:rsidRPr="00B41EBB">
        <w:rPr>
          <w:i/>
        </w:rPr>
        <w:t>исследование влияния длины дескриптора доминантных цветов на эффективность контекстного поиска по изображениям</w:t>
      </w:r>
      <w:r w:rsidRPr="00B41EBB">
        <w:rPr>
          <w:i/>
          <w:lang w:val="uk-UA"/>
        </w:rPr>
        <w:t xml:space="preserve"> с использованием метрики Канторовича-Рубинштейна для сравнения дескрипторов между собой. Определена оптимальная, относительно эффективности контекстного поиска, длина дескриптора доминантных цветов.</w:t>
      </w:r>
    </w:p>
    <w:p w:rsidR="00B52607" w:rsidRPr="00B41EBB" w:rsidRDefault="00B52607" w:rsidP="00DC4ED0">
      <w:pPr>
        <w:ind w:firstLine="709"/>
        <w:jc w:val="both"/>
      </w:pPr>
    </w:p>
    <w:p w:rsidR="00B52607" w:rsidRPr="00B41EBB" w:rsidRDefault="00B52607" w:rsidP="00DC4ED0">
      <w:pPr>
        <w:ind w:firstLine="709"/>
        <w:jc w:val="both"/>
      </w:pPr>
      <w:r w:rsidRPr="00B41EBB">
        <w:t xml:space="preserve">Для организации контекстного поиска по изображениям широко применяется идеология поиска по цвету и, в особенности, с использованием дескриптора доминантных цветов. Дескриптор доминантных цветов представляет собой низкоуровневый дескриптор, характеризующий цветовой контекст изображения. Его компоненты – это пары значений </w:t>
      </w:r>
      <w:r w:rsidRPr="00B41EBB">
        <w:rPr>
          <w:rFonts w:eastAsia="Calibri"/>
          <w:position w:val="-12"/>
          <w:lang w:eastAsia="en-US"/>
        </w:rPr>
        <w:object w:dxaOrig="800" w:dyaOrig="380">
          <v:shape id="_x0000_i1201" type="#_x0000_t75" style="width:39.35pt;height:18.4pt" o:ole="">
            <v:imagedata r:id="rId145" o:title=""/>
          </v:shape>
          <o:OLEObject Type="Embed" ProgID="Equation.3" ShapeID="_x0000_i1201" DrawAspect="Content" ObjectID="_1394963383" r:id="rId146"/>
        </w:object>
      </w:r>
      <w:r w:rsidRPr="00B41EBB">
        <w:t xml:space="preserve">, где </w:t>
      </w:r>
      <w:r w:rsidRPr="00B41EBB">
        <w:rPr>
          <w:rFonts w:eastAsia="Calibri"/>
          <w:position w:val="-12"/>
          <w:lang w:eastAsia="en-US"/>
        </w:rPr>
        <w:object w:dxaOrig="480" w:dyaOrig="380">
          <v:shape id="_x0000_i1202" type="#_x0000_t75" style="width:24.3pt;height:18.4pt" o:ole="">
            <v:imagedata r:id="rId147" o:title=""/>
          </v:shape>
          <o:OLEObject Type="Embed" ProgID="Equation.3" ShapeID="_x0000_i1202" DrawAspect="Content" ObjectID="_1394963384" r:id="rId148"/>
        </w:object>
      </w:r>
      <w:r w:rsidRPr="00B41EBB">
        <w:t xml:space="preserve"> </w:t>
      </w:r>
      <w:r w:rsidRPr="00B41EBB">
        <w:rPr>
          <w:rFonts w:eastAsia="Calibri"/>
          <w:position w:val="-6"/>
          <w:lang w:eastAsia="en-US"/>
        </w:rPr>
        <w:object w:dxaOrig="360" w:dyaOrig="280">
          <v:shape id="_x0000_i1203" type="#_x0000_t75" style="width:18.4pt;height:14.25pt" o:ole="">
            <v:imagedata r:id="rId149" o:title=""/>
          </v:shape>
          <o:OLEObject Type="Embed" ProgID="Equation.3" ShapeID="_x0000_i1203" DrawAspect="Content" ObjectID="_1394963385" r:id="rId150"/>
        </w:object>
      </w:r>
      <w:r w:rsidRPr="00B41EBB">
        <w:t xml:space="preserve">ый наиболее значимый цвет на изображении </w:t>
      </w:r>
      <w:r w:rsidRPr="00B41EBB">
        <w:rPr>
          <w:rFonts w:eastAsia="Calibri"/>
          <w:position w:val="-12"/>
          <w:lang w:eastAsia="en-US"/>
        </w:rPr>
        <w:object w:dxaOrig="1080" w:dyaOrig="360">
          <v:shape id="_x0000_i1204" type="#_x0000_t75" style="width:54.4pt;height:18.4pt" o:ole="">
            <v:imagedata r:id="rId151" o:title=""/>
          </v:shape>
          <o:OLEObject Type="Embed" ProgID="Equation.3" ShapeID="_x0000_i1204" DrawAspect="Content" ObjectID="_1394963386" r:id="rId152"/>
        </w:object>
      </w:r>
      <w:r w:rsidRPr="00B41EBB">
        <w:t xml:space="preserve">, </w:t>
      </w:r>
      <w:r w:rsidRPr="00B41EBB">
        <w:rPr>
          <w:rFonts w:eastAsia="Calibri"/>
          <w:position w:val="-12"/>
          <w:lang w:eastAsia="en-US"/>
        </w:rPr>
        <w:object w:dxaOrig="540" w:dyaOrig="380">
          <v:shape id="_x0000_i1205" type="#_x0000_t75" style="width:26.8pt;height:18.4pt" o:ole="">
            <v:imagedata r:id="rId153" o:title=""/>
          </v:shape>
          <o:OLEObject Type="Embed" ProgID="Equation.3" ShapeID="_x0000_i1205" DrawAspect="Content" ObjectID="_1394963387" r:id="rId154"/>
        </w:object>
      </w:r>
      <w:r w:rsidRPr="00B41EBB">
        <w:t xml:space="preserve"> относительная частота появления данного цвета на изображении. Стандартом ISO/IEC 15938 (MPEG 7) для сравнения между собой дескрипторов доминантных цветов рекомендовано квадратическое расстояние между гистограммами и определено, что длина дескриптора доминантных цветов не должна превышать 8 цветов (</w:t>
      </w:r>
      <w:r w:rsidRPr="00B41EBB">
        <w:rPr>
          <w:rFonts w:eastAsia="Calibri"/>
          <w:position w:val="-6"/>
          <w:lang w:eastAsia="en-US"/>
        </w:rPr>
        <w:object w:dxaOrig="600" w:dyaOrig="300">
          <v:shape id="_x0000_i1206" type="#_x0000_t75" style="width:30.15pt;height:15.05pt" o:ole="">
            <v:imagedata r:id="rId155" o:title=""/>
          </v:shape>
          <o:OLEObject Type="Embed" ProgID="Equation.3" ShapeID="_x0000_i1206" DrawAspect="Content" ObjectID="_1394963388" r:id="rId156"/>
        </w:object>
      </w:r>
      <w:r w:rsidRPr="00B41EBB">
        <w:t>).</w:t>
      </w:r>
    </w:p>
    <w:p w:rsidR="00B52607" w:rsidRPr="00B41EBB" w:rsidRDefault="00B52607" w:rsidP="00DC4ED0">
      <w:pPr>
        <w:ind w:firstLine="709"/>
        <w:jc w:val="both"/>
      </w:pPr>
      <w:r w:rsidRPr="00B41EBB">
        <w:t>Данное ограничение обусловлено тем, что при использовании данной меры сходства увеличение длины дескриптора доминантных цветов существенно уменьшает точность поиска, и</w:t>
      </w:r>
      <w:r w:rsidR="00244239">
        <w:t>,</w:t>
      </w:r>
      <w:r w:rsidRPr="00B41EBB">
        <w:t xml:space="preserve"> по мнению других исследователей не совсем оправдано. Поэтому, на практике не всегда придерживаются рекомендации ISO/IEC 15938 (MPEG 7) и в целях обеспечения достаточной эффективности поиска используют при формировании дескрипторов доминантных цветов либо большее количество цветов [1], либо добавляют в дескриптор дополнительные атрибуты [2]. На данный момент не сформировались окончательно представления как о длине низкоуровневого цветового дескриптора (количестве доминантных цветов), так и о его структуре, и исследования относительно определения оптимального, в смысле эффективности и вычислительной сложности поиска, низкоуровневого цветового дескриптора по-прежнему остаются актуальными.</w:t>
      </w:r>
    </w:p>
    <w:p w:rsidR="00B52607" w:rsidRPr="00B41EBB" w:rsidRDefault="00B52607" w:rsidP="00DC4ED0">
      <w:pPr>
        <w:ind w:firstLine="709"/>
        <w:jc w:val="both"/>
      </w:pPr>
      <w:r w:rsidRPr="00B41EBB">
        <w:t>Задача отнесения каждого изображения из базы к одному из классов: классу релевантных запросу изображений либо к классу нерелевантных, возникающая при контекстном поиске по изображениям, относится к области классификации. Известно, что с увеличением числа существенных признаков точность классификации возрастает, при этом увеличивается и вычислительная сложность. Исходя из этого, следует ожидать, что с увеличением длины дескриптора, возрастёт и эффективность контекстного поиска. Поэтому, цель данной работы – исследование влияния длины дескриптора доминантных цветов на эффективность контекстного поиска по изображениям, а также определение такой длины дескриптора, при которой обеспечивалась бы наилучшая эффективность контекстного поиска.</w:t>
      </w:r>
    </w:p>
    <w:p w:rsidR="00B52607" w:rsidRPr="00B41EBB" w:rsidRDefault="00B52607" w:rsidP="00DC4ED0">
      <w:pPr>
        <w:ind w:firstLine="709"/>
        <w:jc w:val="both"/>
      </w:pPr>
      <w:r w:rsidRPr="00B41EBB">
        <w:rPr>
          <w:lang w:val="uk-UA"/>
        </w:rPr>
        <w:t>В [</w:t>
      </w:r>
      <w:r w:rsidRPr="00B41EBB">
        <w:t>3</w:t>
      </w:r>
      <w:r w:rsidRPr="00B41EBB">
        <w:rPr>
          <w:lang w:val="uk-UA"/>
        </w:rPr>
        <w:t xml:space="preserve">] </w:t>
      </w:r>
      <w:r w:rsidRPr="00B41EBB">
        <w:t xml:space="preserve">предложен эффективный и перцепционно правдоподобный метод сравнения низкоуровневых цветовых дескрипторов на основании метрики Канторовича-Рубинштейна </w:t>
      </w:r>
      <w:r w:rsidRPr="00B41EBB">
        <w:rPr>
          <w:rFonts w:eastAsia="Calibri"/>
          <w:position w:val="-12"/>
          <w:lang w:val="uk-UA" w:eastAsia="en-US"/>
        </w:rPr>
        <w:object w:dxaOrig="480" w:dyaOrig="380">
          <v:shape id="_x0000_i1207" type="#_x0000_t75" style="width:24.3pt;height:18.4pt" o:ole="">
            <v:imagedata r:id="rId157" o:title=""/>
          </v:shape>
          <o:OLEObject Type="Embed" ProgID="Equation.3" ShapeID="_x0000_i1207" DrawAspect="Content" ObjectID="_1394963389" r:id="rId158"/>
        </w:object>
      </w:r>
      <w:r w:rsidRPr="00B41EBB">
        <w:t xml:space="preserve">. Данный метод удовлетворяет аксиомам метрического пространства и обеспечивает перцепционное правдоподобие результатов поиска. Проведём исследование влияния вариации количества цветов в дескрипторе доминантных цветов на эффективность контекстного поиска по изображениям с использованием данного метода сравнения низкоуровневых цветовых дескрипторов. </w:t>
      </w:r>
    </w:p>
    <w:p w:rsidR="00B52607" w:rsidRPr="00B41EBB" w:rsidRDefault="00B52607" w:rsidP="00DC4ED0">
      <w:pPr>
        <w:ind w:firstLine="709"/>
        <w:jc w:val="both"/>
      </w:pPr>
      <w:r w:rsidRPr="00B41EBB">
        <w:rPr>
          <w:lang w:val="uk-UA"/>
        </w:rPr>
        <w:t>В [</w:t>
      </w:r>
      <w:r w:rsidRPr="00B41EBB">
        <w:t>3</w:t>
      </w:r>
      <w:r w:rsidRPr="00B41EBB">
        <w:rPr>
          <w:lang w:val="uk-UA"/>
        </w:rPr>
        <w:t>]</w:t>
      </w:r>
      <w:r w:rsidRPr="00B41EBB">
        <w:t xml:space="preserve"> также</w:t>
      </w:r>
      <w:r w:rsidRPr="00B41EBB">
        <w:rPr>
          <w:lang w:val="uk-UA"/>
        </w:rPr>
        <w:t xml:space="preserve"> </w:t>
      </w:r>
      <w:r w:rsidRPr="00B41EBB">
        <w:t>предложен метод выделения низкоуровневых цветовых дескрипторов, в котором реализована процедура выбора начальных приближений, позволяющая получить дескриптор, точно отображающий цветовой контекст изображения. Этот метод не использует эмпирических параметров, от выбора которых зависят значения цветов дескриптора. Поэтому будем осуществлять выделение дескрипторов доминантных цветов по методу [3] для каждого значения длины (8, 16, 32, 64 и 128 цветов). Далее выполним контекстный поиск, используя каждое изображение поочерёдно в качестве запроса.</w:t>
      </w:r>
    </w:p>
    <w:p w:rsidR="00B52607" w:rsidRPr="00B41EBB" w:rsidRDefault="00B52607" w:rsidP="00DC4ED0">
      <w:pPr>
        <w:pStyle w:val="af2"/>
        <w:ind w:left="0" w:firstLine="709"/>
        <w:rPr>
          <w:sz w:val="24"/>
          <w:szCs w:val="24"/>
        </w:rPr>
      </w:pPr>
      <w:r w:rsidRPr="00B41EBB">
        <w:rPr>
          <w:sz w:val="24"/>
          <w:szCs w:val="24"/>
        </w:rPr>
        <w:t xml:space="preserve">Для проведения исследования было разработано приложение, которое выполняет: выделение низкоуровневых цветовых дескрипторов по методу [3], определение расстояний </w:t>
      </w:r>
      <w:r w:rsidRPr="00B41EBB">
        <w:rPr>
          <w:position w:val="-12"/>
          <w:sz w:val="24"/>
          <w:szCs w:val="24"/>
          <w:lang w:val="uk-UA"/>
        </w:rPr>
        <w:object w:dxaOrig="480" w:dyaOrig="380">
          <v:shape id="_x0000_i1208" type="#_x0000_t75" style="width:24.3pt;height:18.4pt" o:ole="">
            <v:imagedata r:id="rId157" o:title=""/>
          </v:shape>
          <o:OLEObject Type="Embed" ProgID="Equation.3" ShapeID="_x0000_i1208" DrawAspect="Content" ObjectID="_1394963390" r:id="rId159"/>
        </w:object>
      </w:r>
      <w:r w:rsidRPr="00B41EBB">
        <w:rPr>
          <w:sz w:val="24"/>
          <w:szCs w:val="24"/>
        </w:rPr>
        <w:t xml:space="preserve"> между дескрипторами и сортировку обработанных изображений в порядке увеличения расстояний.</w:t>
      </w:r>
    </w:p>
    <w:p w:rsidR="00B52607" w:rsidRPr="00B41EBB" w:rsidRDefault="00B52607" w:rsidP="00DC4ED0">
      <w:pPr>
        <w:pStyle w:val="af2"/>
        <w:ind w:left="0" w:firstLine="709"/>
        <w:rPr>
          <w:sz w:val="24"/>
          <w:szCs w:val="24"/>
        </w:rPr>
      </w:pPr>
      <w:r w:rsidRPr="00B41EBB">
        <w:rPr>
          <w:sz w:val="24"/>
          <w:szCs w:val="24"/>
        </w:rPr>
        <w:t>На рис. 1 приведены графики расстояний от изображения № 210-1 к 30 ближайшим изображениям для двух крайних значений длины дескриптора: 8 и 128 цветов. Некоторые из этих изображений представлены на рис. 2.</w:t>
      </w:r>
    </w:p>
    <w:p w:rsidR="00B52607" w:rsidRPr="00B41EBB" w:rsidRDefault="00B52607" w:rsidP="00DC4ED0">
      <w:pPr>
        <w:pStyle w:val="af2"/>
        <w:ind w:left="0"/>
        <w:rPr>
          <w:sz w:val="24"/>
          <w:szCs w:val="24"/>
        </w:rPr>
      </w:pPr>
    </w:p>
    <w:p w:rsidR="00B52607" w:rsidRPr="00B41EBB" w:rsidRDefault="00CF5C3B" w:rsidP="00DC4ED0">
      <w:pPr>
        <w:pStyle w:val="af2"/>
        <w:ind w:left="0"/>
        <w:jc w:val="center"/>
        <w:rPr>
          <w:sz w:val="24"/>
          <w:szCs w:val="24"/>
        </w:rPr>
      </w:pPr>
      <w:r w:rsidRPr="007A6F40">
        <w:rPr>
          <w:noProof/>
          <w:sz w:val="24"/>
          <w:szCs w:val="24"/>
          <w:lang w:eastAsia="ru-RU"/>
        </w:rPr>
        <w:pict>
          <v:shape id="Диаграмма 5" o:spid="_x0000_i1209" type="#_x0000_t75" style="width:185pt;height:126.4pt;visibility:visible">
            <v:imagedata r:id="rId160" o:title=""/>
          </v:shape>
        </w:pict>
      </w:r>
      <w:r w:rsidR="00B52607" w:rsidRPr="00B41EBB">
        <w:rPr>
          <w:noProof/>
          <w:sz w:val="24"/>
          <w:szCs w:val="24"/>
          <w:lang w:eastAsia="ru-RU"/>
        </w:rPr>
        <w:t xml:space="preserve">        </w:t>
      </w:r>
      <w:r w:rsidRPr="007A6F40">
        <w:rPr>
          <w:noProof/>
          <w:sz w:val="24"/>
          <w:szCs w:val="24"/>
          <w:lang w:eastAsia="ru-RU"/>
        </w:rPr>
        <w:pict>
          <v:shape id="Диаграмма 1" o:spid="_x0000_i1210" type="#_x0000_t75" style="width:185pt;height:126.4pt;visibility:visible">
            <v:imagedata r:id="rId161" o:title=""/>
          </v:shape>
        </w:pict>
      </w:r>
    </w:p>
    <w:p w:rsidR="00B52607" w:rsidRPr="00B41EBB" w:rsidRDefault="00B52607" w:rsidP="00DC4ED0">
      <w:pPr>
        <w:pStyle w:val="af2"/>
        <w:ind w:left="0"/>
        <w:rPr>
          <w:sz w:val="24"/>
          <w:szCs w:val="24"/>
        </w:rPr>
      </w:pPr>
      <w:r w:rsidRPr="00B41EBB">
        <w:rPr>
          <w:sz w:val="24"/>
          <w:szCs w:val="24"/>
        </w:rPr>
        <w:tab/>
      </w:r>
      <w:r w:rsidRPr="00B41EBB">
        <w:rPr>
          <w:sz w:val="24"/>
          <w:szCs w:val="24"/>
        </w:rPr>
        <w:tab/>
      </w:r>
      <w:r w:rsidRPr="00B41EBB">
        <w:rPr>
          <w:sz w:val="24"/>
          <w:szCs w:val="24"/>
        </w:rPr>
        <w:tab/>
      </w:r>
      <w:r w:rsidRPr="00B41EBB">
        <w:rPr>
          <w:sz w:val="24"/>
          <w:szCs w:val="24"/>
        </w:rPr>
        <w:tab/>
        <w:t>а)</w:t>
      </w:r>
      <w:r w:rsidRPr="00B41EBB">
        <w:rPr>
          <w:sz w:val="24"/>
          <w:szCs w:val="24"/>
        </w:rPr>
        <w:tab/>
      </w:r>
      <w:r w:rsidRPr="00B41EBB">
        <w:rPr>
          <w:sz w:val="24"/>
          <w:szCs w:val="24"/>
        </w:rPr>
        <w:tab/>
      </w:r>
      <w:r w:rsidRPr="00B41EBB">
        <w:rPr>
          <w:sz w:val="24"/>
          <w:szCs w:val="24"/>
        </w:rPr>
        <w:tab/>
      </w:r>
      <w:r w:rsidRPr="00B41EBB">
        <w:rPr>
          <w:sz w:val="24"/>
          <w:szCs w:val="24"/>
        </w:rPr>
        <w:tab/>
      </w:r>
      <w:r w:rsidRPr="00B41EBB">
        <w:rPr>
          <w:sz w:val="24"/>
          <w:szCs w:val="24"/>
        </w:rPr>
        <w:tab/>
      </w:r>
      <w:r w:rsidRPr="00B41EBB">
        <w:rPr>
          <w:sz w:val="24"/>
          <w:szCs w:val="24"/>
        </w:rPr>
        <w:tab/>
        <w:t>б)</w:t>
      </w:r>
    </w:p>
    <w:p w:rsidR="00B52607" w:rsidRPr="00B41EBB" w:rsidRDefault="00B52607" w:rsidP="00DC4ED0">
      <w:pPr>
        <w:pStyle w:val="af2"/>
        <w:ind w:left="0"/>
        <w:jc w:val="center"/>
        <w:rPr>
          <w:sz w:val="24"/>
          <w:szCs w:val="24"/>
        </w:rPr>
      </w:pPr>
    </w:p>
    <w:p w:rsidR="00B52607" w:rsidRPr="00B41EBB" w:rsidRDefault="00B52607" w:rsidP="00DC4ED0">
      <w:pPr>
        <w:pStyle w:val="af2"/>
        <w:ind w:left="0"/>
        <w:jc w:val="center"/>
        <w:rPr>
          <w:sz w:val="24"/>
          <w:szCs w:val="24"/>
        </w:rPr>
      </w:pPr>
      <w:r w:rsidRPr="00B41EBB">
        <w:rPr>
          <w:sz w:val="24"/>
          <w:szCs w:val="24"/>
        </w:rPr>
        <w:t>Рисунок 1 – Графики расстояний для изображения №210-1:</w:t>
      </w:r>
    </w:p>
    <w:p w:rsidR="00B52607" w:rsidRPr="00B41EBB" w:rsidRDefault="00B52607" w:rsidP="00DC4ED0">
      <w:pPr>
        <w:pStyle w:val="af2"/>
        <w:ind w:left="0"/>
        <w:jc w:val="center"/>
        <w:rPr>
          <w:sz w:val="24"/>
          <w:szCs w:val="24"/>
        </w:rPr>
      </w:pPr>
      <w:r w:rsidRPr="00B41EBB">
        <w:rPr>
          <w:sz w:val="24"/>
          <w:szCs w:val="24"/>
        </w:rPr>
        <w:t>а) для длины дескриптора 8 цветов; б) для длины дескриптора 128 цветов</w:t>
      </w:r>
    </w:p>
    <w:p w:rsidR="00B52607" w:rsidRPr="00B41EBB" w:rsidRDefault="00B52607" w:rsidP="00DC4ED0">
      <w:pPr>
        <w:pStyle w:val="af2"/>
        <w:ind w:left="0"/>
        <w:rPr>
          <w:sz w:val="24"/>
          <w:szCs w:val="24"/>
        </w:rPr>
      </w:pPr>
    </w:p>
    <w:p w:rsidR="00B52607" w:rsidRPr="00B41EBB" w:rsidRDefault="00CF5C3B" w:rsidP="00DC4ED0">
      <w:pPr>
        <w:pStyle w:val="af2"/>
        <w:ind w:left="0"/>
        <w:jc w:val="center"/>
        <w:rPr>
          <w:sz w:val="24"/>
          <w:szCs w:val="24"/>
        </w:rPr>
      </w:pPr>
      <w:r w:rsidRPr="007A6F40">
        <w:rPr>
          <w:sz w:val="24"/>
          <w:szCs w:val="24"/>
        </w:rPr>
        <w:pict>
          <v:shape id="_x0000_i1211" type="#_x0000_t75" style="width:90.4pt;height:90.4pt">
            <v:imagedata r:id="rId162" o:title="210_1"/>
          </v:shape>
        </w:pict>
      </w:r>
      <w:r w:rsidR="00B52607" w:rsidRPr="00B41EBB">
        <w:rPr>
          <w:sz w:val="24"/>
          <w:szCs w:val="24"/>
        </w:rPr>
        <w:t xml:space="preserve">      </w:t>
      </w:r>
      <w:r w:rsidRPr="007A6F40">
        <w:rPr>
          <w:sz w:val="24"/>
          <w:szCs w:val="24"/>
        </w:rPr>
        <w:pict>
          <v:shape id="_x0000_i1212" type="#_x0000_t75" style="width:90.4pt;height:90.4pt">
            <v:imagedata r:id="rId163" o:title="210_4"/>
          </v:shape>
        </w:pict>
      </w:r>
      <w:r w:rsidR="00B52607" w:rsidRPr="00B41EBB">
        <w:rPr>
          <w:sz w:val="24"/>
          <w:szCs w:val="24"/>
        </w:rPr>
        <w:t xml:space="preserve">      </w:t>
      </w:r>
      <w:r w:rsidRPr="007A6F40">
        <w:rPr>
          <w:sz w:val="24"/>
          <w:szCs w:val="24"/>
        </w:rPr>
        <w:pict>
          <v:shape id="_x0000_i1213" type="#_x0000_t75" style="width:90.4pt;height:90.4pt">
            <v:imagedata r:id="rId164" o:title="210_5"/>
          </v:shape>
        </w:pict>
      </w:r>
      <w:r w:rsidR="00B52607" w:rsidRPr="00B41EBB">
        <w:rPr>
          <w:sz w:val="24"/>
          <w:szCs w:val="24"/>
        </w:rPr>
        <w:t xml:space="preserve">      </w:t>
      </w:r>
      <w:r w:rsidRPr="007A6F40">
        <w:rPr>
          <w:sz w:val="24"/>
          <w:szCs w:val="24"/>
        </w:rPr>
        <w:pict>
          <v:shape id="_x0000_i1214" type="#_x0000_t75" style="width:90.4pt;height:90.4pt">
            <v:imagedata r:id="rId165" o:title="210_3"/>
          </v:shape>
        </w:pict>
      </w:r>
    </w:p>
    <w:p w:rsidR="00B52607" w:rsidRPr="00B41EBB" w:rsidRDefault="00B52607" w:rsidP="00DC4ED0">
      <w:pPr>
        <w:pStyle w:val="af2"/>
        <w:ind w:left="709" w:firstLine="709"/>
        <w:jc w:val="left"/>
        <w:rPr>
          <w:sz w:val="24"/>
          <w:szCs w:val="24"/>
        </w:rPr>
      </w:pPr>
      <w:r w:rsidRPr="00B41EBB">
        <w:rPr>
          <w:sz w:val="24"/>
          <w:szCs w:val="24"/>
        </w:rPr>
        <w:t>а)</w:t>
      </w:r>
      <w:r w:rsidRPr="00B41EBB">
        <w:rPr>
          <w:sz w:val="24"/>
          <w:szCs w:val="24"/>
        </w:rPr>
        <w:tab/>
      </w:r>
      <w:r w:rsidRPr="00B41EBB">
        <w:rPr>
          <w:sz w:val="24"/>
          <w:szCs w:val="24"/>
        </w:rPr>
        <w:tab/>
      </w:r>
      <w:r w:rsidRPr="00B41EBB">
        <w:rPr>
          <w:sz w:val="24"/>
          <w:szCs w:val="24"/>
        </w:rPr>
        <w:tab/>
        <w:t>б)</w:t>
      </w:r>
      <w:r w:rsidRPr="00B41EBB">
        <w:rPr>
          <w:sz w:val="24"/>
          <w:szCs w:val="24"/>
        </w:rPr>
        <w:tab/>
      </w:r>
      <w:r w:rsidRPr="00B41EBB">
        <w:rPr>
          <w:sz w:val="24"/>
          <w:szCs w:val="24"/>
        </w:rPr>
        <w:tab/>
      </w:r>
      <w:r w:rsidRPr="00B41EBB">
        <w:rPr>
          <w:sz w:val="24"/>
          <w:szCs w:val="24"/>
        </w:rPr>
        <w:tab/>
        <w:t>в)</w:t>
      </w:r>
      <w:r w:rsidRPr="00B41EBB">
        <w:rPr>
          <w:sz w:val="24"/>
          <w:szCs w:val="24"/>
        </w:rPr>
        <w:tab/>
      </w:r>
      <w:r w:rsidRPr="00B41EBB">
        <w:rPr>
          <w:sz w:val="24"/>
          <w:szCs w:val="24"/>
        </w:rPr>
        <w:tab/>
      </w:r>
      <w:r w:rsidRPr="00B41EBB">
        <w:rPr>
          <w:sz w:val="24"/>
          <w:szCs w:val="24"/>
        </w:rPr>
        <w:tab/>
        <w:t>г)</w:t>
      </w:r>
    </w:p>
    <w:p w:rsidR="00B52607" w:rsidRPr="00B41EBB" w:rsidRDefault="00CF5C3B" w:rsidP="00DC4ED0">
      <w:pPr>
        <w:pStyle w:val="af2"/>
        <w:ind w:left="0"/>
        <w:jc w:val="center"/>
        <w:rPr>
          <w:sz w:val="24"/>
          <w:szCs w:val="24"/>
        </w:rPr>
      </w:pPr>
      <w:r w:rsidRPr="007A6F40">
        <w:rPr>
          <w:sz w:val="24"/>
          <w:szCs w:val="24"/>
        </w:rPr>
        <w:pict>
          <v:shape id="_x0000_i1215" type="#_x0000_t75" style="width:90.4pt;height:90.4pt">
            <v:imagedata r:id="rId166" o:title="210_2"/>
          </v:shape>
        </w:pict>
      </w:r>
      <w:r w:rsidR="00B52607" w:rsidRPr="00B41EBB">
        <w:rPr>
          <w:sz w:val="24"/>
          <w:szCs w:val="24"/>
        </w:rPr>
        <w:t xml:space="preserve">      </w:t>
      </w:r>
      <w:r w:rsidRPr="007A6F40">
        <w:rPr>
          <w:sz w:val="24"/>
          <w:szCs w:val="24"/>
        </w:rPr>
        <w:pict>
          <v:shape id="_x0000_i1216" type="#_x0000_t75" style="width:90.4pt;height:90.4pt">
            <v:imagedata r:id="rId167" o:title="32_5"/>
          </v:shape>
        </w:pict>
      </w:r>
      <w:r w:rsidR="00B52607" w:rsidRPr="00B41EBB">
        <w:rPr>
          <w:sz w:val="24"/>
          <w:szCs w:val="24"/>
        </w:rPr>
        <w:t xml:space="preserve">      </w:t>
      </w:r>
      <w:r w:rsidRPr="007A6F40">
        <w:rPr>
          <w:sz w:val="24"/>
          <w:szCs w:val="24"/>
        </w:rPr>
        <w:pict>
          <v:shape id="_x0000_i1217" type="#_x0000_t75" style="width:90.4pt;height:90.4pt">
            <v:imagedata r:id="rId168" o:title="56_5"/>
          </v:shape>
        </w:pict>
      </w:r>
      <w:r w:rsidR="00B52607" w:rsidRPr="00B41EBB">
        <w:rPr>
          <w:sz w:val="24"/>
          <w:szCs w:val="24"/>
        </w:rPr>
        <w:t xml:space="preserve">      </w:t>
      </w:r>
      <w:r w:rsidRPr="007A6F40">
        <w:rPr>
          <w:sz w:val="24"/>
          <w:szCs w:val="24"/>
        </w:rPr>
        <w:pict>
          <v:shape id="_x0000_i1218" type="#_x0000_t75" style="width:90.4pt;height:90.4pt">
            <v:imagedata r:id="rId169" o:title="209_1"/>
          </v:shape>
        </w:pict>
      </w:r>
    </w:p>
    <w:p w:rsidR="00B52607" w:rsidRPr="00B41EBB" w:rsidRDefault="00B52607" w:rsidP="00CB6DB9">
      <w:pPr>
        <w:pStyle w:val="af2"/>
        <w:ind w:left="709" w:firstLine="709"/>
        <w:jc w:val="left"/>
        <w:rPr>
          <w:sz w:val="24"/>
          <w:szCs w:val="24"/>
        </w:rPr>
      </w:pPr>
      <w:r w:rsidRPr="00B41EBB">
        <w:rPr>
          <w:sz w:val="24"/>
          <w:szCs w:val="24"/>
        </w:rPr>
        <w:t>д)</w:t>
      </w:r>
      <w:r w:rsidRPr="00B41EBB">
        <w:rPr>
          <w:sz w:val="24"/>
          <w:szCs w:val="24"/>
        </w:rPr>
        <w:tab/>
      </w:r>
      <w:r w:rsidRPr="00B41EBB">
        <w:rPr>
          <w:sz w:val="24"/>
          <w:szCs w:val="24"/>
        </w:rPr>
        <w:tab/>
      </w:r>
      <w:r w:rsidRPr="00B41EBB">
        <w:rPr>
          <w:sz w:val="24"/>
          <w:szCs w:val="24"/>
        </w:rPr>
        <w:tab/>
        <w:t>е)</w:t>
      </w:r>
      <w:r w:rsidRPr="00B41EBB">
        <w:rPr>
          <w:sz w:val="24"/>
          <w:szCs w:val="24"/>
        </w:rPr>
        <w:tab/>
      </w:r>
      <w:r w:rsidRPr="00B41EBB">
        <w:rPr>
          <w:sz w:val="24"/>
          <w:szCs w:val="24"/>
        </w:rPr>
        <w:tab/>
      </w:r>
      <w:r w:rsidRPr="00B41EBB">
        <w:rPr>
          <w:sz w:val="24"/>
          <w:szCs w:val="24"/>
        </w:rPr>
        <w:tab/>
        <w:t>ж)</w:t>
      </w:r>
      <w:r w:rsidRPr="00B41EBB">
        <w:rPr>
          <w:sz w:val="24"/>
          <w:szCs w:val="24"/>
        </w:rPr>
        <w:tab/>
      </w:r>
      <w:r w:rsidRPr="00B41EBB">
        <w:rPr>
          <w:sz w:val="24"/>
          <w:szCs w:val="24"/>
        </w:rPr>
        <w:tab/>
      </w:r>
      <w:r w:rsidRPr="00B41EBB">
        <w:rPr>
          <w:sz w:val="24"/>
          <w:szCs w:val="24"/>
        </w:rPr>
        <w:tab/>
        <w:t>з)</w:t>
      </w:r>
    </w:p>
    <w:p w:rsidR="00B52607" w:rsidRPr="00B41EBB" w:rsidRDefault="00B52607" w:rsidP="00DC4ED0">
      <w:pPr>
        <w:pStyle w:val="af2"/>
        <w:ind w:left="0"/>
        <w:jc w:val="center"/>
        <w:rPr>
          <w:sz w:val="24"/>
          <w:szCs w:val="24"/>
        </w:rPr>
      </w:pPr>
      <w:r w:rsidRPr="00B41EBB">
        <w:rPr>
          <w:sz w:val="24"/>
          <w:szCs w:val="24"/>
        </w:rPr>
        <w:t>Рисунок 2 – Изображения из базы:</w:t>
      </w:r>
    </w:p>
    <w:p w:rsidR="00B52607" w:rsidRPr="00B41EBB" w:rsidRDefault="00B52607" w:rsidP="00DC4ED0">
      <w:pPr>
        <w:pStyle w:val="af2"/>
        <w:ind w:left="0"/>
        <w:jc w:val="center"/>
        <w:rPr>
          <w:sz w:val="24"/>
          <w:szCs w:val="24"/>
        </w:rPr>
      </w:pPr>
      <w:r w:rsidRPr="00B41EBB">
        <w:rPr>
          <w:sz w:val="24"/>
          <w:szCs w:val="24"/>
        </w:rPr>
        <w:t>а) изображение-запрос 210-1; б) изображение 210-4; в) изображение 210-5;</w:t>
      </w:r>
    </w:p>
    <w:p w:rsidR="00B52607" w:rsidRPr="00B41EBB" w:rsidRDefault="00B52607" w:rsidP="00DC4ED0">
      <w:pPr>
        <w:pStyle w:val="af2"/>
        <w:ind w:left="0"/>
        <w:jc w:val="center"/>
        <w:rPr>
          <w:sz w:val="24"/>
          <w:szCs w:val="24"/>
        </w:rPr>
      </w:pPr>
      <w:r w:rsidRPr="00B41EBB">
        <w:rPr>
          <w:sz w:val="24"/>
          <w:szCs w:val="24"/>
        </w:rPr>
        <w:t>г) изображение 210-3; д) изображение 210-2; е) изображение 32-5;</w:t>
      </w:r>
    </w:p>
    <w:p w:rsidR="00B52607" w:rsidRPr="00B41EBB" w:rsidRDefault="00B52607" w:rsidP="00DC4ED0">
      <w:pPr>
        <w:pStyle w:val="af2"/>
        <w:ind w:left="0"/>
        <w:jc w:val="center"/>
        <w:rPr>
          <w:sz w:val="24"/>
          <w:szCs w:val="24"/>
        </w:rPr>
      </w:pPr>
      <w:r w:rsidRPr="00B41EBB">
        <w:rPr>
          <w:sz w:val="24"/>
          <w:szCs w:val="24"/>
        </w:rPr>
        <w:t>ж) изображение 56-5; з) изображение 209-1</w:t>
      </w:r>
    </w:p>
    <w:p w:rsidR="00B52607" w:rsidRPr="00B41EBB" w:rsidRDefault="00B52607" w:rsidP="00DC4ED0">
      <w:pPr>
        <w:pStyle w:val="af2"/>
        <w:ind w:left="0"/>
        <w:rPr>
          <w:sz w:val="24"/>
          <w:szCs w:val="24"/>
        </w:rPr>
      </w:pPr>
    </w:p>
    <w:p w:rsidR="00B52607" w:rsidRPr="00B41EBB" w:rsidRDefault="00B52607" w:rsidP="00DC4ED0">
      <w:pPr>
        <w:pStyle w:val="af2"/>
        <w:ind w:left="0" w:firstLine="709"/>
        <w:rPr>
          <w:sz w:val="24"/>
          <w:szCs w:val="24"/>
        </w:rPr>
      </w:pPr>
      <w:r w:rsidRPr="00B41EBB">
        <w:rPr>
          <w:sz w:val="24"/>
          <w:szCs w:val="24"/>
        </w:rPr>
        <w:t xml:space="preserve">Из рис. 1, 2 следует, что значения расстояний, отсортированные по возрастанию, разделяются на группы в соответствии с цветовыми отличиями от изображения-запроса. Так релевантные запросу изображения, фрагменты панорамы №210 (210-2, 210-3, 210-4, 210-5), определяют группу, в которой расстояние к наиболее отдалённому от запроса изображению составляет </w:t>
      </w:r>
      <w:r w:rsidRPr="00B41EBB">
        <w:rPr>
          <w:position w:val="-16"/>
          <w:sz w:val="24"/>
          <w:szCs w:val="24"/>
        </w:rPr>
        <w:object w:dxaOrig="1999" w:dyaOrig="420">
          <v:shape id="_x0000_i1219" type="#_x0000_t75" style="width:99.65pt;height:20.95pt" o:ole="">
            <v:imagedata r:id="rId170" o:title=""/>
          </v:shape>
          <o:OLEObject Type="Embed" ProgID="Equation.3" ShapeID="_x0000_i1219" DrawAspect="Content" ObjectID="_1394963391" r:id="rId171"/>
        </w:object>
      </w:r>
      <w:r w:rsidRPr="00B41EBB">
        <w:rPr>
          <w:sz w:val="24"/>
          <w:szCs w:val="24"/>
        </w:rPr>
        <w:t xml:space="preserve"> и </w:t>
      </w:r>
      <w:r w:rsidRPr="00B41EBB">
        <w:rPr>
          <w:position w:val="-16"/>
          <w:sz w:val="24"/>
          <w:szCs w:val="24"/>
        </w:rPr>
        <w:object w:dxaOrig="1999" w:dyaOrig="420">
          <v:shape id="_x0000_i1220" type="#_x0000_t75" style="width:99.65pt;height:20.95pt" o:ole="">
            <v:imagedata r:id="rId172" o:title=""/>
          </v:shape>
          <o:OLEObject Type="Embed" ProgID="Equation.3" ShapeID="_x0000_i1220" DrawAspect="Content" ObjectID="_1394963392" r:id="rId173"/>
        </w:object>
      </w:r>
      <w:r w:rsidRPr="00B41EBB">
        <w:rPr>
          <w:sz w:val="24"/>
          <w:szCs w:val="24"/>
        </w:rPr>
        <w:t xml:space="preserve">, для 8 и 128 цветов, соответственно. За ней следует группа нерелевантных изображений, имеющих родственный запросу доминантный цвет (синий). Первому изображению №32-5 в этой группе, отвечают расстояния </w:t>
      </w:r>
      <w:r w:rsidRPr="00B41EBB">
        <w:rPr>
          <w:position w:val="-16"/>
          <w:sz w:val="24"/>
          <w:szCs w:val="24"/>
        </w:rPr>
        <w:object w:dxaOrig="1959" w:dyaOrig="420">
          <v:shape id="_x0000_i1221" type="#_x0000_t75" style="width:97.95pt;height:20.95pt" o:ole="">
            <v:imagedata r:id="rId174" o:title=""/>
          </v:shape>
          <o:OLEObject Type="Embed" ProgID="Equation.3" ShapeID="_x0000_i1221" DrawAspect="Content" ObjectID="_1394963393" r:id="rId175"/>
        </w:object>
      </w:r>
      <w:r w:rsidRPr="00B41EBB">
        <w:rPr>
          <w:sz w:val="24"/>
          <w:szCs w:val="24"/>
        </w:rPr>
        <w:t xml:space="preserve"> и </w:t>
      </w:r>
      <w:r w:rsidRPr="00B41EBB">
        <w:rPr>
          <w:position w:val="-16"/>
          <w:sz w:val="24"/>
          <w:szCs w:val="24"/>
        </w:rPr>
        <w:object w:dxaOrig="1959" w:dyaOrig="420">
          <v:shape id="_x0000_i1222" type="#_x0000_t75" style="width:97.95pt;height:20.95pt" o:ole="">
            <v:imagedata r:id="rId176" o:title=""/>
          </v:shape>
          <o:OLEObject Type="Embed" ProgID="Equation.3" ShapeID="_x0000_i1222" DrawAspect="Content" ObjectID="_1394963394" r:id="rId177"/>
        </w:object>
      </w:r>
      <w:r w:rsidRPr="00B41EBB">
        <w:rPr>
          <w:sz w:val="24"/>
          <w:szCs w:val="24"/>
        </w:rPr>
        <w:t>, для 8 и 128 цветов, соответственно. Далее следуют группы с существенно отличающимся от запроса цветовым контекстом.</w:t>
      </w:r>
    </w:p>
    <w:p w:rsidR="00B52607" w:rsidRPr="00B41EBB" w:rsidRDefault="00B52607" w:rsidP="00DC4ED0">
      <w:pPr>
        <w:pStyle w:val="af2"/>
        <w:ind w:left="0" w:firstLine="709"/>
        <w:rPr>
          <w:sz w:val="24"/>
          <w:szCs w:val="24"/>
        </w:rPr>
      </w:pPr>
      <w:r w:rsidRPr="00B41EBB">
        <w:rPr>
          <w:sz w:val="24"/>
          <w:szCs w:val="24"/>
        </w:rPr>
        <w:t>Это означает что метод сравнения [3] перцепционно правдоподобно ранжирует возвращаемые системой поиска изображения в соответствии с увеличением цветовых различий между ними. Эта закономерность сохраняется и с увеличением длины дескриптора. При этом порядок следования изображений в выдаче по запросу не изменяется при увеличении количества цветов в дескрипторе. Об этом свидетельствует тот факт, что графики расстояний (рис. 1) для дескрипторов длиной 8 и 128 доминантных цветов практически не отличаются.</w:t>
      </w:r>
    </w:p>
    <w:p w:rsidR="00B52607" w:rsidRPr="00B41EBB" w:rsidRDefault="00B52607" w:rsidP="00DC4ED0">
      <w:pPr>
        <w:pStyle w:val="af2"/>
        <w:ind w:left="0" w:firstLine="709"/>
        <w:rPr>
          <w:sz w:val="24"/>
          <w:szCs w:val="24"/>
        </w:rPr>
      </w:pPr>
      <w:r w:rsidRPr="00B41EBB">
        <w:rPr>
          <w:sz w:val="24"/>
          <w:szCs w:val="24"/>
        </w:rPr>
        <w:t>В ходе исследования эффективность поиска оценивалась по двум параметрам: точность и полнота поиска. В табл. 1 приведены средние для различных длин дескриптора значения точности и полноты поиска с использованием дескриптора доминантных цветов.</w:t>
      </w:r>
    </w:p>
    <w:p w:rsidR="00B52607" w:rsidRPr="00B41EBB" w:rsidRDefault="00B52607" w:rsidP="00DC4ED0">
      <w:pPr>
        <w:pStyle w:val="af2"/>
        <w:ind w:left="0" w:firstLine="709"/>
        <w:rPr>
          <w:sz w:val="24"/>
          <w:szCs w:val="24"/>
        </w:rPr>
      </w:pPr>
    </w:p>
    <w:p w:rsidR="00B52607" w:rsidRPr="00B41EBB" w:rsidRDefault="00B52607" w:rsidP="00FF2703">
      <w:pPr>
        <w:pStyle w:val="af2"/>
        <w:ind w:left="0"/>
        <w:jc w:val="center"/>
        <w:rPr>
          <w:sz w:val="24"/>
          <w:szCs w:val="24"/>
        </w:rPr>
      </w:pPr>
      <w:r w:rsidRPr="00B41EBB">
        <w:rPr>
          <w:sz w:val="24"/>
          <w:szCs w:val="24"/>
        </w:rPr>
        <w:t xml:space="preserve">Таблица 1 </w:t>
      </w:r>
      <w:r w:rsidR="00097B65">
        <w:rPr>
          <w:sz w:val="24"/>
          <w:szCs w:val="24"/>
          <w:lang w:val="uk-UA"/>
        </w:rPr>
        <w:t xml:space="preserve">– </w:t>
      </w:r>
      <w:r w:rsidRPr="00B41EBB">
        <w:rPr>
          <w:sz w:val="24"/>
          <w:szCs w:val="24"/>
        </w:rPr>
        <w:t>Эффективность поиска с использованием метрики Канторовича-Рубинштейна</w:t>
      </w:r>
    </w:p>
    <w:tbl>
      <w:tblPr>
        <w:tblW w:w="252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9"/>
        <w:gridCol w:w="720"/>
        <w:gridCol w:w="721"/>
        <w:gridCol w:w="722"/>
        <w:gridCol w:w="719"/>
        <w:gridCol w:w="897"/>
      </w:tblGrid>
      <w:tr w:rsidR="00B52607" w:rsidRPr="00B41EBB" w:rsidTr="00B52607">
        <w:trPr>
          <w:jc w:val="center"/>
        </w:trPr>
        <w:tc>
          <w:tcPr>
            <w:tcW w:w="1196" w:type="pct"/>
            <w:vMerge w:val="restart"/>
            <w:tcBorders>
              <w:top w:val="single" w:sz="4" w:space="0" w:color="000000"/>
              <w:left w:val="single" w:sz="4" w:space="0" w:color="000000"/>
              <w:bottom w:val="single" w:sz="4" w:space="0" w:color="000000"/>
              <w:right w:val="single" w:sz="4" w:space="0" w:color="000000"/>
            </w:tcBorders>
          </w:tcPr>
          <w:p w:rsidR="00B52607" w:rsidRPr="00B41EBB" w:rsidRDefault="00B52607" w:rsidP="00DC4ED0">
            <w:pPr>
              <w:jc w:val="both"/>
              <w:rPr>
                <w:rFonts w:eastAsia="Calibri"/>
                <w:lang w:eastAsia="en-US"/>
              </w:rPr>
            </w:pPr>
          </w:p>
        </w:tc>
        <w:tc>
          <w:tcPr>
            <w:tcW w:w="3804" w:type="pct"/>
            <w:gridSpan w:val="5"/>
            <w:tcBorders>
              <w:top w:val="single" w:sz="4" w:space="0" w:color="000000"/>
              <w:left w:val="single" w:sz="4" w:space="0" w:color="000000"/>
              <w:bottom w:val="single" w:sz="4" w:space="0" w:color="000000"/>
              <w:right w:val="single" w:sz="4" w:space="0" w:color="000000"/>
            </w:tcBorders>
          </w:tcPr>
          <w:p w:rsidR="00B52607" w:rsidRPr="00B41EBB" w:rsidRDefault="00B52607" w:rsidP="00DC4ED0">
            <w:pPr>
              <w:jc w:val="center"/>
              <w:rPr>
                <w:rFonts w:eastAsia="Calibri"/>
                <w:lang w:eastAsia="en-US"/>
              </w:rPr>
            </w:pPr>
            <w:r w:rsidRPr="00B41EBB">
              <w:t>Длина дескриптора доминантных цветов</w:t>
            </w:r>
          </w:p>
        </w:tc>
      </w:tr>
      <w:tr w:rsidR="00B52607" w:rsidRPr="00B41EBB" w:rsidTr="00B52607">
        <w:trPr>
          <w:jc w:val="center"/>
        </w:trPr>
        <w:tc>
          <w:tcPr>
            <w:tcW w:w="1196" w:type="pct"/>
            <w:vMerge/>
            <w:tcBorders>
              <w:top w:val="single" w:sz="4" w:space="0" w:color="000000"/>
              <w:left w:val="single" w:sz="4" w:space="0" w:color="000000"/>
              <w:bottom w:val="single" w:sz="4" w:space="0" w:color="000000"/>
              <w:right w:val="single" w:sz="4" w:space="0" w:color="000000"/>
            </w:tcBorders>
            <w:vAlign w:val="center"/>
          </w:tcPr>
          <w:p w:rsidR="00B52607" w:rsidRPr="00B41EBB" w:rsidRDefault="00B52607" w:rsidP="00DC4ED0">
            <w:pPr>
              <w:rPr>
                <w:rFonts w:eastAsia="Calibri"/>
                <w:lang w:eastAsia="en-US"/>
              </w:rPr>
            </w:pP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t>8</w:t>
            </w:r>
          </w:p>
        </w:tc>
        <w:tc>
          <w:tcPr>
            <w:tcW w:w="726"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t>16</w:t>
            </w:r>
          </w:p>
        </w:tc>
        <w:tc>
          <w:tcPr>
            <w:tcW w:w="727"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t>32</w:t>
            </w: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t>64</w:t>
            </w:r>
          </w:p>
        </w:tc>
        <w:tc>
          <w:tcPr>
            <w:tcW w:w="905"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t>128</w:t>
            </w:r>
          </w:p>
        </w:tc>
      </w:tr>
      <w:tr w:rsidR="00B52607" w:rsidRPr="00B41EBB" w:rsidTr="00B52607">
        <w:trPr>
          <w:jc w:val="center"/>
        </w:trPr>
        <w:tc>
          <w:tcPr>
            <w:tcW w:w="1196" w:type="pct"/>
            <w:tcBorders>
              <w:top w:val="single" w:sz="4" w:space="0" w:color="000000"/>
              <w:left w:val="single" w:sz="4" w:space="0" w:color="000000"/>
              <w:bottom w:val="single" w:sz="4" w:space="0" w:color="000000"/>
              <w:right w:val="single" w:sz="4" w:space="0" w:color="000000"/>
            </w:tcBorders>
          </w:tcPr>
          <w:p w:rsidR="00B52607" w:rsidRPr="00B41EBB" w:rsidRDefault="00B52607" w:rsidP="00DC4ED0">
            <w:pPr>
              <w:jc w:val="both"/>
              <w:rPr>
                <w:rFonts w:eastAsia="Calibri"/>
                <w:lang w:eastAsia="en-US"/>
              </w:rPr>
            </w:pPr>
            <w:r w:rsidRPr="00B41EBB">
              <w:t>Точность поиска</w:t>
            </w: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val="en-US" w:eastAsia="en-US"/>
              </w:rPr>
            </w:pPr>
            <w:r w:rsidRPr="00B41EBB">
              <w:rPr>
                <w:lang w:val="en-US"/>
              </w:rPr>
              <w:t>0,83</w:t>
            </w:r>
          </w:p>
        </w:tc>
        <w:tc>
          <w:tcPr>
            <w:tcW w:w="726"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8</w:t>
            </w:r>
            <w:r w:rsidRPr="00B41EBB">
              <w:t>3</w:t>
            </w:r>
          </w:p>
        </w:tc>
        <w:tc>
          <w:tcPr>
            <w:tcW w:w="727"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8</w:t>
            </w:r>
            <w:r w:rsidRPr="00B41EBB">
              <w:t>2</w:t>
            </w: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8</w:t>
            </w:r>
            <w:r w:rsidRPr="00B41EBB">
              <w:t>2</w:t>
            </w:r>
          </w:p>
        </w:tc>
        <w:tc>
          <w:tcPr>
            <w:tcW w:w="905"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val="en-US" w:eastAsia="en-US"/>
              </w:rPr>
            </w:pPr>
            <w:r w:rsidRPr="00B41EBB">
              <w:rPr>
                <w:lang w:val="en-US"/>
              </w:rPr>
              <w:t>0,83</w:t>
            </w:r>
          </w:p>
        </w:tc>
      </w:tr>
      <w:tr w:rsidR="00B52607" w:rsidRPr="00B41EBB" w:rsidTr="00B52607">
        <w:trPr>
          <w:jc w:val="center"/>
        </w:trPr>
        <w:tc>
          <w:tcPr>
            <w:tcW w:w="1196" w:type="pct"/>
            <w:tcBorders>
              <w:top w:val="single" w:sz="4" w:space="0" w:color="000000"/>
              <w:left w:val="single" w:sz="4" w:space="0" w:color="000000"/>
              <w:bottom w:val="single" w:sz="4" w:space="0" w:color="000000"/>
              <w:right w:val="single" w:sz="4" w:space="0" w:color="000000"/>
            </w:tcBorders>
          </w:tcPr>
          <w:p w:rsidR="00B52607" w:rsidRPr="00B41EBB" w:rsidRDefault="00B52607" w:rsidP="00DC4ED0">
            <w:pPr>
              <w:jc w:val="both"/>
              <w:rPr>
                <w:rFonts w:eastAsia="Calibri"/>
                <w:lang w:eastAsia="en-US"/>
              </w:rPr>
            </w:pPr>
            <w:r w:rsidRPr="00B41EBB">
              <w:t>Полнота поиска</w:t>
            </w: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val="en-US" w:eastAsia="en-US"/>
              </w:rPr>
            </w:pPr>
            <w:r w:rsidRPr="00B41EBB">
              <w:rPr>
                <w:lang w:val="en-US"/>
              </w:rPr>
              <w:t>0,92</w:t>
            </w:r>
          </w:p>
        </w:tc>
        <w:tc>
          <w:tcPr>
            <w:tcW w:w="726"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9</w:t>
            </w:r>
            <w:r w:rsidRPr="00B41EBB">
              <w:t>2</w:t>
            </w:r>
          </w:p>
        </w:tc>
        <w:tc>
          <w:tcPr>
            <w:tcW w:w="727"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9</w:t>
            </w:r>
            <w:r w:rsidRPr="00B41EBB">
              <w:t>2</w:t>
            </w:r>
          </w:p>
        </w:tc>
        <w:tc>
          <w:tcPr>
            <w:tcW w:w="724"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eastAsia="en-US"/>
              </w:rPr>
            </w:pPr>
            <w:r w:rsidRPr="00B41EBB">
              <w:rPr>
                <w:lang w:val="en-US"/>
              </w:rPr>
              <w:t>0,9</w:t>
            </w:r>
            <w:r w:rsidRPr="00B41EBB">
              <w:t>2</w:t>
            </w:r>
          </w:p>
        </w:tc>
        <w:tc>
          <w:tcPr>
            <w:tcW w:w="905" w:type="pct"/>
            <w:tcBorders>
              <w:top w:val="single" w:sz="4" w:space="0" w:color="000000"/>
              <w:left w:val="single" w:sz="4" w:space="0" w:color="000000"/>
              <w:bottom w:val="single" w:sz="4" w:space="0" w:color="000000"/>
              <w:right w:val="single" w:sz="4" w:space="0" w:color="000000"/>
            </w:tcBorders>
            <w:vAlign w:val="bottom"/>
          </w:tcPr>
          <w:p w:rsidR="00B52607" w:rsidRPr="00B41EBB" w:rsidRDefault="00B52607" w:rsidP="00DC4ED0">
            <w:pPr>
              <w:jc w:val="center"/>
              <w:rPr>
                <w:rFonts w:eastAsia="Calibri"/>
                <w:lang w:val="en-US" w:eastAsia="en-US"/>
              </w:rPr>
            </w:pPr>
            <w:r w:rsidRPr="00B41EBB">
              <w:rPr>
                <w:lang w:val="en-US"/>
              </w:rPr>
              <w:t>0,92</w:t>
            </w:r>
          </w:p>
        </w:tc>
      </w:tr>
    </w:tbl>
    <w:p w:rsidR="00B52607" w:rsidRPr="00B41EBB" w:rsidRDefault="00B52607" w:rsidP="00DC4ED0">
      <w:pPr>
        <w:pStyle w:val="af2"/>
        <w:ind w:left="0" w:firstLine="709"/>
        <w:rPr>
          <w:sz w:val="24"/>
          <w:szCs w:val="24"/>
        </w:rPr>
      </w:pPr>
    </w:p>
    <w:p w:rsidR="00B52607" w:rsidRPr="00B41EBB" w:rsidRDefault="00B52607" w:rsidP="00DC4ED0">
      <w:pPr>
        <w:pStyle w:val="af2"/>
        <w:ind w:left="0" w:firstLine="709"/>
        <w:rPr>
          <w:sz w:val="24"/>
          <w:szCs w:val="24"/>
        </w:rPr>
      </w:pPr>
      <w:r w:rsidRPr="00B41EBB">
        <w:rPr>
          <w:sz w:val="24"/>
          <w:szCs w:val="24"/>
        </w:rPr>
        <w:t>Анализ результатов исследования эффективности поиска показал, что значения точности и полноты поиска практически не зависят от количества компонент дескриптора доминантных цветов. Это подтверждает, что предложенный метод инвариантен к изменению длины дескриптора.</w:t>
      </w:r>
    </w:p>
    <w:p w:rsidR="00B52607" w:rsidRPr="00B41EBB" w:rsidRDefault="00B52607" w:rsidP="00DC4ED0">
      <w:pPr>
        <w:pStyle w:val="af2"/>
        <w:ind w:left="0" w:firstLine="709"/>
        <w:rPr>
          <w:sz w:val="24"/>
          <w:szCs w:val="24"/>
        </w:rPr>
      </w:pPr>
      <w:r w:rsidRPr="00B41EBB">
        <w:rPr>
          <w:sz w:val="24"/>
          <w:szCs w:val="24"/>
        </w:rPr>
        <w:t>Из результатов работы следует, что использование разработанных метода выделения и метода сравнения низкоуровневых цветовых дескрипторов [3] при количестве компонент дескриптора равном 8 обеспечивает точность и полноту поиска равные 0,83 и 0,92, соответственно, что превышает результаты аналогов. При этом точность и полнота поиска практически не зависят от длины дескриптора. Поэтому увеличение количества компонент в дескрипторе доминантных цветов не целесообразно, так как приведет к существенному увеличению вычислительной сложности поиска изображений.</w:t>
      </w:r>
    </w:p>
    <w:p w:rsidR="00B52607" w:rsidRPr="00B41EBB" w:rsidRDefault="00B52607" w:rsidP="00DC4ED0">
      <w:pPr>
        <w:ind w:firstLine="709"/>
        <w:jc w:val="both"/>
      </w:pPr>
      <w:r w:rsidRPr="00B41EBB">
        <w:t>Таким образом, при использовании разработанных методов выделения и сравнения низкоуровневых цветовых дескрипторов 8 цветов является достаточным значением длины дескриптора доминантных цветов, обеспечивающим наилучшую эффективность контекстного поиска по изображениям.</w:t>
      </w:r>
    </w:p>
    <w:p w:rsidR="00B52607" w:rsidRPr="00B41EBB" w:rsidRDefault="00B52607" w:rsidP="00DC4ED0">
      <w:pPr>
        <w:ind w:firstLine="709"/>
        <w:jc w:val="both"/>
      </w:pPr>
    </w:p>
    <w:p w:rsidR="00CB6DB9" w:rsidRDefault="00CB6DB9" w:rsidP="00DC4ED0">
      <w:pPr>
        <w:pStyle w:val="af2"/>
        <w:ind w:left="0"/>
        <w:jc w:val="center"/>
        <w:rPr>
          <w:sz w:val="24"/>
          <w:szCs w:val="24"/>
          <w:lang w:val="uk-UA"/>
        </w:rPr>
      </w:pPr>
    </w:p>
    <w:p w:rsidR="00B52607" w:rsidRPr="00B41EBB" w:rsidRDefault="00B52607" w:rsidP="00DC4ED0">
      <w:pPr>
        <w:pStyle w:val="af2"/>
        <w:ind w:left="0"/>
        <w:jc w:val="center"/>
        <w:rPr>
          <w:sz w:val="24"/>
          <w:szCs w:val="24"/>
          <w:lang w:val="uk-UA"/>
        </w:rPr>
      </w:pPr>
      <w:r w:rsidRPr="00B41EBB">
        <w:rPr>
          <w:sz w:val="24"/>
          <w:szCs w:val="24"/>
          <w:lang w:val="uk-UA"/>
        </w:rPr>
        <w:t>Список литературы:</w:t>
      </w:r>
    </w:p>
    <w:p w:rsidR="00B52607" w:rsidRPr="00B41EBB" w:rsidRDefault="00B52607" w:rsidP="009E321D">
      <w:pPr>
        <w:pStyle w:val="af2"/>
        <w:numPr>
          <w:ilvl w:val="0"/>
          <w:numId w:val="26"/>
        </w:numPr>
        <w:tabs>
          <w:tab w:val="clear" w:pos="567"/>
          <w:tab w:val="num" w:pos="360"/>
          <w:tab w:val="left" w:pos="900"/>
        </w:tabs>
        <w:ind w:left="0" w:firstLine="540"/>
        <w:rPr>
          <w:sz w:val="24"/>
          <w:szCs w:val="24"/>
          <w:lang w:val="uk-UA"/>
        </w:rPr>
      </w:pPr>
      <w:r w:rsidRPr="00B41EBB">
        <w:rPr>
          <w:sz w:val="24"/>
          <w:szCs w:val="24"/>
          <w:lang w:val="uk-UA"/>
        </w:rPr>
        <w:t xml:space="preserve"> Wan, X. A multiresolution color clustering approach to image indexing and retrieval / X. Wan, C.-C. Jay Kuo // Acoustics, Speech and Signal Processing, 1998. Proceedings of the 1998 IEEE International Conference. – Seattle. – 1998. – </w:t>
      </w:r>
      <w:r w:rsidRPr="00B41EBB">
        <w:rPr>
          <w:sz w:val="24"/>
          <w:szCs w:val="24"/>
          <w:lang w:val="uk-UA" w:eastAsia="ru-RU"/>
        </w:rPr>
        <w:t>т.</w:t>
      </w:r>
      <w:r w:rsidRPr="00B41EBB">
        <w:rPr>
          <w:sz w:val="24"/>
          <w:szCs w:val="24"/>
          <w:lang w:val="uk-UA"/>
        </w:rPr>
        <w:t xml:space="preserve"> 6. – C. 3705–3708.</w:t>
      </w:r>
    </w:p>
    <w:p w:rsidR="00B52607" w:rsidRPr="00B41EBB" w:rsidRDefault="00B52607" w:rsidP="009E321D">
      <w:pPr>
        <w:pStyle w:val="af2"/>
        <w:numPr>
          <w:ilvl w:val="0"/>
          <w:numId w:val="26"/>
        </w:numPr>
        <w:tabs>
          <w:tab w:val="clear" w:pos="567"/>
          <w:tab w:val="num" w:pos="360"/>
          <w:tab w:val="left" w:pos="900"/>
        </w:tabs>
        <w:ind w:left="0" w:firstLine="540"/>
        <w:rPr>
          <w:sz w:val="24"/>
          <w:szCs w:val="24"/>
          <w:lang w:val="uk-UA"/>
        </w:rPr>
      </w:pPr>
      <w:r w:rsidRPr="00B41EBB">
        <w:rPr>
          <w:sz w:val="24"/>
          <w:szCs w:val="24"/>
          <w:lang w:val="uk-UA"/>
        </w:rPr>
        <w:t xml:space="preserve"> Stricker, M. Color Indexing with Weak Spatial Constraints / M. Stricker, A. Dimai, E. Dimai // Proc. SPIE Storage and Retrieval for Image and Video Databases. – 1996. – C. 29–40</w:t>
      </w:r>
    </w:p>
    <w:p w:rsidR="00B52607" w:rsidRDefault="00B52607" w:rsidP="009E321D">
      <w:pPr>
        <w:pStyle w:val="af2"/>
        <w:numPr>
          <w:ilvl w:val="0"/>
          <w:numId w:val="26"/>
        </w:numPr>
        <w:tabs>
          <w:tab w:val="clear" w:pos="567"/>
          <w:tab w:val="num" w:pos="360"/>
          <w:tab w:val="left" w:pos="900"/>
        </w:tabs>
        <w:ind w:left="0" w:firstLine="540"/>
        <w:rPr>
          <w:sz w:val="24"/>
          <w:szCs w:val="24"/>
          <w:lang w:val="uk-UA"/>
        </w:rPr>
      </w:pPr>
      <w:r w:rsidRPr="00B41EBB">
        <w:rPr>
          <w:sz w:val="24"/>
          <w:szCs w:val="24"/>
          <w:lang w:val="uk-UA"/>
        </w:rPr>
        <w:t xml:space="preserve"> Загребнюк, В.І. Виділення та порівняння низькорівневих дескрипторів кольору в задачах контекстного пошуку цифрових зображень / В.І. Загребнюк, В.Ю. Кумиш // “Комп’ютерні науки та інженерія </w:t>
      </w:r>
      <w:smartTag w:uri="urn:schemas-microsoft-com:office:smarttags" w:element="metricconverter">
        <w:smartTagPr>
          <w:attr w:name="ProductID" w:val="2010”"/>
        </w:smartTagPr>
        <w:r w:rsidRPr="00B41EBB">
          <w:rPr>
            <w:sz w:val="24"/>
            <w:szCs w:val="24"/>
            <w:lang w:val="uk-UA"/>
          </w:rPr>
          <w:t>2010”</w:t>
        </w:r>
      </w:smartTag>
      <w:r w:rsidRPr="00B41EBB">
        <w:rPr>
          <w:sz w:val="24"/>
          <w:szCs w:val="24"/>
          <w:lang w:val="uk-UA"/>
        </w:rPr>
        <w:t xml:space="preserve"> (CSE-2010). – Львів: Національний університет “Львівська політехніка”. – 2010. – С.18-20</w:t>
      </w:r>
    </w:p>
    <w:p w:rsidR="00CB6DB9" w:rsidRDefault="00CB6DB9" w:rsidP="00CB6DB9">
      <w:pPr>
        <w:pStyle w:val="af2"/>
        <w:tabs>
          <w:tab w:val="left" w:pos="900"/>
        </w:tabs>
        <w:rPr>
          <w:sz w:val="24"/>
          <w:szCs w:val="24"/>
          <w:lang w:val="uk-UA"/>
        </w:rPr>
      </w:pPr>
    </w:p>
    <w:p w:rsidR="00CB6DB9" w:rsidRDefault="00CB6DB9" w:rsidP="00CB6DB9">
      <w:pPr>
        <w:pStyle w:val="af2"/>
        <w:tabs>
          <w:tab w:val="left" w:pos="900"/>
        </w:tabs>
        <w:rPr>
          <w:sz w:val="24"/>
          <w:szCs w:val="24"/>
          <w:lang w:val="uk-UA"/>
        </w:rPr>
      </w:pPr>
    </w:p>
    <w:p w:rsidR="00CB6DB9" w:rsidRDefault="00CB6DB9" w:rsidP="00CB6DB9">
      <w:pPr>
        <w:pStyle w:val="af2"/>
        <w:tabs>
          <w:tab w:val="left" w:pos="900"/>
        </w:tabs>
        <w:rPr>
          <w:sz w:val="24"/>
          <w:szCs w:val="24"/>
          <w:lang w:val="uk-UA"/>
        </w:rPr>
      </w:pPr>
    </w:p>
    <w:p w:rsidR="00CB6DB9" w:rsidRPr="00B41EBB" w:rsidRDefault="00CB6DB9" w:rsidP="00CB6DB9">
      <w:pPr>
        <w:pStyle w:val="af2"/>
        <w:tabs>
          <w:tab w:val="left" w:pos="900"/>
        </w:tabs>
        <w:rPr>
          <w:sz w:val="24"/>
          <w:szCs w:val="24"/>
          <w:lang w:val="uk-UA"/>
        </w:rPr>
      </w:pPr>
    </w:p>
    <w:p w:rsidR="00B52607" w:rsidRPr="00B41EBB" w:rsidRDefault="00B52607" w:rsidP="00615010">
      <w:pPr>
        <w:ind w:firstLine="720"/>
        <w:jc w:val="right"/>
        <w:rPr>
          <w:i/>
          <w:lang w:val="uk-UA"/>
        </w:rPr>
      </w:pPr>
      <w:r w:rsidRPr="00B41EBB">
        <w:rPr>
          <w:i/>
          <w:lang w:val="uk-UA"/>
        </w:rPr>
        <w:t>Загребнюк В.І.</w:t>
      </w:r>
      <w:r w:rsidR="009E321D" w:rsidRPr="00B41EBB">
        <w:rPr>
          <w:i/>
          <w:lang w:val="uk-UA"/>
        </w:rPr>
        <w:t xml:space="preserve">, </w:t>
      </w:r>
      <w:r w:rsidRPr="00B41EBB">
        <w:rPr>
          <w:i/>
          <w:lang w:val="uk-UA"/>
        </w:rPr>
        <w:t>Рубльов І.С.</w:t>
      </w:r>
    </w:p>
    <w:p w:rsidR="00B52607" w:rsidRPr="00B41EBB" w:rsidRDefault="006548DB" w:rsidP="00615010">
      <w:pPr>
        <w:ind w:firstLine="720"/>
        <w:jc w:val="right"/>
        <w:rPr>
          <w:i/>
        </w:rPr>
      </w:pPr>
      <w:r w:rsidRPr="00B41EBB">
        <w:rPr>
          <w:bCs/>
          <w:i/>
          <w:lang w:val="uk-UA"/>
        </w:rPr>
        <w:t xml:space="preserve">Одеська національна академія зв’язку </w:t>
      </w:r>
      <w:r w:rsidR="00B52607" w:rsidRPr="00B41EBB">
        <w:rPr>
          <w:i/>
        </w:rPr>
        <w:t xml:space="preserve">ім. О.С. Попова </w:t>
      </w:r>
    </w:p>
    <w:p w:rsidR="00B52607" w:rsidRPr="00B41EBB" w:rsidRDefault="00B52607" w:rsidP="00615010">
      <w:pPr>
        <w:ind w:firstLine="720"/>
        <w:jc w:val="center"/>
        <w:rPr>
          <w:b/>
        </w:rPr>
      </w:pPr>
    </w:p>
    <w:p w:rsidR="00B52607" w:rsidRPr="00B41EBB" w:rsidRDefault="00B52607" w:rsidP="00615010">
      <w:pPr>
        <w:ind w:firstLine="720"/>
        <w:jc w:val="center"/>
        <w:rPr>
          <w:b/>
        </w:rPr>
      </w:pPr>
      <w:r w:rsidRPr="00B41EBB">
        <w:rPr>
          <w:b/>
        </w:rPr>
        <w:t xml:space="preserve">ЗМЕНШЕННЯ ПРОСТРОВОЇ НАДМІРНОСТІ ЗОБРАЖЕНЬ </w:t>
      </w:r>
    </w:p>
    <w:p w:rsidR="00B52607" w:rsidRPr="00B41EBB" w:rsidRDefault="00B52607" w:rsidP="00615010">
      <w:pPr>
        <w:ind w:firstLine="709"/>
        <w:jc w:val="both"/>
      </w:pPr>
    </w:p>
    <w:p w:rsidR="00B52607" w:rsidRPr="00B41EBB" w:rsidRDefault="00FA2257" w:rsidP="00615010">
      <w:pPr>
        <w:ind w:firstLine="709"/>
        <w:jc w:val="both"/>
        <w:rPr>
          <w:i/>
        </w:rPr>
      </w:pPr>
      <w:r>
        <w:rPr>
          <w:i/>
        </w:rPr>
        <w:t>Анотація.</w:t>
      </w:r>
      <w:r w:rsidR="00B52607" w:rsidRPr="00B41EBB">
        <w:rPr>
          <w:i/>
        </w:rPr>
        <w:t xml:space="preserve"> У роботі виконані дослідження інтерполяційного відновлення субдискретизованих хроматичних</w:t>
      </w:r>
      <w:r w:rsidR="00B52607" w:rsidRPr="00244239">
        <w:rPr>
          <w:i/>
          <w:lang w:val="uk-UA"/>
        </w:rPr>
        <w:t xml:space="preserve"> компонентів</w:t>
      </w:r>
      <w:r w:rsidR="00B52607" w:rsidRPr="00B41EBB">
        <w:rPr>
          <w:i/>
        </w:rPr>
        <w:t xml:space="preserve"> статичних</w:t>
      </w:r>
      <w:r w:rsidR="00B52607" w:rsidRPr="00244239">
        <w:rPr>
          <w:i/>
          <w:lang w:val="uk-UA"/>
        </w:rPr>
        <w:t xml:space="preserve"> цифрових зображень</w:t>
      </w:r>
      <w:r w:rsidR="00B52607" w:rsidRPr="00B41EBB">
        <w:rPr>
          <w:i/>
        </w:rPr>
        <w:t xml:space="preserve"> у</w:t>
      </w:r>
      <w:r w:rsidR="00B52607" w:rsidRPr="00244239">
        <w:rPr>
          <w:i/>
          <w:lang w:val="uk-UA"/>
        </w:rPr>
        <w:t xml:space="preserve"> стискуючому</w:t>
      </w:r>
      <w:r w:rsidR="00B52607" w:rsidRPr="00B41EBB">
        <w:rPr>
          <w:i/>
        </w:rPr>
        <w:t xml:space="preserve"> просторі сВХ2Х3. Показано,</w:t>
      </w:r>
      <w:r w:rsidR="00B52607" w:rsidRPr="00244239">
        <w:rPr>
          <w:i/>
          <w:lang w:val="uk-UA"/>
        </w:rPr>
        <w:t xml:space="preserve"> що субдискретизація</w:t>
      </w:r>
      <w:r w:rsidR="00B52607" w:rsidRPr="00B41EBB">
        <w:rPr>
          <w:i/>
        </w:rPr>
        <w:t xml:space="preserve"> хроматичних</w:t>
      </w:r>
      <w:r w:rsidR="00B52607" w:rsidRPr="00244239">
        <w:rPr>
          <w:i/>
          <w:lang w:val="uk-UA"/>
        </w:rPr>
        <w:t xml:space="preserve"> компонентів стискуючого</w:t>
      </w:r>
      <w:r w:rsidR="00B52607" w:rsidRPr="00B41EBB">
        <w:rPr>
          <w:i/>
        </w:rPr>
        <w:t xml:space="preserve"> простору сВХ2Х3 з наступним білінійним або</w:t>
      </w:r>
      <w:r w:rsidR="00B52607" w:rsidRPr="00244239">
        <w:rPr>
          <w:i/>
        </w:rPr>
        <w:t xml:space="preserve"> бікубічним</w:t>
      </w:r>
      <w:r w:rsidR="00B52607" w:rsidRPr="00B41EBB">
        <w:rPr>
          <w:i/>
        </w:rPr>
        <w:t xml:space="preserve"> інтерполяційним відновленням, не приводить до візуально відчутної деградації зображень для всіх стандартних схем субдискретизації.</w:t>
      </w:r>
    </w:p>
    <w:p w:rsidR="00B52607" w:rsidRPr="00B41EBB" w:rsidRDefault="00B52607" w:rsidP="00615010">
      <w:pPr>
        <w:ind w:firstLine="709"/>
        <w:jc w:val="both"/>
        <w:rPr>
          <w:i/>
          <w:lang w:val="uk-UA"/>
        </w:rPr>
      </w:pPr>
    </w:p>
    <w:p w:rsidR="00B52607" w:rsidRPr="00B41EBB" w:rsidRDefault="00B52607" w:rsidP="00E52A0F">
      <w:pPr>
        <w:tabs>
          <w:tab w:val="left" w:pos="5760"/>
        </w:tabs>
        <w:ind w:firstLine="709"/>
        <w:jc w:val="both"/>
        <w:rPr>
          <w:i/>
          <w:lang w:val="uk-UA"/>
        </w:rPr>
      </w:pPr>
      <w:r w:rsidRPr="00B41EBB">
        <w:rPr>
          <w:lang w:val="uk-UA"/>
        </w:rPr>
        <w:t xml:space="preserve">Найбільш поширеним методом зменшення просторової надмірності опорних кадрів у відеопослідовності є субдискретизація, або проріджування хроматичних компонент простору </w:t>
      </w:r>
      <w:r w:rsidRPr="00B41EBB">
        <w:t>YCrCb</w:t>
      </w:r>
      <w:r w:rsidRPr="00B41EBB">
        <w:rPr>
          <w:lang w:val="uk-UA"/>
        </w:rPr>
        <w:t xml:space="preserve">. Історично субдискретизація хроматичних компонентів почала застосовувалася у телевізійних стандартах </w:t>
      </w:r>
      <w:r w:rsidRPr="00B41EBB">
        <w:t>PAL</w:t>
      </w:r>
      <w:r w:rsidRPr="00B41EBB">
        <w:rPr>
          <w:lang w:val="uk-UA"/>
        </w:rPr>
        <w:t xml:space="preserve"> та </w:t>
      </w:r>
      <w:r w:rsidRPr="00B41EBB">
        <w:t>NTSC</w:t>
      </w:r>
      <w:r w:rsidRPr="00B41EBB">
        <w:rPr>
          <w:lang w:val="uk-UA"/>
        </w:rPr>
        <w:t xml:space="preserve">, у яких компонента </w:t>
      </w:r>
      <w:r w:rsidRPr="00B41EBB">
        <w:t>Y</w:t>
      </w:r>
      <w:r w:rsidRPr="00B41EBB">
        <w:rPr>
          <w:lang w:val="uk-UA"/>
        </w:rPr>
        <w:t xml:space="preserve"> зберігалася у відео потоці з частотою, що у чотири рази перевищує частоту несучого сигналу, тому у позначенні схем субдискретизації прийнято використовувати 3 цифри, всі позначення схем починаються з цифри 4 [1,2], наприклад, 4:4:4 (без проріджування), 4:4:0 </w:t>
      </w:r>
      <w:r w:rsidR="00E52A0F" w:rsidRPr="00E52A0F">
        <w:rPr>
          <w:lang w:val="uk-UA"/>
        </w:rPr>
        <w:t>–</w:t>
      </w:r>
      <w:r w:rsidRPr="00B41EBB">
        <w:rPr>
          <w:lang w:val="uk-UA"/>
        </w:rPr>
        <w:t xml:space="preserve"> проріджування через рядок. </w:t>
      </w:r>
    </w:p>
    <w:p w:rsidR="00B52607" w:rsidRPr="00B41EBB" w:rsidRDefault="00B52607" w:rsidP="00615010">
      <w:pPr>
        <w:ind w:firstLine="709"/>
        <w:jc w:val="both"/>
      </w:pPr>
      <w:r w:rsidRPr="00B41EBB">
        <w:t>У стандартах кодування відео потоків, з метою запобігання спотворенням, пікселі об’єднують у макроблоки. Наприклад, в MPEG-1 макроблок має розмір 16</w:t>
      </w:r>
      <w:r w:rsidRPr="00B41EBB">
        <w:rPr>
          <w:b/>
        </w:rPr>
        <w:t>×</w:t>
      </w:r>
      <w:r w:rsidRPr="00B41EBB">
        <w:t xml:space="preserve">16 пікселів та містить 4 </w:t>
      </w:r>
      <w:r w:rsidR="00342C97" w:rsidRPr="00342C97">
        <w:t>“</w:t>
      </w:r>
      <w:r w:rsidRPr="00B41EBB">
        <w:t>блоки</w:t>
      </w:r>
      <w:r w:rsidR="00342C97" w:rsidRPr="00342C97">
        <w:t>”</w:t>
      </w:r>
      <w:r w:rsidRPr="00B41EBB">
        <w:t>, що проріджуються за схемою 4:2:0. Макроблоки використаються для виконання адаптивної (контекстної) субдискретизації, при якій окремі частини зображення (наприклад, ті що містять границі або текстури) не підлягають проріджуванню. Для зменшення просторової надмірності як статичних зображень так і відео потоків найбільш часто використовуються схеми 4:2:2 та 4:2:0, а схема 4:1:0 практично не використовується хоча й вона забезпечує найбільш суттєве зменшення просторової надмірності зображення. Слід підкреслити, що вже при використанні схеми 4:2:2 в JPEG стають помітними деградації зображення, а при використанні схеми 4:2:0 зображення має дуже низьку якість [3]. Тому задача розроблення методів субдискретизації статичних зображень і відеопотоків, які не приводять до візуально відчутних деградацій зображень для всіх схем, є актуальною.</w:t>
      </w:r>
    </w:p>
    <w:p w:rsidR="00B52607" w:rsidRPr="00B41EBB" w:rsidRDefault="00B52607" w:rsidP="00615010">
      <w:pPr>
        <w:ind w:firstLine="709"/>
        <w:jc w:val="both"/>
      </w:pPr>
      <w:r w:rsidRPr="00B41EBB">
        <w:t xml:space="preserve">Важлива особливість стискаючого колірного простору </w:t>
      </w:r>
      <w:r w:rsidRPr="00B41EBB">
        <w:rPr>
          <w:position w:val="-6"/>
        </w:rPr>
        <w:object w:dxaOrig="1100" w:dyaOrig="300">
          <v:shape id="_x0000_i1223" type="#_x0000_t75" style="width:55.25pt;height:15.05pt" o:ole="">
            <v:imagedata r:id="rId178" o:title=""/>
          </v:shape>
          <o:OLEObject Type="Embed" ProgID="Equation.3" ShapeID="_x0000_i1223" DrawAspect="Content" ObjectID="_1394963395" r:id="rId179"/>
        </w:object>
      </w:r>
      <w:r w:rsidRPr="00B41EBB">
        <w:t xml:space="preserve">, полягає в тому, що хроматичні компоненти </w:t>
      </w:r>
      <w:r w:rsidRPr="00B41EBB">
        <w:rPr>
          <w:i/>
        </w:rPr>
        <w:t>Х2</w:t>
      </w:r>
      <w:r w:rsidRPr="00B41EBB">
        <w:t xml:space="preserve"> та </w:t>
      </w:r>
      <w:r w:rsidRPr="00B41EBB">
        <w:rPr>
          <w:i/>
        </w:rPr>
        <w:t>Х3</w:t>
      </w:r>
      <w:r w:rsidRPr="00B41EBB">
        <w:t xml:space="preserve"> визначаються залежно від колірного контексту зображення таким чином, щоб істотна інформація зберігалася в ахроматичному компоненті </w:t>
      </w:r>
      <w:r w:rsidRPr="00B41EBB">
        <w:rPr>
          <w:i/>
        </w:rPr>
        <w:t>В</w:t>
      </w:r>
      <w:r w:rsidRPr="00B41EBB">
        <w:t>. При цьому варто очікувати, що зміни в хроматичних компонентах не будуть істотно впливати на якість сприйняття зображення.</w:t>
      </w:r>
    </w:p>
    <w:p w:rsidR="00B52607" w:rsidRPr="00B41EBB" w:rsidRDefault="00B52607" w:rsidP="00615010">
      <w:pPr>
        <w:ind w:firstLine="709"/>
        <w:jc w:val="both"/>
      </w:pPr>
      <w:r w:rsidRPr="00B41EBB">
        <w:t xml:space="preserve">Перетворення з системи </w:t>
      </w:r>
      <w:r w:rsidRPr="00B41EBB">
        <w:rPr>
          <w:lang w:val="en-US"/>
        </w:rPr>
        <w:t>RGB</w:t>
      </w:r>
      <w:r w:rsidRPr="00B41EBB">
        <w:t xml:space="preserve"> у </w:t>
      </w:r>
      <w:r w:rsidRPr="00B41EBB">
        <w:rPr>
          <w:position w:val="-6"/>
        </w:rPr>
        <w:object w:dxaOrig="940" w:dyaOrig="279">
          <v:shape id="_x0000_i1224" type="#_x0000_t75" style="width:46.9pt;height:14.25pt" o:ole="">
            <v:imagedata r:id="rId180" o:title=""/>
          </v:shape>
          <o:OLEObject Type="Embed" ProgID="Equation.3" ShapeID="_x0000_i1224" DrawAspect="Content" ObjectID="_1394963396" r:id="rId181"/>
        </w:object>
      </w:r>
      <w:r w:rsidRPr="00B41EBB">
        <w:t xml:space="preserve"> здійснюється за формулами</w:t>
      </w:r>
    </w:p>
    <w:p w:rsidR="00B52607" w:rsidRPr="00B41EBB" w:rsidRDefault="00B52607" w:rsidP="00615010">
      <w:pPr>
        <w:ind w:firstLine="720"/>
        <w:jc w:val="right"/>
      </w:pPr>
      <w:r w:rsidRPr="00B41EBB">
        <w:rPr>
          <w:position w:val="-50"/>
        </w:rPr>
        <w:object w:dxaOrig="2580" w:dyaOrig="1120">
          <v:shape id="_x0000_i1225" type="#_x0000_t75" style="width:128.95pt;height:56.1pt" o:ole="">
            <v:imagedata r:id="rId182" o:title=""/>
          </v:shape>
          <o:OLEObject Type="Embed" ProgID="Equation.3" ShapeID="_x0000_i1225" DrawAspect="Content" ObjectID="_1394963397" r:id="rId183"/>
        </w:object>
      </w:r>
      <w:r w:rsidRPr="00B41EBB">
        <w:tab/>
      </w:r>
      <w:r w:rsidRPr="00B41EBB">
        <w:tab/>
      </w:r>
      <w:r w:rsidRPr="00B41EBB">
        <w:tab/>
      </w:r>
      <w:r w:rsidRPr="00B41EBB">
        <w:tab/>
      </w:r>
      <w:r w:rsidRPr="00B41EBB">
        <w:tab/>
      </w:r>
      <w:r w:rsidRPr="00B41EBB">
        <w:tab/>
        <w:t>(1)</w:t>
      </w:r>
    </w:p>
    <w:p w:rsidR="00B52607" w:rsidRPr="00B41EBB" w:rsidRDefault="00B52607" w:rsidP="00615010">
      <w:pPr>
        <w:ind w:firstLine="709"/>
        <w:jc w:val="both"/>
      </w:pPr>
      <w:r w:rsidRPr="00B41EBB">
        <w:t xml:space="preserve">Тут </w:t>
      </w:r>
      <w:r w:rsidRPr="00B41EBB">
        <w:rPr>
          <w:position w:val="-12"/>
        </w:rPr>
        <w:object w:dxaOrig="300" w:dyaOrig="380">
          <v:shape id="_x0000_i1226" type="#_x0000_t75" style="width:15.05pt;height:19.25pt" o:ole="">
            <v:imagedata r:id="rId184" o:title=""/>
          </v:shape>
          <o:OLEObject Type="Embed" ProgID="Equation.3" ShapeID="_x0000_i1226" DrawAspect="Content" ObjectID="_1394963398" r:id="rId185"/>
        </w:object>
      </w:r>
      <w:r w:rsidRPr="00B41EBB">
        <w:t xml:space="preserve"> – впорядковані по спаданню власні значення ковариаційної матриці розрахованої для компонент системи RGB, при чому власні значення нормовані так щоб їх сума дорівнювала одиниці </w:t>
      </w:r>
      <w:r w:rsidR="00E52A0F" w:rsidRPr="00B41EBB">
        <w:t>–</w:t>
      </w:r>
      <w:r w:rsidRPr="00B41EBB">
        <w:t xml:space="preserve"> </w:t>
      </w:r>
      <w:r w:rsidRPr="00B41EBB">
        <w:rPr>
          <w:position w:val="-34"/>
        </w:rPr>
        <w:object w:dxaOrig="900" w:dyaOrig="600">
          <v:shape id="_x0000_i1227" type="#_x0000_t75" style="width:45.2pt;height:30.15pt" o:ole="">
            <v:imagedata r:id="rId186" o:title=""/>
          </v:shape>
          <o:OLEObject Type="Embed" ProgID="Equation.3" ShapeID="_x0000_i1227" DrawAspect="Content" ObjectID="_1394963399" r:id="rId187"/>
        </w:object>
      </w:r>
      <w:r w:rsidRPr="00B41EBB">
        <w:t xml:space="preserve">. </w:t>
      </w:r>
      <w:r w:rsidRPr="00B41EBB">
        <w:rPr>
          <w:position w:val="-12"/>
        </w:rPr>
        <w:object w:dxaOrig="279" w:dyaOrig="360">
          <v:shape id="_x0000_i1228" type="#_x0000_t75" style="width:14.25pt;height:18.4pt" o:ole="">
            <v:imagedata r:id="rId188" o:title=""/>
          </v:shape>
          <o:OLEObject Type="Embed" ProgID="Equation.3" ShapeID="_x0000_i1228" DrawAspect="Content" ObjectID="_1394963400" r:id="rId189"/>
        </w:object>
      </w:r>
      <w:r w:rsidRPr="00B41EBB">
        <w:t xml:space="preserve"> </w:t>
      </w:r>
      <w:r w:rsidR="00E52A0F" w:rsidRPr="00B41EBB">
        <w:t>–</w:t>
      </w:r>
      <w:r w:rsidRPr="00B41EBB">
        <w:t xml:space="preserve"> компоненти кольору простору </w:t>
      </w:r>
      <w:r w:rsidRPr="00B41EBB">
        <w:rPr>
          <w:position w:val="-6"/>
        </w:rPr>
        <w:object w:dxaOrig="560" w:dyaOrig="279">
          <v:shape id="_x0000_i1229" type="#_x0000_t75" style="width:27.65pt;height:14.25pt" o:ole="">
            <v:imagedata r:id="rId190" o:title=""/>
          </v:shape>
          <o:OLEObject Type="Embed" ProgID="Equation.3" ShapeID="_x0000_i1229" DrawAspect="Content" ObjectID="_1394963401" r:id="rId191"/>
        </w:object>
      </w:r>
      <w:r w:rsidRPr="00B41EBB">
        <w:t xml:space="preserve"> впорядковані у відповідності їх власним значенням. </w:t>
      </w:r>
    </w:p>
    <w:p w:rsidR="00B52607" w:rsidRPr="00B41EBB" w:rsidRDefault="00B52607" w:rsidP="00615010">
      <w:pPr>
        <w:ind w:firstLine="709"/>
        <w:jc w:val="both"/>
      </w:pPr>
      <w:r w:rsidRPr="00B41EBB">
        <w:t xml:space="preserve">З системи рівнянь (1) можна легко отримати формули перетворення з </w:t>
      </w:r>
      <w:r w:rsidRPr="00B41EBB">
        <w:rPr>
          <w:position w:val="-6"/>
        </w:rPr>
        <w:object w:dxaOrig="960" w:dyaOrig="279">
          <v:shape id="_x0000_i1230" type="#_x0000_t75" style="width:47.7pt;height:14.25pt" o:ole="">
            <v:imagedata r:id="rId192" o:title=""/>
          </v:shape>
          <o:OLEObject Type="Embed" ProgID="Equation.3" ShapeID="_x0000_i1230" DrawAspect="Content" ObjectID="_1394963402" r:id="rId193"/>
        </w:object>
      </w:r>
      <w:r w:rsidRPr="00B41EBB">
        <w:t xml:space="preserve"> у RGB</w:t>
      </w:r>
    </w:p>
    <w:p w:rsidR="00B52607" w:rsidRPr="00B41EBB" w:rsidRDefault="00B52607" w:rsidP="00615010">
      <w:pPr>
        <w:ind w:firstLine="720"/>
        <w:jc w:val="right"/>
      </w:pPr>
      <w:r w:rsidRPr="00B41EBB">
        <w:rPr>
          <w:position w:val="-50"/>
        </w:rPr>
        <w:object w:dxaOrig="2580" w:dyaOrig="1120">
          <v:shape id="_x0000_i1231" type="#_x0000_t75" style="width:128.95pt;height:56.1pt" o:ole="">
            <v:imagedata r:id="rId194" o:title=""/>
          </v:shape>
          <o:OLEObject Type="Embed" ProgID="Equation.3" ShapeID="_x0000_i1231" DrawAspect="Content" ObjectID="_1394963403" r:id="rId195"/>
        </w:object>
      </w:r>
      <w:r w:rsidRPr="00B41EBB">
        <w:tab/>
      </w:r>
      <w:r w:rsidRPr="00B41EBB">
        <w:tab/>
      </w:r>
      <w:r w:rsidRPr="00B41EBB">
        <w:tab/>
      </w:r>
      <w:r w:rsidRPr="00B41EBB">
        <w:tab/>
      </w:r>
      <w:r w:rsidRPr="00B41EBB">
        <w:tab/>
        <w:t>(2)</w:t>
      </w:r>
    </w:p>
    <w:p w:rsidR="00B52607" w:rsidRPr="00B41EBB" w:rsidRDefault="00B52607" w:rsidP="00615010">
      <w:pPr>
        <w:ind w:firstLine="709"/>
        <w:jc w:val="both"/>
      </w:pPr>
      <w:r w:rsidRPr="00B41EBB">
        <w:t xml:space="preserve">Для того щоб забезпечити більш високу якість візуального сприйняття зображень для відновлення пропущених значень використовувалась білінійна або бікубічна інтерполяція. </w:t>
      </w:r>
    </w:p>
    <w:p w:rsidR="00B52607" w:rsidRPr="00B41EBB" w:rsidRDefault="00B52607" w:rsidP="00615010">
      <w:pPr>
        <w:ind w:firstLine="709"/>
        <w:jc w:val="both"/>
      </w:pPr>
      <w:r w:rsidRPr="00B41EBB">
        <w:t xml:space="preserve">Для дослідження субдискратизації хроматичних компонент простору </w:t>
      </w:r>
      <w:r w:rsidRPr="00B41EBB">
        <w:rPr>
          <w:i/>
        </w:rPr>
        <w:t>сBX2X3</w:t>
      </w:r>
      <w:r w:rsidRPr="00B41EBB">
        <w:t xml:space="preserve"> було розроблене відповідне застосування. У ході досліджень використовувались 100 зображень із Берклієвської бази та 8 синтетичних зображень з бази CorelDraw. У табл. 1 наведені значення </w:t>
      </w:r>
      <w:r w:rsidRPr="00B41EBB">
        <w:rPr>
          <w:i/>
        </w:rPr>
        <w:t>PNSR</w:t>
      </w:r>
      <w:r w:rsidRPr="00B41EBB">
        <w:t xml:space="preserve"> для R, G та B каналів субдискретизованих зображень</w:t>
      </w:r>
    </w:p>
    <w:p w:rsidR="00B52607" w:rsidRPr="00B41EBB" w:rsidRDefault="00B52607" w:rsidP="00615010">
      <w:pPr>
        <w:ind w:firstLine="720"/>
      </w:pPr>
      <w:r w:rsidRPr="00B41EBB">
        <w:t>Таблиця 1</w:t>
      </w:r>
      <w:r w:rsidR="000F6372" w:rsidRPr="00B41EBB">
        <w:t xml:space="preserve"> – </w:t>
      </w:r>
      <w:r w:rsidRPr="00B41EBB">
        <w:t>Якість зображень при використанні схеми 4:1:0</w:t>
      </w:r>
    </w:p>
    <w:tbl>
      <w:tblPr>
        <w:tblW w:w="8798" w:type="dxa"/>
        <w:jc w:val="center"/>
        <w:tblLayout w:type="fixed"/>
        <w:tblLook w:val="04A0"/>
      </w:tblPr>
      <w:tblGrid>
        <w:gridCol w:w="1824"/>
        <w:gridCol w:w="1304"/>
        <w:gridCol w:w="1134"/>
        <w:gridCol w:w="1134"/>
        <w:gridCol w:w="1134"/>
        <w:gridCol w:w="1134"/>
        <w:gridCol w:w="1134"/>
      </w:tblGrid>
      <w:tr w:rsidR="00B52607" w:rsidRPr="00B41EBB" w:rsidTr="006514EE">
        <w:trPr>
          <w:trHeight w:val="300"/>
          <w:jc w:val="center"/>
        </w:trPr>
        <w:tc>
          <w:tcPr>
            <w:tcW w:w="1824"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lang w:eastAsia="uk-UA"/>
              </w:rPr>
              <w:t>Інтерполяція</w:t>
            </w:r>
          </w:p>
        </w:tc>
        <w:tc>
          <w:tcPr>
            <w:tcW w:w="3572" w:type="dxa"/>
            <w:gridSpan w:val="3"/>
            <w:tcBorders>
              <w:top w:val="single" w:sz="4" w:space="0" w:color="auto"/>
              <w:left w:val="nil"/>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lang w:eastAsia="uk-UA"/>
              </w:rPr>
              <w:t xml:space="preserve">Білінійна </w:t>
            </w:r>
          </w:p>
        </w:tc>
        <w:tc>
          <w:tcPr>
            <w:tcW w:w="3402" w:type="dxa"/>
            <w:gridSpan w:val="3"/>
            <w:tcBorders>
              <w:top w:val="single" w:sz="4" w:space="0" w:color="auto"/>
              <w:left w:val="nil"/>
              <w:bottom w:val="single" w:sz="4" w:space="0" w:color="auto"/>
              <w:right w:val="single" w:sz="4" w:space="0" w:color="auto"/>
            </w:tcBorders>
          </w:tcPr>
          <w:p w:rsidR="00B52607" w:rsidRPr="00B41EBB" w:rsidRDefault="00B52607" w:rsidP="00615010">
            <w:pPr>
              <w:rPr>
                <w:lang w:eastAsia="uk-UA"/>
              </w:rPr>
            </w:pPr>
            <w:r w:rsidRPr="00B41EBB">
              <w:rPr>
                <w:lang w:eastAsia="uk-UA"/>
              </w:rPr>
              <w:t xml:space="preserve">Бікубічна </w:t>
            </w:r>
          </w:p>
        </w:tc>
      </w:tr>
      <w:tr w:rsidR="00B52607" w:rsidRPr="00B41EBB" w:rsidTr="006514EE">
        <w:trPr>
          <w:trHeight w:val="300"/>
          <w:jc w:val="center"/>
        </w:trPr>
        <w:tc>
          <w:tcPr>
            <w:tcW w:w="1824"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lang w:eastAsia="uk-UA"/>
              </w:rPr>
              <w:t>Файл</w:t>
            </w:r>
          </w:p>
        </w:tc>
        <w:tc>
          <w:tcPr>
            <w:tcW w:w="1304" w:type="dxa"/>
            <w:tcBorders>
              <w:top w:val="single" w:sz="4" w:space="0" w:color="auto"/>
              <w:left w:val="nil"/>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position w:val="-10"/>
                <w:lang w:eastAsia="uk-UA"/>
              </w:rPr>
              <w:object w:dxaOrig="780" w:dyaOrig="340">
                <v:shape id="_x0000_i1232" type="#_x0000_t75" style="width:39.35pt;height:16.75pt" o:ole="">
                  <v:imagedata r:id="rId196" o:title=""/>
                </v:shape>
                <o:OLEObject Type="Embed" ProgID="Equation.3" ShapeID="_x0000_i1232" DrawAspect="Content" ObjectID="_1394963404" r:id="rId197"/>
              </w:objec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position w:val="-12"/>
                <w:lang w:eastAsia="uk-UA"/>
              </w:rPr>
              <w:object w:dxaOrig="800" w:dyaOrig="360">
                <v:shape id="_x0000_i1233" type="#_x0000_t75" style="width:40.2pt;height:18.4pt" o:ole="">
                  <v:imagedata r:id="rId198" o:title=""/>
                </v:shape>
                <o:OLEObject Type="Embed" ProgID="Equation.3" ShapeID="_x0000_i1233" DrawAspect="Content" ObjectID="_1394963405" r:id="rId199"/>
              </w:objec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B52607" w:rsidRPr="00B41EBB" w:rsidRDefault="00B52607" w:rsidP="00615010">
            <w:pPr>
              <w:rPr>
                <w:lang w:eastAsia="uk-UA"/>
              </w:rPr>
            </w:pPr>
            <w:r w:rsidRPr="00B41EBB">
              <w:rPr>
                <w:position w:val="-10"/>
                <w:lang w:eastAsia="uk-UA"/>
              </w:rPr>
              <w:object w:dxaOrig="780" w:dyaOrig="340">
                <v:shape id="_x0000_i1234" type="#_x0000_t75" style="width:39.35pt;height:16.75pt" o:ole="">
                  <v:imagedata r:id="rId200" o:title=""/>
                </v:shape>
                <o:OLEObject Type="Embed" ProgID="Equation.3" ShapeID="_x0000_i1234" DrawAspect="Content" ObjectID="_1394963406" r:id="rId201"/>
              </w:object>
            </w:r>
          </w:p>
        </w:tc>
        <w:tc>
          <w:tcPr>
            <w:tcW w:w="1134" w:type="dxa"/>
            <w:tcBorders>
              <w:top w:val="single" w:sz="4" w:space="0" w:color="auto"/>
              <w:left w:val="nil"/>
              <w:bottom w:val="single" w:sz="4" w:space="0" w:color="auto"/>
              <w:right w:val="single" w:sz="4" w:space="0" w:color="auto"/>
            </w:tcBorders>
            <w:vAlign w:val="bottom"/>
          </w:tcPr>
          <w:p w:rsidR="00B52607" w:rsidRPr="00B41EBB" w:rsidRDefault="00B52607" w:rsidP="00615010">
            <w:r w:rsidRPr="00B41EBB">
              <w:rPr>
                <w:position w:val="-10"/>
                <w:lang w:eastAsia="uk-UA"/>
              </w:rPr>
              <w:object w:dxaOrig="780" w:dyaOrig="340">
                <v:shape id="_x0000_i1235" type="#_x0000_t75" style="width:39.35pt;height:16.75pt" o:ole="">
                  <v:imagedata r:id="rId202" o:title=""/>
                </v:shape>
                <o:OLEObject Type="Embed" ProgID="Equation.3" ShapeID="_x0000_i1235" DrawAspect="Content" ObjectID="_1394963407" r:id="rId203"/>
              </w:object>
            </w:r>
          </w:p>
        </w:tc>
        <w:tc>
          <w:tcPr>
            <w:tcW w:w="1134" w:type="dxa"/>
            <w:tcBorders>
              <w:top w:val="single" w:sz="4" w:space="0" w:color="auto"/>
              <w:left w:val="nil"/>
              <w:bottom w:val="single" w:sz="4" w:space="0" w:color="auto"/>
              <w:right w:val="single" w:sz="4" w:space="0" w:color="auto"/>
            </w:tcBorders>
            <w:vAlign w:val="bottom"/>
          </w:tcPr>
          <w:p w:rsidR="00B52607" w:rsidRPr="00B41EBB" w:rsidRDefault="00B52607" w:rsidP="00615010">
            <w:r w:rsidRPr="00B41EBB">
              <w:rPr>
                <w:position w:val="-12"/>
                <w:lang w:eastAsia="uk-UA"/>
              </w:rPr>
              <w:object w:dxaOrig="800" w:dyaOrig="360">
                <v:shape id="_x0000_i1236" type="#_x0000_t75" style="width:40.2pt;height:18.4pt" o:ole="">
                  <v:imagedata r:id="rId204" o:title=""/>
                </v:shape>
                <o:OLEObject Type="Embed" ProgID="Equation.3" ShapeID="_x0000_i1236" DrawAspect="Content" ObjectID="_1394963408" r:id="rId205"/>
              </w:object>
            </w:r>
          </w:p>
        </w:tc>
        <w:tc>
          <w:tcPr>
            <w:tcW w:w="1134" w:type="dxa"/>
            <w:tcBorders>
              <w:top w:val="single" w:sz="4" w:space="0" w:color="auto"/>
              <w:left w:val="nil"/>
              <w:bottom w:val="single" w:sz="4" w:space="0" w:color="auto"/>
              <w:right w:val="single" w:sz="4" w:space="0" w:color="auto"/>
            </w:tcBorders>
            <w:vAlign w:val="bottom"/>
          </w:tcPr>
          <w:p w:rsidR="00B52607" w:rsidRPr="00B41EBB" w:rsidRDefault="00B52607" w:rsidP="00615010">
            <w:r w:rsidRPr="00B41EBB">
              <w:rPr>
                <w:position w:val="-10"/>
                <w:lang w:eastAsia="uk-UA"/>
              </w:rPr>
              <w:object w:dxaOrig="780" w:dyaOrig="340">
                <v:shape id="_x0000_i1237" type="#_x0000_t75" style="width:39.35pt;height:16.75pt" o:ole="">
                  <v:imagedata r:id="rId206" o:title=""/>
                </v:shape>
                <o:OLEObject Type="Embed" ProgID="Equation.3" ShapeID="_x0000_i1237" DrawAspect="Content" ObjectID="_1394963409" r:id="rId207"/>
              </w:objec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1.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65,47</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44,74</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44,74</w:t>
            </w:r>
          </w:p>
        </w:tc>
        <w:tc>
          <w:tcPr>
            <w:tcW w:w="1134" w:type="dxa"/>
            <w:vAlign w:val="bottom"/>
          </w:tcPr>
          <w:p w:rsidR="00B52607" w:rsidRPr="00B41EBB" w:rsidRDefault="00B52607" w:rsidP="00615010">
            <w:pPr>
              <w:jc w:val="center"/>
            </w:pPr>
            <w:r w:rsidRPr="00B41EBB">
              <w:t>65,37</w:t>
            </w:r>
          </w:p>
        </w:tc>
        <w:tc>
          <w:tcPr>
            <w:tcW w:w="1134" w:type="dxa"/>
            <w:vAlign w:val="bottom"/>
          </w:tcPr>
          <w:p w:rsidR="00B52607" w:rsidRPr="00B41EBB" w:rsidRDefault="00B52607" w:rsidP="00615010">
            <w:pPr>
              <w:jc w:val="center"/>
            </w:pPr>
            <w:r w:rsidRPr="00B41EBB">
              <w:t>44,61</w:t>
            </w:r>
          </w:p>
        </w:tc>
        <w:tc>
          <w:tcPr>
            <w:tcW w:w="1134" w:type="dxa"/>
            <w:vAlign w:val="bottom"/>
          </w:tcPr>
          <w:p w:rsidR="00B52607" w:rsidRPr="00B41EBB" w:rsidRDefault="00B52607" w:rsidP="00615010">
            <w:pPr>
              <w:jc w:val="center"/>
            </w:pPr>
            <w:r w:rsidRPr="00B41EBB">
              <w:t>44,61</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2.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46,47</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1,25</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1,25</w:t>
            </w:r>
          </w:p>
        </w:tc>
        <w:tc>
          <w:tcPr>
            <w:tcW w:w="1134" w:type="dxa"/>
            <w:vAlign w:val="bottom"/>
          </w:tcPr>
          <w:p w:rsidR="00B52607" w:rsidRPr="00B41EBB" w:rsidRDefault="00B52607" w:rsidP="00615010">
            <w:pPr>
              <w:jc w:val="center"/>
            </w:pPr>
            <w:r w:rsidRPr="00B41EBB">
              <w:t>46,23</w:t>
            </w:r>
          </w:p>
        </w:tc>
        <w:tc>
          <w:tcPr>
            <w:tcW w:w="1134" w:type="dxa"/>
            <w:vAlign w:val="bottom"/>
          </w:tcPr>
          <w:p w:rsidR="00B52607" w:rsidRPr="00B41EBB" w:rsidRDefault="00B52607" w:rsidP="00615010">
            <w:pPr>
              <w:jc w:val="center"/>
            </w:pPr>
            <w:r w:rsidRPr="00B41EBB">
              <w:t>30,98</w:t>
            </w:r>
          </w:p>
        </w:tc>
        <w:tc>
          <w:tcPr>
            <w:tcW w:w="1134" w:type="dxa"/>
            <w:vAlign w:val="bottom"/>
          </w:tcPr>
          <w:p w:rsidR="00B52607" w:rsidRPr="00B41EBB" w:rsidRDefault="00B52607" w:rsidP="00615010">
            <w:pPr>
              <w:jc w:val="center"/>
            </w:pPr>
            <w:r w:rsidRPr="00B41EBB">
              <w:t>30,98</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5.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48,35</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1,75</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1,75</w:t>
            </w:r>
          </w:p>
        </w:tc>
        <w:tc>
          <w:tcPr>
            <w:tcW w:w="1134" w:type="dxa"/>
            <w:vAlign w:val="bottom"/>
          </w:tcPr>
          <w:p w:rsidR="00B52607" w:rsidRPr="00B41EBB" w:rsidRDefault="00B52607" w:rsidP="00615010">
            <w:pPr>
              <w:jc w:val="center"/>
            </w:pPr>
            <w:r w:rsidRPr="00B41EBB">
              <w:t>48,23</w:t>
            </w:r>
          </w:p>
        </w:tc>
        <w:tc>
          <w:tcPr>
            <w:tcW w:w="1134" w:type="dxa"/>
            <w:vAlign w:val="bottom"/>
          </w:tcPr>
          <w:p w:rsidR="00B52607" w:rsidRPr="00B41EBB" w:rsidRDefault="00B52607" w:rsidP="00615010">
            <w:pPr>
              <w:jc w:val="center"/>
            </w:pPr>
            <w:r w:rsidRPr="00B41EBB">
              <w:t>31,60</w:t>
            </w:r>
          </w:p>
        </w:tc>
        <w:tc>
          <w:tcPr>
            <w:tcW w:w="1134" w:type="dxa"/>
            <w:vAlign w:val="bottom"/>
          </w:tcPr>
          <w:p w:rsidR="00B52607" w:rsidRPr="00B41EBB" w:rsidRDefault="00B52607" w:rsidP="00615010">
            <w:pPr>
              <w:jc w:val="center"/>
            </w:pPr>
            <w:r w:rsidRPr="00B41EBB">
              <w:t>31,60</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6.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33,59</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26,17</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26,17</w:t>
            </w:r>
          </w:p>
        </w:tc>
        <w:tc>
          <w:tcPr>
            <w:tcW w:w="1134" w:type="dxa"/>
            <w:vAlign w:val="bottom"/>
          </w:tcPr>
          <w:p w:rsidR="00B52607" w:rsidRPr="00B41EBB" w:rsidRDefault="00B52607" w:rsidP="00615010">
            <w:pPr>
              <w:jc w:val="center"/>
            </w:pPr>
            <w:r w:rsidRPr="00B41EBB">
              <w:t>33,34</w:t>
            </w:r>
          </w:p>
        </w:tc>
        <w:tc>
          <w:tcPr>
            <w:tcW w:w="1134" w:type="dxa"/>
            <w:vAlign w:val="bottom"/>
          </w:tcPr>
          <w:p w:rsidR="00B52607" w:rsidRPr="00B41EBB" w:rsidRDefault="00B52607" w:rsidP="00615010">
            <w:pPr>
              <w:jc w:val="center"/>
            </w:pPr>
            <w:r w:rsidRPr="00B41EBB">
              <w:t>25,92</w:t>
            </w:r>
          </w:p>
        </w:tc>
        <w:tc>
          <w:tcPr>
            <w:tcW w:w="1134" w:type="dxa"/>
            <w:vAlign w:val="bottom"/>
          </w:tcPr>
          <w:p w:rsidR="00B52607" w:rsidRPr="00B41EBB" w:rsidRDefault="00B52607" w:rsidP="00615010">
            <w:pPr>
              <w:jc w:val="center"/>
            </w:pPr>
            <w:r w:rsidRPr="00B41EBB">
              <w:t>25,92</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17.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63,44</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8,73</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8,73</w:t>
            </w:r>
          </w:p>
        </w:tc>
        <w:tc>
          <w:tcPr>
            <w:tcW w:w="1134" w:type="dxa"/>
            <w:vAlign w:val="bottom"/>
          </w:tcPr>
          <w:p w:rsidR="00B52607" w:rsidRPr="00B41EBB" w:rsidRDefault="00B52607" w:rsidP="00615010">
            <w:pPr>
              <w:jc w:val="center"/>
            </w:pPr>
            <w:r w:rsidRPr="00B41EBB">
              <w:t>63,24</w:t>
            </w:r>
          </w:p>
        </w:tc>
        <w:tc>
          <w:tcPr>
            <w:tcW w:w="1134" w:type="dxa"/>
            <w:vAlign w:val="bottom"/>
          </w:tcPr>
          <w:p w:rsidR="00B52607" w:rsidRPr="00B41EBB" w:rsidRDefault="00B52607" w:rsidP="00615010">
            <w:pPr>
              <w:jc w:val="center"/>
            </w:pPr>
            <w:r w:rsidRPr="00B41EBB">
              <w:t>38,62</w:t>
            </w:r>
          </w:p>
        </w:tc>
        <w:tc>
          <w:tcPr>
            <w:tcW w:w="1134" w:type="dxa"/>
            <w:vAlign w:val="bottom"/>
          </w:tcPr>
          <w:p w:rsidR="00B52607" w:rsidRPr="00B41EBB" w:rsidRDefault="00B52607" w:rsidP="00615010">
            <w:pPr>
              <w:jc w:val="center"/>
            </w:pPr>
            <w:r w:rsidRPr="00B41EBB">
              <w:t>38,62</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19.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59,45</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9,03</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9,03</w:t>
            </w:r>
          </w:p>
        </w:tc>
        <w:tc>
          <w:tcPr>
            <w:tcW w:w="1134" w:type="dxa"/>
            <w:vAlign w:val="bottom"/>
          </w:tcPr>
          <w:p w:rsidR="00B52607" w:rsidRPr="00B41EBB" w:rsidRDefault="00B52607" w:rsidP="00615010">
            <w:pPr>
              <w:jc w:val="center"/>
            </w:pPr>
            <w:r w:rsidRPr="00B41EBB">
              <w:t>59,63</w:t>
            </w:r>
          </w:p>
        </w:tc>
        <w:tc>
          <w:tcPr>
            <w:tcW w:w="1134" w:type="dxa"/>
            <w:vAlign w:val="bottom"/>
          </w:tcPr>
          <w:p w:rsidR="00B52607" w:rsidRPr="00B41EBB" w:rsidRDefault="00B52607" w:rsidP="00615010">
            <w:pPr>
              <w:jc w:val="center"/>
            </w:pPr>
            <w:r w:rsidRPr="00B41EBB">
              <w:t>39,39</w:t>
            </w:r>
          </w:p>
        </w:tc>
        <w:tc>
          <w:tcPr>
            <w:tcW w:w="1134" w:type="dxa"/>
            <w:vAlign w:val="bottom"/>
          </w:tcPr>
          <w:p w:rsidR="00B52607" w:rsidRPr="00B41EBB" w:rsidRDefault="00B52607" w:rsidP="00615010">
            <w:pPr>
              <w:jc w:val="center"/>
            </w:pPr>
            <w:r w:rsidRPr="00B41EBB">
              <w:t>39,39</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22.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53,53</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9,19</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9,19</w:t>
            </w:r>
          </w:p>
        </w:tc>
        <w:tc>
          <w:tcPr>
            <w:tcW w:w="1134" w:type="dxa"/>
            <w:vAlign w:val="bottom"/>
          </w:tcPr>
          <w:p w:rsidR="00B52607" w:rsidRPr="00B41EBB" w:rsidRDefault="00B52607" w:rsidP="00615010">
            <w:pPr>
              <w:jc w:val="center"/>
            </w:pPr>
            <w:r w:rsidRPr="00B41EBB">
              <w:t>53,93</w:t>
            </w:r>
          </w:p>
        </w:tc>
        <w:tc>
          <w:tcPr>
            <w:tcW w:w="1134" w:type="dxa"/>
            <w:vAlign w:val="bottom"/>
          </w:tcPr>
          <w:p w:rsidR="00B52607" w:rsidRPr="00B41EBB" w:rsidRDefault="00B52607" w:rsidP="00615010">
            <w:pPr>
              <w:jc w:val="center"/>
            </w:pPr>
            <w:r w:rsidRPr="00B41EBB">
              <w:t>39,68</w:t>
            </w:r>
          </w:p>
        </w:tc>
        <w:tc>
          <w:tcPr>
            <w:tcW w:w="1134" w:type="dxa"/>
            <w:vAlign w:val="bottom"/>
          </w:tcPr>
          <w:p w:rsidR="00B52607" w:rsidRPr="00B41EBB" w:rsidRDefault="00B52607" w:rsidP="00615010">
            <w:pPr>
              <w:jc w:val="center"/>
            </w:pPr>
            <w:r w:rsidRPr="00B41EBB">
              <w:t>39,68</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12. bmp</w:t>
            </w:r>
          </w:p>
        </w:tc>
        <w:tc>
          <w:tcPr>
            <w:tcW w:w="1304" w:type="dxa"/>
            <w:shd w:val="clear" w:color="auto" w:fill="auto"/>
            <w:noWrap/>
            <w:vAlign w:val="bottom"/>
          </w:tcPr>
          <w:p w:rsidR="00B52607" w:rsidRPr="00B41EBB" w:rsidRDefault="00B52607" w:rsidP="00615010">
            <w:pPr>
              <w:jc w:val="center"/>
              <w:rPr>
                <w:lang w:eastAsia="uk-UA"/>
              </w:rPr>
            </w:pPr>
            <w:r w:rsidRPr="00B41EBB">
              <w:rPr>
                <w:lang w:eastAsia="uk-UA"/>
              </w:rPr>
              <w:t>37,66</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4,75</w:t>
            </w:r>
          </w:p>
        </w:tc>
        <w:tc>
          <w:tcPr>
            <w:tcW w:w="1134" w:type="dxa"/>
            <w:shd w:val="clear" w:color="auto" w:fill="auto"/>
            <w:noWrap/>
            <w:vAlign w:val="bottom"/>
          </w:tcPr>
          <w:p w:rsidR="00B52607" w:rsidRPr="00B41EBB" w:rsidRDefault="00B52607" w:rsidP="00615010">
            <w:pPr>
              <w:jc w:val="center"/>
              <w:rPr>
                <w:lang w:eastAsia="uk-UA"/>
              </w:rPr>
            </w:pPr>
            <w:r w:rsidRPr="00B41EBB">
              <w:rPr>
                <w:lang w:eastAsia="uk-UA"/>
              </w:rPr>
              <w:t>34,75</w:t>
            </w:r>
          </w:p>
        </w:tc>
        <w:tc>
          <w:tcPr>
            <w:tcW w:w="1134" w:type="dxa"/>
            <w:vAlign w:val="bottom"/>
          </w:tcPr>
          <w:p w:rsidR="00B52607" w:rsidRPr="00B41EBB" w:rsidRDefault="00B52607" w:rsidP="00615010">
            <w:pPr>
              <w:jc w:val="center"/>
            </w:pPr>
            <w:r w:rsidRPr="00B41EBB">
              <w:t>38,09</w:t>
            </w:r>
          </w:p>
        </w:tc>
        <w:tc>
          <w:tcPr>
            <w:tcW w:w="1134" w:type="dxa"/>
            <w:vAlign w:val="bottom"/>
          </w:tcPr>
          <w:p w:rsidR="00B52607" w:rsidRPr="00B41EBB" w:rsidRDefault="00B52607" w:rsidP="00615010">
            <w:pPr>
              <w:jc w:val="center"/>
            </w:pPr>
            <w:r w:rsidRPr="00B41EBB">
              <w:t>35,16</w:t>
            </w:r>
          </w:p>
        </w:tc>
        <w:tc>
          <w:tcPr>
            <w:tcW w:w="1134" w:type="dxa"/>
            <w:vAlign w:val="bottom"/>
          </w:tcPr>
          <w:p w:rsidR="00B52607" w:rsidRPr="00B41EBB" w:rsidRDefault="00B52607" w:rsidP="00615010">
            <w:pPr>
              <w:jc w:val="center"/>
            </w:pPr>
            <w:r w:rsidRPr="00B41EBB">
              <w:t>35,16</w:t>
            </w:r>
          </w:p>
        </w:tc>
      </w:tr>
      <w:tr w:rsidR="00B52607" w:rsidRPr="00B41EBB" w:rsidTr="006514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824" w:type="dxa"/>
            <w:shd w:val="clear" w:color="auto" w:fill="auto"/>
            <w:noWrap/>
            <w:vAlign w:val="bottom"/>
          </w:tcPr>
          <w:p w:rsidR="00B52607" w:rsidRPr="00B41EBB" w:rsidRDefault="00B52607" w:rsidP="00615010">
            <w:pPr>
              <w:rPr>
                <w:lang w:eastAsia="uk-UA"/>
              </w:rPr>
            </w:pPr>
            <w:r w:rsidRPr="00B41EBB">
              <w:rPr>
                <w:lang w:eastAsia="uk-UA"/>
              </w:rPr>
              <w:t>Середнє</w:t>
            </w:r>
          </w:p>
        </w:tc>
        <w:tc>
          <w:tcPr>
            <w:tcW w:w="1304" w:type="dxa"/>
            <w:shd w:val="clear" w:color="auto" w:fill="auto"/>
            <w:noWrap/>
            <w:vAlign w:val="bottom"/>
          </w:tcPr>
          <w:p w:rsidR="00B52607" w:rsidRPr="00B41EBB" w:rsidRDefault="00B52607" w:rsidP="00615010">
            <w:pPr>
              <w:jc w:val="center"/>
            </w:pPr>
            <w:r w:rsidRPr="00B41EBB">
              <w:t>57,71</w:t>
            </w:r>
          </w:p>
        </w:tc>
        <w:tc>
          <w:tcPr>
            <w:tcW w:w="1134" w:type="dxa"/>
            <w:shd w:val="clear" w:color="auto" w:fill="auto"/>
            <w:noWrap/>
            <w:vAlign w:val="bottom"/>
          </w:tcPr>
          <w:p w:rsidR="00B52607" w:rsidRPr="00B41EBB" w:rsidRDefault="00B52607" w:rsidP="00615010">
            <w:pPr>
              <w:jc w:val="center"/>
            </w:pPr>
            <w:r w:rsidRPr="00B41EBB">
              <w:t>39,09</w:t>
            </w:r>
          </w:p>
        </w:tc>
        <w:tc>
          <w:tcPr>
            <w:tcW w:w="1134" w:type="dxa"/>
            <w:shd w:val="clear" w:color="auto" w:fill="auto"/>
            <w:noWrap/>
            <w:vAlign w:val="bottom"/>
          </w:tcPr>
          <w:p w:rsidR="00B52607" w:rsidRPr="00B41EBB" w:rsidRDefault="00B52607" w:rsidP="00615010">
            <w:pPr>
              <w:jc w:val="center"/>
            </w:pPr>
            <w:r w:rsidRPr="00B41EBB">
              <w:t>39,09</w:t>
            </w:r>
          </w:p>
        </w:tc>
        <w:tc>
          <w:tcPr>
            <w:tcW w:w="1134" w:type="dxa"/>
            <w:vAlign w:val="bottom"/>
          </w:tcPr>
          <w:p w:rsidR="00B52607" w:rsidRPr="00B41EBB" w:rsidRDefault="00B52607" w:rsidP="00615010">
            <w:pPr>
              <w:jc w:val="center"/>
            </w:pPr>
            <w:r w:rsidRPr="00B41EBB">
              <w:t>57,77</w:t>
            </w:r>
          </w:p>
        </w:tc>
        <w:tc>
          <w:tcPr>
            <w:tcW w:w="1134" w:type="dxa"/>
            <w:vAlign w:val="bottom"/>
          </w:tcPr>
          <w:p w:rsidR="00B52607" w:rsidRPr="00B41EBB" w:rsidRDefault="00B52607" w:rsidP="00615010">
            <w:pPr>
              <w:jc w:val="center"/>
            </w:pPr>
            <w:r w:rsidRPr="00B41EBB">
              <w:t>39,29</w:t>
            </w:r>
          </w:p>
        </w:tc>
        <w:tc>
          <w:tcPr>
            <w:tcW w:w="1134" w:type="dxa"/>
            <w:vAlign w:val="bottom"/>
          </w:tcPr>
          <w:p w:rsidR="00B52607" w:rsidRPr="00B41EBB" w:rsidRDefault="00B52607" w:rsidP="00615010">
            <w:pPr>
              <w:jc w:val="center"/>
            </w:pPr>
            <w:r w:rsidRPr="00B41EBB">
              <w:t>39,29</w:t>
            </w:r>
          </w:p>
        </w:tc>
      </w:tr>
    </w:tbl>
    <w:p w:rsidR="00B52607" w:rsidRPr="00B41EBB" w:rsidRDefault="00B52607" w:rsidP="00615010">
      <w:pPr>
        <w:ind w:firstLine="709"/>
      </w:pPr>
      <w:r w:rsidRPr="00B41EBB">
        <w:t>За результатами аналізу кодування/декодування з використанням субдискретизації в</w:t>
      </w:r>
      <w:r w:rsidRPr="00B41EBB">
        <w:rPr>
          <w:i/>
        </w:rPr>
        <w:t xml:space="preserve"> сBX2X3</w:t>
      </w:r>
      <w:r w:rsidRPr="00B41EBB">
        <w:t xml:space="preserve"> та апроксимації колірних компонент </w:t>
      </w:r>
      <w:r w:rsidRPr="00B41EBB">
        <w:rPr>
          <w:i/>
        </w:rPr>
        <w:t>X2</w:t>
      </w:r>
      <w:r w:rsidRPr="00B41EBB">
        <w:t xml:space="preserve">, </w:t>
      </w:r>
      <w:r w:rsidRPr="00B41EBB">
        <w:rPr>
          <w:i/>
        </w:rPr>
        <w:t>X3</w:t>
      </w:r>
      <w:r w:rsidRPr="00B41EBB">
        <w:t xml:space="preserve"> встановлено, що пікове відношення сигнал/шум для всіх трьох каналів перевищує 30 дБ для всіх зображень.</w:t>
      </w:r>
    </w:p>
    <w:p w:rsidR="00B52607" w:rsidRPr="00B41EBB" w:rsidRDefault="00B52607" w:rsidP="00615010">
      <w:pPr>
        <w:ind w:firstLine="709"/>
      </w:pPr>
      <w:r w:rsidRPr="00B41EBB">
        <w:t>На рис. 1 представлені вхідне фотореалістичне зображення та результати його субдискретизації з використанням схеми 4:1:0.</w:t>
      </w:r>
    </w:p>
    <w:p w:rsidR="00B52607" w:rsidRPr="00B41EBB" w:rsidRDefault="007A6F40" w:rsidP="00615010">
      <w:pPr>
        <w:ind w:firstLine="709"/>
        <w:jc w:val="both"/>
      </w:pPr>
      <w:r>
        <w:rPr>
          <w:noProof/>
        </w:rPr>
        <w:pict>
          <v:group id="_x0000_s1160" style="position:absolute;left:0;text-align:left;margin-left:43.4pt;margin-top:7.45pt;width:405pt;height:126pt;z-index:6" coordorigin="2002,9414" coordsize="8100,2520" o:allowoverlap="f">
            <v:shape id="_x0000_s1161" type="#_x0000_t75" style="position:absolute;left:6428;top:9414;width:2687;height:1699">
              <v:imagedata r:id="rId208" o:title="Рис1_иS"/>
            </v:shape>
            <v:shape id="_x0000_s1162" type="#_x0000_t75" style="position:absolute;left:2671;top:9414;width:2716;height:1703">
              <v:imagedata r:id="rId209" o:title="Рис1_sS"/>
            </v:shape>
            <v:shapetype id="_x0000_t202" coordsize="21600,21600" o:spt="202" path="m,l,21600r21600,l21600,xe">
              <v:stroke joinstyle="miter"/>
              <v:path gradientshapeok="t" o:connecttype="rect"/>
            </v:shapetype>
            <v:shape id="_x0000_s1163" type="#_x0000_t202" style="position:absolute;left:2002;top:11134;width:8100;height:800" stroked="f">
              <v:textbox style="mso-next-textbox:#_x0000_s1163">
                <w:txbxContent>
                  <w:p w:rsidR="00CB6DB9" w:rsidRPr="00C76163" w:rsidRDefault="00CB6DB9" w:rsidP="00B52607">
                    <w:pPr>
                      <w:rPr>
                        <w:sz w:val="22"/>
                      </w:rPr>
                    </w:pPr>
                    <w:r>
                      <w:t xml:space="preserve">             </w:t>
                    </w:r>
                    <w:r w:rsidRPr="00C76163">
                      <w:rPr>
                        <w:sz w:val="22"/>
                      </w:rPr>
                      <w:t xml:space="preserve">Вхідне зображення             </w:t>
                    </w:r>
                    <w:r>
                      <w:rPr>
                        <w:sz w:val="22"/>
                      </w:rPr>
                      <w:tab/>
                    </w:r>
                    <w:r>
                      <w:rPr>
                        <w:sz w:val="22"/>
                      </w:rPr>
                      <w:tab/>
                    </w:r>
                    <w:r w:rsidRPr="00C76163">
                      <w:rPr>
                        <w:sz w:val="22"/>
                      </w:rPr>
                      <w:t xml:space="preserve">      Оброблене зображення</w:t>
                    </w:r>
                  </w:p>
                  <w:p w:rsidR="00CB6DB9" w:rsidRDefault="00CB6DB9" w:rsidP="00B52607">
                    <w:pPr>
                      <w:spacing w:before="120"/>
                      <w:jc w:val="center"/>
                    </w:pPr>
                    <w:r w:rsidRPr="008F305A">
                      <w:t xml:space="preserve">Рисунок 1 </w:t>
                    </w:r>
                    <w:r>
                      <w:t>–</w:t>
                    </w:r>
                    <w:r w:rsidRPr="008F305A">
                      <w:t xml:space="preserve"> Результати субдискретизації </w:t>
                    </w:r>
                    <w:r>
                      <w:t>фотореалістичного зображення</w:t>
                    </w:r>
                  </w:p>
                </w:txbxContent>
              </v:textbox>
            </v:shape>
            <w10:wrap type="topAndBottom"/>
          </v:group>
        </w:pict>
      </w:r>
      <w:r w:rsidR="00B52607" w:rsidRPr="00B41EBB">
        <w:t>Як видно з наведених результатів, субдискретизація з використанням схеми 4:1:0 не приводить до візуально відчутних спотворень кольорів та розмивання границь.</w:t>
      </w:r>
    </w:p>
    <w:p w:rsidR="00B52607" w:rsidRPr="00B41EBB" w:rsidRDefault="007A6F40" w:rsidP="00615010">
      <w:pPr>
        <w:ind w:firstLine="709"/>
        <w:jc w:val="both"/>
      </w:pPr>
      <w:r>
        <w:rPr>
          <w:noProof/>
        </w:rPr>
        <w:pict>
          <v:group id="_x0000_s1164" style="position:absolute;left:0;text-align:left;margin-left:33pt;margin-top:17.4pt;width:415.35pt;height:131.45pt;z-index:7" coordorigin="1674,1459" coordsize="8307,2629" o:allowoverlap="f">
            <v:shape id="_x0000_s1165" type="#_x0000_t75" style="position:absolute;left:4712;top:1459;width:2058;height:1699" o:allowoverlap="f">
              <v:imagedata r:id="rId210" o:title="Рис2_иR"/>
            </v:shape>
            <v:shape id="_x0000_s1166" type="#_x0000_t75" style="position:absolute;left:2059;top:1459;width:2058;height:1699">
              <v:imagedata r:id="rId211" o:title="Рис2_сR"/>
            </v:shape>
            <v:shape id="_x0000_s1167" type="#_x0000_t75" style="position:absolute;left:7360;top:1459;width:1973;height:1702">
              <v:imagedata r:id="rId212" o:title="Рис2_сКО"/>
            </v:shape>
            <v:shape id="_x0000_s1168" type="#_x0000_t202" style="position:absolute;left:1674;top:3294;width:8307;height:794" stroked="f">
              <v:textbox style="mso-next-textbox:#_x0000_s1168">
                <w:txbxContent>
                  <w:p w:rsidR="00CB6DB9" w:rsidRPr="00981872" w:rsidRDefault="00CB6DB9" w:rsidP="00B52607">
                    <w:pPr>
                      <w:ind w:firstLine="708"/>
                      <w:rPr>
                        <w:sz w:val="22"/>
                      </w:rPr>
                    </w:pPr>
                    <w:r w:rsidRPr="00981872">
                      <w:rPr>
                        <w:sz w:val="22"/>
                      </w:rPr>
                      <w:t>Вхідне</w:t>
                    </w:r>
                    <w:r w:rsidRPr="00981872">
                      <w:rPr>
                        <w:sz w:val="22"/>
                      </w:rPr>
                      <w:tab/>
                    </w:r>
                    <w:r w:rsidRPr="00981872">
                      <w:rPr>
                        <w:sz w:val="22"/>
                      </w:rPr>
                      <w:tab/>
                    </w:r>
                    <w:r w:rsidRPr="00981872">
                      <w:rPr>
                        <w:sz w:val="22"/>
                      </w:rPr>
                      <w:tab/>
                    </w:r>
                    <w:r w:rsidRPr="00981872">
                      <w:rPr>
                        <w:sz w:val="22"/>
                      </w:rPr>
                      <w:tab/>
                      <w:t xml:space="preserve">Оброблене           </w:t>
                    </w:r>
                    <w:r>
                      <w:rPr>
                        <w:sz w:val="22"/>
                      </w:rPr>
                      <w:t xml:space="preserve">   </w:t>
                    </w:r>
                    <w:r w:rsidRPr="00981872">
                      <w:rPr>
                        <w:sz w:val="22"/>
                      </w:rPr>
                      <w:t xml:space="preserve">    Карта відмінностей</w:t>
                    </w:r>
                  </w:p>
                  <w:p w:rsidR="00CB6DB9" w:rsidRPr="00441AB5" w:rsidRDefault="00CB6DB9" w:rsidP="00B52607">
                    <w:pPr>
                      <w:jc w:val="center"/>
                    </w:pPr>
                    <w:r w:rsidRPr="00441AB5">
                      <w:t>Рисунок 2</w:t>
                    </w:r>
                    <w:r>
                      <w:t xml:space="preserve"> – Субдискретизація синтетичного зображення</w:t>
                    </w:r>
                  </w:p>
                </w:txbxContent>
              </v:textbox>
            </v:shape>
            <w10:wrap type="topAndBottom"/>
          </v:group>
        </w:pict>
      </w:r>
      <w:r w:rsidR="00B52607" w:rsidRPr="00B41EBB">
        <w:t xml:space="preserve">На рис. 2 наведені результати субдискретизації синтетичного зображення за схемою 4:1:0, а також карта колірних відмінностей між вхідним зображенням та обробленими. </w:t>
      </w:r>
    </w:p>
    <w:p w:rsidR="00B52607" w:rsidRPr="00B41EBB" w:rsidRDefault="00B52607" w:rsidP="00615010">
      <w:pPr>
        <w:ind w:firstLine="709"/>
        <w:jc w:val="both"/>
      </w:pPr>
      <w:r w:rsidRPr="00B41EBB">
        <w:t>Як видно з рис. 2, найбільші помилки інтерполяції групуються в області границь між контрастними колірними регіонами. Однак, при використанні запропонованих методів інтерполяції, спотворення границь візуально не відчутні. Слід також зазначити, що для зображень з великою кількістю колірних градієнтів та з тонкими лініями слід використовувати бікубічну інтерполяцію, що забезпечує більш високу якість візуального сприйняття у порівнянні з білінійною.</w:t>
      </w:r>
    </w:p>
    <w:p w:rsidR="00B52607" w:rsidRPr="00B41EBB" w:rsidRDefault="00B52607" w:rsidP="00615010">
      <w:pPr>
        <w:ind w:firstLine="709"/>
        <w:jc w:val="both"/>
      </w:pPr>
      <w:r w:rsidRPr="00B41EBB">
        <w:t>Запропонований у даній роботі, підхід щодо субдискретизації хроматичних компонент у стискуючому просторі із використанням білінійної та бікубічної інтерполяцій при його відновленні дозволяє одержувати високу якість зображень, навіть при використанні схеми 4:1:0, що практично не використовується при стиску статичних зображень.</w:t>
      </w:r>
    </w:p>
    <w:p w:rsidR="00B52607" w:rsidRPr="00B41EBB" w:rsidRDefault="00B52607" w:rsidP="00615010">
      <w:pPr>
        <w:ind w:firstLine="709"/>
      </w:pPr>
    </w:p>
    <w:p w:rsidR="00B52607" w:rsidRPr="00B41EBB" w:rsidRDefault="00B52607" w:rsidP="00615010">
      <w:pPr>
        <w:jc w:val="center"/>
      </w:pPr>
      <w:r w:rsidRPr="00B41EBB">
        <w:t>Список літератури:</w:t>
      </w:r>
    </w:p>
    <w:p w:rsidR="00B52607" w:rsidRPr="00B41EBB" w:rsidRDefault="00B52607" w:rsidP="0045206B">
      <w:pPr>
        <w:numPr>
          <w:ilvl w:val="0"/>
          <w:numId w:val="7"/>
        </w:numPr>
        <w:tabs>
          <w:tab w:val="clear" w:pos="720"/>
          <w:tab w:val="num" w:pos="900"/>
          <w:tab w:val="left" w:pos="1080"/>
        </w:tabs>
        <w:ind w:left="0" w:firstLine="540"/>
        <w:jc w:val="both"/>
      </w:pPr>
      <w:r w:rsidRPr="00B41EBB">
        <w:rPr>
          <w:lang w:val="en-GB"/>
        </w:rPr>
        <w:t>Kerr</w:t>
      </w:r>
      <w:r w:rsidRPr="00B41EBB">
        <w:t xml:space="preserve"> </w:t>
      </w:r>
      <w:r w:rsidRPr="00B41EBB">
        <w:rPr>
          <w:lang w:val="en-GB"/>
        </w:rPr>
        <w:t>Douglas</w:t>
      </w:r>
      <w:r w:rsidRPr="00B41EBB">
        <w:t xml:space="preserve"> </w:t>
      </w:r>
      <w:r w:rsidRPr="00B41EBB">
        <w:rPr>
          <w:lang w:val="en-GB"/>
        </w:rPr>
        <w:t>A</w:t>
      </w:r>
      <w:r w:rsidRPr="00B41EBB">
        <w:t xml:space="preserve">. </w:t>
      </w:r>
      <w:r w:rsidRPr="00B41EBB">
        <w:rPr>
          <w:lang w:val="en-GB"/>
        </w:rPr>
        <w:t>Chrominance</w:t>
      </w:r>
      <w:r w:rsidRPr="00B41EBB">
        <w:t xml:space="preserve"> </w:t>
      </w:r>
      <w:r w:rsidRPr="00B41EBB">
        <w:rPr>
          <w:lang w:val="en-GB"/>
        </w:rPr>
        <w:t>Subsampling</w:t>
      </w:r>
      <w:r w:rsidRPr="00B41EBB">
        <w:t xml:space="preserve"> </w:t>
      </w:r>
      <w:r w:rsidRPr="00B41EBB">
        <w:rPr>
          <w:lang w:val="en-GB"/>
        </w:rPr>
        <w:t>in</w:t>
      </w:r>
      <w:r w:rsidRPr="00B41EBB">
        <w:t xml:space="preserve"> </w:t>
      </w:r>
      <w:r w:rsidRPr="00B41EBB">
        <w:rPr>
          <w:lang w:val="en-GB"/>
        </w:rPr>
        <w:t>Digital</w:t>
      </w:r>
      <w:r w:rsidRPr="00B41EBB">
        <w:t xml:space="preserve"> </w:t>
      </w:r>
      <w:r w:rsidRPr="00B41EBB">
        <w:rPr>
          <w:lang w:val="en-GB"/>
        </w:rPr>
        <w:t>Images</w:t>
      </w:r>
      <w:r w:rsidRPr="00B41EBB">
        <w:t xml:space="preserve"> 2010 [Електронний ресурс]. – Режим доступу: </w:t>
      </w:r>
      <w:r w:rsidRPr="00B41EBB">
        <w:rPr>
          <w:lang w:val="en-GB"/>
        </w:rPr>
        <w:t>http</w:t>
      </w:r>
      <w:r w:rsidRPr="00B41EBB">
        <w:t>://</w:t>
      </w:r>
      <w:r w:rsidRPr="00B41EBB">
        <w:rPr>
          <w:lang w:val="en-GB"/>
        </w:rPr>
        <w:t>doug</w:t>
      </w:r>
      <w:r w:rsidRPr="00B41EBB">
        <w:t>.</w:t>
      </w:r>
      <w:r w:rsidRPr="00B41EBB">
        <w:rPr>
          <w:lang w:val="en-GB"/>
        </w:rPr>
        <w:t>kerr</w:t>
      </w:r>
      <w:r w:rsidRPr="00B41EBB">
        <w:t>.</w:t>
      </w:r>
      <w:r w:rsidRPr="00B41EBB">
        <w:rPr>
          <w:lang w:val="en-GB"/>
        </w:rPr>
        <w:t>home</w:t>
      </w:r>
      <w:r w:rsidRPr="00B41EBB">
        <w:t>.</w:t>
      </w:r>
      <w:r w:rsidRPr="00B41EBB">
        <w:rPr>
          <w:lang w:val="en-GB"/>
        </w:rPr>
        <w:t>att</w:t>
      </w:r>
      <w:r w:rsidRPr="00B41EBB">
        <w:t>.</w:t>
      </w:r>
      <w:r w:rsidRPr="00B41EBB">
        <w:rPr>
          <w:lang w:val="en-GB"/>
        </w:rPr>
        <w:t>net</w:t>
      </w:r>
      <w:r w:rsidRPr="00B41EBB">
        <w:t xml:space="preserve">/ </w:t>
      </w:r>
      <w:r w:rsidRPr="00B41EBB">
        <w:rPr>
          <w:lang w:val="en-GB"/>
        </w:rPr>
        <w:t>pumpkin</w:t>
      </w:r>
      <w:r w:rsidRPr="00B41EBB">
        <w:t xml:space="preserve">/ </w:t>
      </w:r>
      <w:r w:rsidRPr="00B41EBB">
        <w:rPr>
          <w:lang w:val="en-GB"/>
        </w:rPr>
        <w:t>Subsampling</w:t>
      </w:r>
      <w:r w:rsidRPr="00B41EBB">
        <w:t>.</w:t>
      </w:r>
      <w:r w:rsidRPr="00B41EBB">
        <w:rPr>
          <w:lang w:val="en-GB"/>
        </w:rPr>
        <w:t>pdf</w:t>
      </w:r>
      <w:r w:rsidRPr="00B41EBB">
        <w:t>. – Дата доступу: 17.06.2011</w:t>
      </w:r>
    </w:p>
    <w:p w:rsidR="00B52607" w:rsidRPr="00B41EBB" w:rsidRDefault="00B52607" w:rsidP="0045206B">
      <w:pPr>
        <w:numPr>
          <w:ilvl w:val="0"/>
          <w:numId w:val="7"/>
        </w:numPr>
        <w:tabs>
          <w:tab w:val="clear" w:pos="720"/>
          <w:tab w:val="left" w:pos="900"/>
          <w:tab w:val="num" w:pos="1080"/>
        </w:tabs>
        <w:ind w:left="0" w:firstLine="540"/>
        <w:jc w:val="both"/>
        <w:rPr>
          <w:lang w:val="en-GB"/>
        </w:rPr>
      </w:pPr>
      <w:r w:rsidRPr="00B41EBB">
        <w:rPr>
          <w:lang w:val="en-GB"/>
        </w:rPr>
        <w:t xml:space="preserve">Poynton Charles. Digital Video and HDTV: Algorithms and Interfaces. </w:t>
      </w:r>
      <w:smartTag w:uri="urn:schemas-microsoft-com:office:smarttags" w:element="country-region">
        <w:smartTag w:uri="urn:schemas-microsoft-com:office:smarttags" w:element="place">
          <w:r w:rsidRPr="00B41EBB">
            <w:rPr>
              <w:lang w:val="en-GB"/>
            </w:rPr>
            <w:t>USA</w:t>
          </w:r>
        </w:smartTag>
      </w:smartTag>
      <w:r w:rsidRPr="00B41EBB">
        <w:rPr>
          <w:lang w:val="en-GB"/>
        </w:rPr>
        <w:t xml:space="preserve">: Morgan Kaufmann Publishers, 2003 [Електронний ресурс]. – Режим доступу: http://ea-rtu.tuke.sk/archiv/Pristupny/DigitalVideoAndHDTVAlgorithmsAndInterfaces.pdf. </w:t>
      </w:r>
      <w:r w:rsidR="00E52A0F" w:rsidRPr="00E52A0F">
        <w:rPr>
          <w:lang w:val="en-GB"/>
        </w:rPr>
        <w:t>–</w:t>
      </w:r>
      <w:r w:rsidRPr="00B41EBB">
        <w:rPr>
          <w:lang w:val="en-GB"/>
        </w:rPr>
        <w:t xml:space="preserve"> Дата доступу: 24.06.2011</w:t>
      </w:r>
    </w:p>
    <w:p w:rsidR="00B52607" w:rsidRPr="00B41EBB" w:rsidRDefault="00B52607" w:rsidP="0045206B">
      <w:pPr>
        <w:numPr>
          <w:ilvl w:val="0"/>
          <w:numId w:val="7"/>
        </w:numPr>
        <w:tabs>
          <w:tab w:val="clear" w:pos="720"/>
          <w:tab w:val="num" w:pos="900"/>
          <w:tab w:val="num" w:pos="1080"/>
        </w:tabs>
        <w:ind w:left="0" w:firstLine="540"/>
        <w:jc w:val="both"/>
        <w:rPr>
          <w:lang w:val="en-GB"/>
        </w:rPr>
      </w:pPr>
      <w:r w:rsidRPr="00B41EBB">
        <w:rPr>
          <w:lang w:val="en-GB"/>
        </w:rPr>
        <w:t>Graeme Nattress Chroma Sampling: An Investigation, 2008 [Електронний ресурс] – Режим доступу: http://www.nattress.com/Chroma_Investigation/chroma-sampling.htm. – Дата доступу: 24.06.2011</w:t>
      </w:r>
    </w:p>
    <w:p w:rsidR="00B52607" w:rsidRPr="00B41EBB" w:rsidRDefault="00B52607" w:rsidP="00615010">
      <w:pPr>
        <w:jc w:val="right"/>
        <w:rPr>
          <w:i/>
          <w:lang w:val="uk-UA"/>
        </w:rPr>
      </w:pPr>
    </w:p>
    <w:p w:rsidR="00B52607" w:rsidRPr="00B41EBB" w:rsidRDefault="00B52607" w:rsidP="00615010">
      <w:pPr>
        <w:jc w:val="right"/>
        <w:rPr>
          <w:i/>
          <w:lang w:val="uk-UA"/>
        </w:rPr>
      </w:pPr>
    </w:p>
    <w:p w:rsidR="00B52607" w:rsidRPr="00B41EBB" w:rsidRDefault="00B52607" w:rsidP="00615010">
      <w:pPr>
        <w:jc w:val="right"/>
        <w:rPr>
          <w:i/>
          <w:lang w:val="uk-UA"/>
        </w:rPr>
      </w:pPr>
    </w:p>
    <w:p w:rsidR="00A21DBF" w:rsidRPr="00B41EBB" w:rsidRDefault="00A21DBF" w:rsidP="00615010">
      <w:pPr>
        <w:jc w:val="right"/>
        <w:rPr>
          <w:i/>
          <w:lang w:val="uk-UA"/>
        </w:rPr>
      </w:pPr>
    </w:p>
    <w:p w:rsidR="00B52607" w:rsidRPr="00B41EBB" w:rsidRDefault="00B52607" w:rsidP="00615010">
      <w:pPr>
        <w:jc w:val="right"/>
        <w:rPr>
          <w:i/>
          <w:lang w:val="uk-UA"/>
        </w:rPr>
      </w:pPr>
      <w:r w:rsidRPr="00B41EBB">
        <w:rPr>
          <w:i/>
        </w:rPr>
        <w:t>Иваницкий А.М.</w:t>
      </w:r>
    </w:p>
    <w:p w:rsidR="00B52607" w:rsidRPr="00B41EBB" w:rsidRDefault="00B52607" w:rsidP="00615010">
      <w:pPr>
        <w:jc w:val="right"/>
        <w:rPr>
          <w:i/>
          <w:lang w:val="uk-UA"/>
        </w:rPr>
      </w:pPr>
      <w:r w:rsidRPr="00B41EBB">
        <w:rPr>
          <w:i/>
          <w:lang w:val="uk-UA"/>
        </w:rPr>
        <w:t>Одесская национальная академ</w:t>
      </w:r>
      <w:r w:rsidR="00DC4ED0" w:rsidRPr="00B41EBB">
        <w:rPr>
          <w:i/>
          <w:lang w:val="uk-UA"/>
        </w:rPr>
        <w:t>и</w:t>
      </w:r>
      <w:r w:rsidRPr="00B41EBB">
        <w:rPr>
          <w:i/>
          <w:lang w:val="uk-UA"/>
        </w:rPr>
        <w:t>я связи</w:t>
      </w:r>
      <w:r w:rsidRPr="00B41EBB">
        <w:rPr>
          <w:i/>
        </w:rPr>
        <w:t xml:space="preserve"> им. А.С. Попова</w:t>
      </w:r>
    </w:p>
    <w:p w:rsidR="00A21DBF" w:rsidRPr="00B41EBB" w:rsidRDefault="00A21DBF" w:rsidP="00615010">
      <w:pPr>
        <w:jc w:val="right"/>
        <w:rPr>
          <w:i/>
          <w:lang w:val="uk-UA"/>
        </w:rPr>
      </w:pPr>
    </w:p>
    <w:p w:rsidR="00B52607" w:rsidRPr="00B41EBB" w:rsidRDefault="006548DB" w:rsidP="00615010">
      <w:pPr>
        <w:jc w:val="center"/>
        <w:rPr>
          <w:b/>
        </w:rPr>
      </w:pPr>
      <w:r w:rsidRPr="00B41EBB">
        <w:rPr>
          <w:b/>
        </w:rPr>
        <w:t xml:space="preserve">ВОЗМОЖНЫЕ ПЕРВООТКРЫВАТЕЛИ ЯВЛЕНИЯ </w:t>
      </w:r>
      <w:r w:rsidR="00B52607" w:rsidRPr="00B41EBB">
        <w:rPr>
          <w:b/>
        </w:rPr>
        <w:t>ВЫДЕЛЕНИЯ</w:t>
      </w:r>
      <w:r w:rsidRPr="00B41EBB">
        <w:rPr>
          <w:b/>
        </w:rPr>
        <w:t xml:space="preserve"> АКТИВНОЙ МОЩНОСТИ </w:t>
      </w:r>
      <w:r w:rsidR="00B52607" w:rsidRPr="00B41EBB">
        <w:rPr>
          <w:b/>
        </w:rPr>
        <w:t>РЕАК</w:t>
      </w:r>
      <w:r w:rsidRPr="00B41EBB">
        <w:rPr>
          <w:b/>
        </w:rPr>
        <w:t>ТИВНЫМИ</w:t>
      </w:r>
      <w:r w:rsidR="00B52607" w:rsidRPr="00B41EBB">
        <w:rPr>
          <w:b/>
        </w:rPr>
        <w:t xml:space="preserve"> ЭЛЕМЕНТАМИ</w:t>
      </w:r>
      <w:r w:rsidRPr="00B41EBB">
        <w:rPr>
          <w:b/>
        </w:rPr>
        <w:t xml:space="preserve"> </w:t>
      </w:r>
      <w:r w:rsidR="00B52607" w:rsidRPr="00B41EBB">
        <w:rPr>
          <w:b/>
        </w:rPr>
        <w:t>ЭЛЕКТРИЧЕСКОЙ ЦЕПИ</w:t>
      </w:r>
    </w:p>
    <w:p w:rsidR="00B52607" w:rsidRPr="00B41EBB" w:rsidRDefault="00B52607" w:rsidP="00615010">
      <w:pPr>
        <w:ind w:firstLine="708"/>
        <w:jc w:val="both"/>
        <w:rPr>
          <w:i/>
        </w:rPr>
      </w:pPr>
    </w:p>
    <w:p w:rsidR="00B52607" w:rsidRPr="00B41EBB" w:rsidRDefault="00B52607" w:rsidP="00615010">
      <w:pPr>
        <w:ind w:firstLine="709"/>
        <w:jc w:val="both"/>
        <w:rPr>
          <w:i/>
        </w:rPr>
      </w:pPr>
      <w:r w:rsidRPr="00B41EBB">
        <w:rPr>
          <w:i/>
        </w:rPr>
        <w:t>Аннотация. Показано, что Б.И.</w:t>
      </w:r>
      <w:r w:rsidR="00B41EBB">
        <w:rPr>
          <w:i/>
        </w:rPr>
        <w:t xml:space="preserve"> Блажкевич, В.А. Котельников и </w:t>
      </w:r>
      <w:r w:rsidRPr="00B41EBB">
        <w:rPr>
          <w:i/>
        </w:rPr>
        <w:t>А.М. Николаев могли быть первооткрывателями явления выделения активной мощности реактивными элементами электрической цепи.</w:t>
      </w:r>
    </w:p>
    <w:p w:rsidR="00B52607" w:rsidRPr="00B41EBB" w:rsidRDefault="00B52607" w:rsidP="00615010">
      <w:pPr>
        <w:ind w:firstLine="709"/>
        <w:jc w:val="both"/>
      </w:pPr>
    </w:p>
    <w:p w:rsidR="00B52607" w:rsidRPr="00B41EBB" w:rsidRDefault="00B52607" w:rsidP="001925D9">
      <w:pPr>
        <w:spacing w:line="221" w:lineRule="auto"/>
        <w:ind w:firstLine="709"/>
        <w:jc w:val="both"/>
      </w:pPr>
      <w:r w:rsidRPr="00B41EBB">
        <w:t>С открытием нового явления материального мира возникает проблема осознания специалистами сути этого явления. Это связано с тем, что научное мировоззрение исследователей мешает адекватно воспринимать суть нового явления. Исследователь, опираясь на знания своего научного мировоззрения, пытается проникнуть в суть нового явления.</w:t>
      </w:r>
      <w:r w:rsidRPr="00B41EBB">
        <w:rPr>
          <w:i/>
        </w:rPr>
        <w:t xml:space="preserve"> </w:t>
      </w:r>
      <w:r w:rsidRPr="00B41EBB">
        <w:t>Такое положение требует достаточно серьезного осмысления нового явления, что сопряжено с длительным процессом изучения этого явления. Для ускорения признания новых идей существует научный метод. Главный этап указанного метода</w:t>
      </w:r>
      <w:r w:rsidR="00256417" w:rsidRPr="00B41EBB">
        <w:t xml:space="preserve"> </w:t>
      </w:r>
      <w:r w:rsidR="00256417" w:rsidRPr="00256417">
        <w:t>–</w:t>
      </w:r>
      <w:r w:rsidR="00256417" w:rsidRPr="00B41EBB">
        <w:t xml:space="preserve"> </w:t>
      </w:r>
      <w:r w:rsidRPr="00B41EBB">
        <w:t>это проверка всякого научного положения опытным путем [1, 2]. Так как открытие принципиальным образом изменяет ранее известные теоретические представления, то новая теория должна удовлетворять принципу соответствия, выдвинутому Н. Бором в 1923 году [3], что является еще одним способом проверки правильности новой теории, а, следовательно, принцип соответствия помогает осознать новое явление. Сказанное выше относится и к новому явлению</w:t>
      </w:r>
      <w:r w:rsidR="00256417" w:rsidRPr="00B41EBB">
        <w:t xml:space="preserve"> </w:t>
      </w:r>
      <w:r w:rsidR="00256417" w:rsidRPr="00256417">
        <w:t>–</w:t>
      </w:r>
      <w:r w:rsidR="00256417" w:rsidRPr="00B41EBB">
        <w:t xml:space="preserve"> </w:t>
      </w:r>
      <w:r w:rsidRPr="00B41EBB">
        <w:t>явлению выделения активной мощности реактивными элементами электрической цепи [4], которое обосновывалось научным методом и постоянно проверялось принципом соответствия. Еще один прием может помочь осознанию реальности существования явления выделения активной мощности реактивными элементами электрической цепи. Для этого необходимо ответить на следующий вопрос: кто из исследователей в области теории электрических цепей и теоретической радиотехники мог бы прийти к осознанию существования явления выделения активной мощности реактивными элементами электрической цепи? Однако в литературе ответ на такой вопрос отсутствует. Поэтому целью настоящей работы является дать ответ на поставленный вопрос.</w:t>
      </w:r>
    </w:p>
    <w:p w:rsidR="00B52607" w:rsidRPr="00B41EBB" w:rsidRDefault="00B52607" w:rsidP="001925D9">
      <w:pPr>
        <w:spacing w:line="221" w:lineRule="auto"/>
        <w:ind w:firstLine="709"/>
        <w:jc w:val="both"/>
      </w:pPr>
      <w:r w:rsidRPr="00B41EBB">
        <w:t xml:space="preserve">Для ответа на поставленный вопрос потребуется знания формулы открытия явления выделения активной мощности реактивными элементами электрической цепи, которую можно найти в описании к заявке на открытие, опубликованному в [4]. Сформируем эту формулу на языке оригинала: </w:t>
      </w:r>
      <w:r w:rsidR="00342C97" w:rsidRPr="00342C97">
        <w:t>“</w:t>
      </w:r>
      <w:r w:rsidRPr="00B41EBB">
        <w:rPr>
          <w:lang w:val="uk-UA"/>
        </w:rPr>
        <w:t>Встановлено</w:t>
      </w:r>
      <w:r w:rsidRPr="00B41EBB">
        <w:t xml:space="preserve"> </w:t>
      </w:r>
      <w:r w:rsidRPr="00B41EBB">
        <w:rPr>
          <w:lang w:val="uk-UA"/>
        </w:rPr>
        <w:t>невідоме раніше явище виділення активної потужності реактивними елементами електричного кола, яке характеризується тим, що при дії на реактивний елемент електричним сигналом у виді синусоїди з амплітудою, яка змінюється з плином часу за експонентою, виникає активна потужність на реактивному елементі, зумовлена його фізичною сутністю та виявлена при компенсації втрат у пристроях, які реалізують реактивний елемент</w:t>
      </w:r>
      <w:r w:rsidR="00342C97" w:rsidRPr="00342C97">
        <w:t>”</w:t>
      </w:r>
      <w:r w:rsidRPr="00B41EBB">
        <w:rPr>
          <w:lang w:val="uk-UA"/>
        </w:rPr>
        <w:t xml:space="preserve">. </w:t>
      </w:r>
      <w:r w:rsidRPr="00B41EBB">
        <w:t xml:space="preserve">Приведем эту же формулу на русском языке: </w:t>
      </w:r>
      <w:r w:rsidR="00342C97" w:rsidRPr="00342C97">
        <w:t>“</w:t>
      </w:r>
      <w:r w:rsidRPr="00B41EBB">
        <w:t>Установлено неизвестное ранее явление выделения активной мощности реактивными элементами электрической цепи, которое характеризуется тем, что при воздействии на реактивный элемент электрическим сигналом в виде синусоиды с амплитудой, которая изменяется с течением времени по экспоненте, возникает активная мощность на реактивном элементе, обусловленная его физической сущностью и обнаруженная при компенсации потерь в устройствах, которые реализуют реактивный элемент</w:t>
      </w:r>
      <w:r w:rsidR="00342C97" w:rsidRPr="00342C97">
        <w:t>”</w:t>
      </w:r>
      <w:r w:rsidRPr="00B41EBB">
        <w:t xml:space="preserve">. Главные признаки формулы открытия явления </w:t>
      </w:r>
      <w:r w:rsidR="00256417" w:rsidRPr="00256417">
        <w:t>–</w:t>
      </w:r>
      <w:r w:rsidRPr="00B41EBB">
        <w:t xml:space="preserve"> это описание условий, при которых возможно наблюдение явления, и характеристика явления. В процитированной формуле описание условий, при которых возможно наблюдение явления,</w:t>
      </w:r>
      <w:r w:rsidR="00256417" w:rsidRPr="00B41EBB">
        <w:t xml:space="preserve"> </w:t>
      </w:r>
      <w:r w:rsidR="00256417" w:rsidRPr="00256417">
        <w:t>–</w:t>
      </w:r>
      <w:r w:rsidR="00256417" w:rsidRPr="00B41EBB">
        <w:t xml:space="preserve"> </w:t>
      </w:r>
      <w:r w:rsidRPr="00B41EBB">
        <w:t xml:space="preserve">это </w:t>
      </w:r>
      <w:r w:rsidR="00342C97" w:rsidRPr="00342C97">
        <w:t>“</w:t>
      </w:r>
      <w:r w:rsidRPr="00B41EBB">
        <w:t>при воздействии на реактивный элемент электрическим сигналом в виде синусоиды с амплитудой, которая изменяется с течением времени по экспоненте</w:t>
      </w:r>
      <w:r w:rsidR="00342C97" w:rsidRPr="00342C97">
        <w:t>”</w:t>
      </w:r>
      <w:r w:rsidRPr="00B41EBB">
        <w:t>; а характеристика явления</w:t>
      </w:r>
      <w:r w:rsidR="00256417" w:rsidRPr="00B41EBB">
        <w:t xml:space="preserve"> </w:t>
      </w:r>
      <w:r w:rsidR="00256417" w:rsidRPr="00256417">
        <w:t>–</w:t>
      </w:r>
      <w:r w:rsidR="00256417" w:rsidRPr="00B41EBB">
        <w:t xml:space="preserve"> </w:t>
      </w:r>
      <w:r w:rsidR="00342C97" w:rsidRPr="00342C97">
        <w:t>“</w:t>
      </w:r>
      <w:r w:rsidRPr="00B41EBB">
        <w:t>возникает активная мощность на реактивном элементе</w:t>
      </w:r>
      <w:r w:rsidR="00342C97" w:rsidRPr="00342C97">
        <w:t>”</w:t>
      </w:r>
      <w:r w:rsidRPr="00B41EBB">
        <w:t>.</w:t>
      </w:r>
    </w:p>
    <w:p w:rsidR="00B52607" w:rsidRPr="00B41EBB" w:rsidRDefault="00B52607" w:rsidP="001925D9">
      <w:pPr>
        <w:spacing w:line="221" w:lineRule="auto"/>
        <w:ind w:firstLine="709"/>
        <w:jc w:val="both"/>
      </w:pPr>
      <w:r w:rsidRPr="00B41EBB">
        <w:t>Анализ литературы показал, что первый признак формулы открытия явления имеется в работе Б.И. Блажкевича [5], где дан обобщенный символический метод анализа линейных электрических цепей, т.е. метод анализа при воздействии сигналом в виде синусоиды с амплитудой, которая изменяется с течением времени по экспоненте. Однако в работе [5] отсутствуют какие-либо сведения о том, что указанный сигнал является особенным, который может вызывать исследуемое явление. Таким образом, Б.И. Блажкевич находился в начале пути неосознанного движения к открытию.</w:t>
      </w:r>
    </w:p>
    <w:p w:rsidR="00B52607" w:rsidRPr="00B41EBB" w:rsidRDefault="00B52607" w:rsidP="001925D9">
      <w:pPr>
        <w:spacing w:line="223" w:lineRule="auto"/>
        <w:ind w:firstLine="709"/>
        <w:jc w:val="both"/>
      </w:pPr>
      <w:r w:rsidRPr="00B41EBB">
        <w:t>В работе В.А. Котельникова и А.М. Николаева [6]</w:t>
      </w:r>
      <w:r w:rsidRPr="00B41EBB">
        <w:rPr>
          <w:rStyle w:val="a4"/>
        </w:rPr>
        <w:footnoteReference w:customMarkFollows="1" w:id="2"/>
        <w:t>*)</w:t>
      </w:r>
      <w:r w:rsidRPr="00B41EBB">
        <w:t xml:space="preserve"> дано обобщение комплексного метода на амплитудно-модулированные (АМ) колебания. Рассмотрена задача анализа воздействия АМ колебаний на колебательные контуры и элементы этих контуров. Поставлен вопрос: можно ли для нахождения токов и напряжений при этом пользоваться обычным комплексным методом? Вначале рассмотрено воздействие АМ колебаний на конденсатор </w:t>
      </w:r>
      <w:r w:rsidRPr="00B41EBB">
        <w:rPr>
          <w:i/>
        </w:rPr>
        <w:t>С</w:t>
      </w:r>
      <w:r w:rsidRPr="00B41EBB">
        <w:t xml:space="preserve"> с напряжением</w:t>
      </w:r>
    </w:p>
    <w:p w:rsidR="00B52607" w:rsidRPr="00B41EBB" w:rsidRDefault="00B52607" w:rsidP="001925D9">
      <w:pPr>
        <w:spacing w:line="223" w:lineRule="auto"/>
        <w:ind w:firstLine="697"/>
        <w:jc w:val="right"/>
      </w:pPr>
      <w:r w:rsidRPr="00B41EBB">
        <w:rPr>
          <w:position w:val="-12"/>
        </w:rPr>
        <w:object w:dxaOrig="2360" w:dyaOrig="360">
          <v:shape id="_x0000_i1238" type="#_x0000_t75" style="width:118.05pt;height:18.4pt" o:ole="">
            <v:imagedata r:id="rId213" o:title=""/>
          </v:shape>
          <o:OLEObject Type="Embed" ProgID="Equation.3" ShapeID="_x0000_i1238" DrawAspect="Content" ObjectID="_1394963410" r:id="rId214"/>
        </w:object>
      </w:r>
      <w:r w:rsidRPr="00B41EBB">
        <w:t>,</w:t>
      </w:r>
      <w:r w:rsidRPr="00B41EBB">
        <w:tab/>
      </w:r>
      <w:r w:rsidRPr="00B41EBB">
        <w:tab/>
      </w:r>
      <w:r w:rsidRPr="00B41EBB">
        <w:tab/>
        <w:t xml:space="preserve">    </w:t>
      </w:r>
      <w:r w:rsidRPr="00B41EBB">
        <w:tab/>
        <w:t xml:space="preserve">     (1)</w:t>
      </w:r>
    </w:p>
    <w:p w:rsidR="00B52607" w:rsidRPr="00B41EBB" w:rsidRDefault="00B52607" w:rsidP="001925D9">
      <w:pPr>
        <w:spacing w:line="223" w:lineRule="auto"/>
        <w:jc w:val="both"/>
      </w:pPr>
      <w:r w:rsidRPr="00B41EBB">
        <w:t>где</w:t>
      </w:r>
      <w:r w:rsidRPr="00B41EBB">
        <w:rPr>
          <w:i/>
        </w:rPr>
        <w:t xml:space="preserve"> </w:t>
      </w:r>
      <w:r w:rsidRPr="00B41EBB">
        <w:rPr>
          <w:i/>
          <w:lang w:val="en-US"/>
        </w:rPr>
        <w:t>U</w:t>
      </w:r>
      <w:r w:rsidRPr="00B41EBB">
        <w:rPr>
          <w:i/>
          <w:vertAlign w:val="subscript"/>
          <w:lang w:val="en-US"/>
        </w:rPr>
        <w:t>m</w:t>
      </w:r>
      <w:r w:rsidRPr="00B41EBB">
        <w:t>(</w:t>
      </w:r>
      <w:r w:rsidRPr="00B41EBB">
        <w:rPr>
          <w:i/>
          <w:lang w:val="en-US"/>
        </w:rPr>
        <w:t>t</w:t>
      </w:r>
      <w:r w:rsidRPr="00B41EBB">
        <w:t>)</w:t>
      </w:r>
      <w:r w:rsidR="00011916" w:rsidRPr="00B41EBB">
        <w:t xml:space="preserve"> </w:t>
      </w:r>
      <w:r w:rsidR="00011916" w:rsidRPr="00256417">
        <w:t>–</w:t>
      </w:r>
      <w:r w:rsidR="00011916" w:rsidRPr="00B41EBB">
        <w:t xml:space="preserve"> </w:t>
      </w:r>
      <w:r w:rsidRPr="00B41EBB">
        <w:t xml:space="preserve">амплитуда напряжения колебаний высокой частоты </w:t>
      </w:r>
      <w:r w:rsidRPr="00B41EBB">
        <w:sym w:font="Symbol" w:char="F077"/>
      </w:r>
      <w:r w:rsidRPr="00B41EBB">
        <w:rPr>
          <w:vertAlign w:val="subscript"/>
        </w:rPr>
        <w:t>0</w:t>
      </w:r>
      <w:r w:rsidRPr="00B41EBB">
        <w:t>, которая изменяется во времени по тому же закону, по которому изменяется передаваемый сигнал низкой частоты, т.е. по произвольному закону.</w:t>
      </w:r>
    </w:p>
    <w:p w:rsidR="00B52607" w:rsidRPr="00B41EBB" w:rsidRDefault="00B52607" w:rsidP="001925D9">
      <w:pPr>
        <w:spacing w:line="223" w:lineRule="auto"/>
        <w:ind w:firstLine="709"/>
        <w:jc w:val="both"/>
      </w:pPr>
      <w:r w:rsidRPr="00B41EBB">
        <w:t xml:space="preserve">Найдено выражение тока емкости в комплексной форме </w:t>
      </w:r>
      <w:r w:rsidRPr="00B41EBB">
        <w:rPr>
          <w:i/>
          <w:lang w:val="uk-UA"/>
        </w:rPr>
        <w:t>І</w:t>
      </w:r>
      <w:r w:rsidRPr="00B41EBB">
        <w:rPr>
          <w:lang w:val="uk-UA"/>
        </w:rPr>
        <w:t xml:space="preserve"> </w:t>
      </w:r>
      <w:r w:rsidRPr="00B41EBB">
        <w:t>вида:</w:t>
      </w:r>
    </w:p>
    <w:p w:rsidR="00B52607" w:rsidRPr="00B41EBB" w:rsidRDefault="00B52607" w:rsidP="001925D9">
      <w:pPr>
        <w:spacing w:line="223" w:lineRule="auto"/>
        <w:ind w:firstLine="697"/>
        <w:jc w:val="right"/>
      </w:pPr>
      <w:r w:rsidRPr="00B41EBB">
        <w:rPr>
          <w:position w:val="-12"/>
        </w:rPr>
        <w:object w:dxaOrig="780" w:dyaOrig="360">
          <v:shape id="_x0000_i1239" type="#_x0000_t75" style="width:39.35pt;height:18.4pt" o:ole="">
            <v:imagedata r:id="rId215" o:title=""/>
          </v:shape>
          <o:OLEObject Type="Embed" ProgID="Equation.3" ShapeID="_x0000_i1239" DrawAspect="Content" ObjectID="_1394963411" r:id="rId216"/>
        </w:object>
      </w:r>
      <w:r w:rsidRPr="00B41EBB">
        <w:t>,</w:t>
      </w:r>
      <w:r w:rsidRPr="00B41EBB">
        <w:tab/>
      </w:r>
      <w:r w:rsidRPr="00B41EBB">
        <w:tab/>
      </w:r>
      <w:r w:rsidRPr="00B41EBB">
        <w:tab/>
      </w:r>
      <w:r w:rsidRPr="00B41EBB">
        <w:tab/>
      </w:r>
      <w:r w:rsidRPr="00B41EBB">
        <w:tab/>
        <w:t xml:space="preserve">       (2)</w:t>
      </w:r>
    </w:p>
    <w:p w:rsidR="00B52607" w:rsidRPr="00B41EBB" w:rsidRDefault="00B52607" w:rsidP="001925D9">
      <w:pPr>
        <w:spacing w:line="223" w:lineRule="auto"/>
        <w:jc w:val="both"/>
      </w:pPr>
      <w:r w:rsidRPr="00B41EBB">
        <w:t xml:space="preserve">где </w:t>
      </w:r>
      <w:r w:rsidRPr="00B41EBB">
        <w:rPr>
          <w:i/>
          <w:lang w:val="en-US"/>
        </w:rPr>
        <w:t>U</w:t>
      </w:r>
      <w:r w:rsidR="00011916" w:rsidRPr="00B41EBB">
        <w:t xml:space="preserve"> </w:t>
      </w:r>
      <w:r w:rsidR="00011916" w:rsidRPr="00256417">
        <w:t>–</w:t>
      </w:r>
      <w:r w:rsidR="00011916" w:rsidRPr="00B41EBB">
        <w:t xml:space="preserve"> </w:t>
      </w:r>
      <w:r w:rsidRPr="00B41EBB">
        <w:t>напряжение АМ колебания в комплексной форме;</w:t>
      </w:r>
    </w:p>
    <w:p w:rsidR="00B52607" w:rsidRPr="00B41EBB" w:rsidRDefault="00B52607" w:rsidP="001925D9">
      <w:pPr>
        <w:spacing w:line="223" w:lineRule="auto"/>
        <w:jc w:val="right"/>
      </w:pPr>
      <w:r w:rsidRPr="00B41EBB">
        <w:rPr>
          <w:position w:val="-12"/>
        </w:rPr>
        <w:object w:dxaOrig="1680" w:dyaOrig="360">
          <v:shape id="_x0000_i1240" type="#_x0000_t75" style="width:83.7pt;height:18.4pt" o:ole="">
            <v:imagedata r:id="rId217" o:title=""/>
          </v:shape>
          <o:OLEObject Type="Embed" ProgID="Equation.3" ShapeID="_x0000_i1240" DrawAspect="Content" ObjectID="_1394963412" r:id="rId218"/>
        </w:object>
      </w:r>
      <w:r w:rsidRPr="00B41EBB">
        <w:t>.</w:t>
      </w:r>
      <w:r w:rsidRPr="00B41EBB">
        <w:tab/>
      </w:r>
      <w:r w:rsidRPr="00B41EBB">
        <w:tab/>
      </w:r>
      <w:r w:rsidRPr="00B41EBB">
        <w:tab/>
      </w:r>
      <w:r w:rsidRPr="00B41EBB">
        <w:tab/>
        <w:t xml:space="preserve">             (3)</w:t>
      </w:r>
    </w:p>
    <w:p w:rsidR="00B52607" w:rsidRPr="00B41EBB" w:rsidRDefault="00B52607" w:rsidP="001925D9">
      <w:pPr>
        <w:spacing w:line="223" w:lineRule="auto"/>
        <w:jc w:val="both"/>
      </w:pPr>
      <w:r w:rsidRPr="00B41EBB">
        <w:t xml:space="preserve">Здесь </w:t>
      </w:r>
      <w:r w:rsidRPr="00B41EBB">
        <w:rPr>
          <w:position w:val="-6"/>
        </w:rPr>
        <w:object w:dxaOrig="800" w:dyaOrig="340">
          <v:shape id="_x0000_i1241" type="#_x0000_t75" style="width:40.2pt;height:16.75pt" o:ole="">
            <v:imagedata r:id="rId219" o:title=""/>
          </v:shape>
          <o:OLEObject Type="Embed" ProgID="Equation.3" ShapeID="_x0000_i1241" DrawAspect="Content" ObjectID="_1394963413" r:id="rId220"/>
        </w:object>
      </w:r>
      <w:r w:rsidRPr="00B41EBB">
        <w:t xml:space="preserve">; </w:t>
      </w:r>
      <w:r w:rsidRPr="00B41EBB">
        <w:rPr>
          <w:i/>
          <w:lang w:val="en-US"/>
        </w:rPr>
        <w:t>Y</w:t>
      </w:r>
      <w:r w:rsidRPr="00B41EBB">
        <w:rPr>
          <w:i/>
          <w:vertAlign w:val="subscript"/>
          <w:lang w:val="en-US"/>
        </w:rPr>
        <w:t>c</w:t>
      </w:r>
      <w:r w:rsidR="00B41EBB">
        <w:t xml:space="preserve"> –</w:t>
      </w:r>
      <w:r w:rsidRPr="00B41EBB">
        <w:t xml:space="preserve"> комплексная проводимость;</w:t>
      </w:r>
    </w:p>
    <w:p w:rsidR="00B52607" w:rsidRPr="00B41EBB" w:rsidRDefault="00B52607" w:rsidP="001925D9">
      <w:pPr>
        <w:spacing w:line="223" w:lineRule="auto"/>
        <w:jc w:val="right"/>
      </w:pPr>
      <w:r w:rsidRPr="00B41EBB">
        <w:rPr>
          <w:position w:val="-30"/>
        </w:rPr>
        <w:object w:dxaOrig="1980" w:dyaOrig="680">
          <v:shape id="_x0000_i1242" type="#_x0000_t75" style="width:98.8pt;height:34.35pt" o:ole="">
            <v:imagedata r:id="rId221" o:title=""/>
          </v:shape>
          <o:OLEObject Type="Embed" ProgID="Equation.3" ShapeID="_x0000_i1242" DrawAspect="Content" ObjectID="_1394963414" r:id="rId222"/>
        </w:object>
      </w:r>
      <w:r w:rsidRPr="00B41EBB">
        <w:t>.</w:t>
      </w:r>
      <w:r w:rsidRPr="00B41EBB">
        <w:tab/>
      </w:r>
      <w:r w:rsidRPr="00B41EBB">
        <w:tab/>
      </w:r>
      <w:r w:rsidRPr="00B41EBB">
        <w:tab/>
      </w:r>
      <w:r w:rsidRPr="00B41EBB">
        <w:tab/>
        <w:t xml:space="preserve">               (4)</w:t>
      </w:r>
    </w:p>
    <w:p w:rsidR="00B52607" w:rsidRPr="00B41EBB" w:rsidRDefault="00B52607" w:rsidP="001925D9">
      <w:pPr>
        <w:spacing w:line="223" w:lineRule="auto"/>
        <w:jc w:val="both"/>
      </w:pPr>
      <w:r w:rsidRPr="00B41EBB">
        <w:t xml:space="preserve">Формулы (3) и (4) </w:t>
      </w:r>
      <w:r w:rsidR="00342C97" w:rsidRPr="00342C97">
        <w:t>“</w:t>
      </w:r>
      <w:r w:rsidRPr="00B41EBB">
        <w:t xml:space="preserve">показывают, что если амплитуда напряжения, воздействующего на конденсатор, меняется, то проводимость </w:t>
      </w:r>
      <w:r w:rsidRPr="00B41EBB">
        <w:rPr>
          <w:i/>
          <w:lang w:val="en-US"/>
        </w:rPr>
        <w:t>Y</w:t>
      </w:r>
      <w:r w:rsidRPr="00B41EBB">
        <w:rPr>
          <w:i/>
          <w:vertAlign w:val="subscript"/>
          <w:lang w:val="en-US"/>
        </w:rPr>
        <w:t>c</w:t>
      </w:r>
      <w:r w:rsidRPr="00B41EBB">
        <w:t xml:space="preserve"> будет иметь активную составляющую </w:t>
      </w:r>
      <w:r w:rsidRPr="00B41EBB">
        <w:rPr>
          <w:position w:val="-12"/>
        </w:rPr>
        <w:object w:dxaOrig="960" w:dyaOrig="360">
          <v:shape id="_x0000_i1243" type="#_x0000_t75" style="width:47.7pt;height:18.4pt" o:ole="">
            <v:imagedata r:id="rId223" o:title=""/>
          </v:shape>
          <o:OLEObject Type="Embed" ProgID="Equation.3" ShapeID="_x0000_i1243" DrawAspect="Content" ObjectID="_1394963415" r:id="rId224"/>
        </w:object>
      </w:r>
      <w:r w:rsidRPr="00B41EBB">
        <w:t>. Эта активная составляющая положительна, когда амплитуда напряжения возрастает, и отрицательна, когда амплитуда напряжения убывает</w:t>
      </w:r>
      <w:r w:rsidR="00342C97" w:rsidRPr="00342C97">
        <w:t>”</w:t>
      </w:r>
      <w:r w:rsidRPr="00B41EBB">
        <w:t xml:space="preserve"> [6]. Далее там же показано, </w:t>
      </w:r>
      <w:r w:rsidR="00342C97" w:rsidRPr="00342C97">
        <w:t>“</w:t>
      </w:r>
      <w:r w:rsidRPr="00B41EBB">
        <w:t xml:space="preserve">что энергия, которая как бы тратится в активной проводимости </w:t>
      </w:r>
      <w:r w:rsidRPr="00B41EBB">
        <w:rPr>
          <w:position w:val="-12"/>
        </w:rPr>
        <w:object w:dxaOrig="520" w:dyaOrig="380">
          <v:shape id="_x0000_i1244" type="#_x0000_t75" style="width:25.95pt;height:19.25pt" o:ole="">
            <v:imagedata r:id="rId225" o:title=""/>
          </v:shape>
          <o:OLEObject Type="Embed" ProgID="Equation.3" ShapeID="_x0000_i1244" DrawAspect="Content" ObjectID="_1394963416" r:id="rId226"/>
        </w:object>
      </w:r>
      <w:r w:rsidRPr="00B41EBB">
        <w:t xml:space="preserve"> конденсатора за некоторое время от </w:t>
      </w:r>
      <w:r w:rsidRPr="00B41EBB">
        <w:rPr>
          <w:i/>
          <w:lang w:val="en-US"/>
        </w:rPr>
        <w:t>t</w:t>
      </w:r>
      <w:r w:rsidRPr="00B41EBB">
        <w:rPr>
          <w:vertAlign w:val="subscript"/>
        </w:rPr>
        <w:t>1</w:t>
      </w:r>
      <w:r w:rsidRPr="00B41EBB">
        <w:t xml:space="preserve"> до </w:t>
      </w:r>
      <w:r w:rsidRPr="00B41EBB">
        <w:rPr>
          <w:i/>
          <w:lang w:val="en-US"/>
        </w:rPr>
        <w:t>t</w:t>
      </w:r>
      <w:r w:rsidRPr="00B41EBB">
        <w:rPr>
          <w:vertAlign w:val="subscript"/>
        </w:rPr>
        <w:t>2</w:t>
      </w:r>
      <w:r w:rsidRPr="00B41EBB">
        <w:t>, равна приращению средней энергии поля конденсатора за это время</w:t>
      </w:r>
      <w:r w:rsidR="00342C97" w:rsidRPr="00342C97">
        <w:t>”</w:t>
      </w:r>
      <w:r w:rsidRPr="00B41EBB">
        <w:t>. Аналогичная картина наблюдается и для индуктивности.</w:t>
      </w:r>
    </w:p>
    <w:p w:rsidR="00B52607" w:rsidRPr="00B41EBB" w:rsidRDefault="00B52607" w:rsidP="001925D9">
      <w:pPr>
        <w:spacing w:line="223" w:lineRule="auto"/>
        <w:ind w:firstLine="709"/>
        <w:jc w:val="both"/>
      </w:pPr>
      <w:r w:rsidRPr="00B41EBB">
        <w:t xml:space="preserve">Краткое описание результатов, представленных в [6], говорит о том, что в работе </w:t>
      </w:r>
      <w:r w:rsidR="00011916" w:rsidRPr="00011916">
        <w:br/>
      </w:r>
      <w:r w:rsidRPr="00B41EBB">
        <w:t>В.А.</w:t>
      </w:r>
      <w:r w:rsidR="00011916" w:rsidRPr="00011916">
        <w:t xml:space="preserve"> </w:t>
      </w:r>
      <w:r w:rsidRPr="00B41EBB">
        <w:t xml:space="preserve">Котельникова и А.М. Николаева отсутствует первый признак формулы открытия рассматриваемого нового явления. Что касается второго признака, то и его так же нет. Однако имеется слабый намек на его существование, высказанный в фразе </w:t>
      </w:r>
      <w:r w:rsidR="00342C97" w:rsidRPr="00342C97">
        <w:t>“</w:t>
      </w:r>
      <w:r w:rsidRPr="00B41EBB">
        <w:t xml:space="preserve">энергия, которая как бы тратится в активной проводимости </w:t>
      </w:r>
      <w:r w:rsidRPr="00B41EBB">
        <w:rPr>
          <w:position w:val="-12"/>
        </w:rPr>
        <w:object w:dxaOrig="520" w:dyaOrig="380">
          <v:shape id="_x0000_i1245" type="#_x0000_t75" style="width:25.95pt;height:19.25pt" o:ole="">
            <v:imagedata r:id="rId227" o:title=""/>
          </v:shape>
          <o:OLEObject Type="Embed" ProgID="Equation.3" ShapeID="_x0000_i1245" DrawAspect="Content" ObjectID="_1394963417" r:id="rId228"/>
        </w:object>
      </w:r>
      <w:r w:rsidRPr="00B41EBB">
        <w:t xml:space="preserve"> конденсатора за некоторое время от </w:t>
      </w:r>
      <w:r w:rsidRPr="00B41EBB">
        <w:rPr>
          <w:i/>
          <w:lang w:val="en-US"/>
        </w:rPr>
        <w:t>t</w:t>
      </w:r>
      <w:r w:rsidRPr="00B41EBB">
        <w:rPr>
          <w:vertAlign w:val="subscript"/>
        </w:rPr>
        <w:t>1</w:t>
      </w:r>
      <w:r w:rsidRPr="00B41EBB">
        <w:t xml:space="preserve"> до </w:t>
      </w:r>
      <w:r w:rsidRPr="00B41EBB">
        <w:rPr>
          <w:i/>
          <w:lang w:val="en-US"/>
        </w:rPr>
        <w:t>t</w:t>
      </w:r>
      <w:r w:rsidRPr="00B41EBB">
        <w:rPr>
          <w:vertAlign w:val="subscript"/>
        </w:rPr>
        <w:t>2</w:t>
      </w:r>
      <w:r w:rsidR="00342C97" w:rsidRPr="00342C97">
        <w:t>”</w:t>
      </w:r>
      <w:r w:rsidRPr="00B41EBB">
        <w:t>.</w:t>
      </w:r>
    </w:p>
    <w:p w:rsidR="00B52607" w:rsidRPr="00B41EBB" w:rsidRDefault="00B52607" w:rsidP="001925D9">
      <w:pPr>
        <w:spacing w:line="223" w:lineRule="auto"/>
        <w:ind w:firstLine="709"/>
        <w:jc w:val="both"/>
      </w:pPr>
      <w:r w:rsidRPr="00B41EBB">
        <w:t>Следовательно, как в работе [5], так и в работе [6] отсутствуют главные признаки формулы открытия явления выделения активной мощности реактивными элементами электрической цепи.</w:t>
      </w:r>
    </w:p>
    <w:p w:rsidR="00B52607" w:rsidRPr="00B41EBB" w:rsidRDefault="00B52607" w:rsidP="001925D9">
      <w:pPr>
        <w:spacing w:line="223" w:lineRule="auto"/>
        <w:ind w:firstLine="709"/>
        <w:jc w:val="both"/>
      </w:pPr>
      <w:r w:rsidRPr="00B41EBB">
        <w:t>Однако, развивая каждую из указанных работ, можно было прийти к осознанию существования нового явления. Автор данной статьи прошел этот путь, начиная с работы [5].</w:t>
      </w:r>
    </w:p>
    <w:p w:rsidR="00B52607" w:rsidRPr="00B41EBB" w:rsidRDefault="00B52607" w:rsidP="001925D9">
      <w:pPr>
        <w:spacing w:line="223" w:lineRule="auto"/>
        <w:ind w:firstLine="709"/>
        <w:jc w:val="both"/>
      </w:pPr>
      <w:r w:rsidRPr="00B41EBB">
        <w:t>Можно было бы прийти к открытию обсуждаемого явления, развивая работу [6]. Покажем это. Если положить</w:t>
      </w:r>
    </w:p>
    <w:p w:rsidR="00B52607" w:rsidRPr="00B41EBB" w:rsidRDefault="00B52607" w:rsidP="001925D9">
      <w:pPr>
        <w:spacing w:line="223" w:lineRule="auto"/>
        <w:ind w:firstLine="697"/>
        <w:jc w:val="right"/>
      </w:pPr>
      <w:r w:rsidRPr="00B41EBB">
        <w:rPr>
          <w:rStyle w:val="a4"/>
          <w:position w:val="-12"/>
        </w:rPr>
        <w:object w:dxaOrig="1200" w:dyaOrig="380">
          <v:shape id="_x0000_i1246" type="#_x0000_t75" style="width:60.3pt;height:19.25pt" o:ole="">
            <v:imagedata r:id="rId229" o:title=""/>
          </v:shape>
          <o:OLEObject Type="Embed" ProgID="Equation.3" ShapeID="_x0000_i1246" DrawAspect="Content" ObjectID="_1394963418" r:id="rId230"/>
        </w:object>
      </w:r>
      <w:r w:rsidRPr="00B41EBB">
        <w:t>,</w:t>
      </w:r>
      <w:r w:rsidRPr="00B41EBB">
        <w:rPr>
          <w:rStyle w:val="a4"/>
        </w:rPr>
        <w:footnoteReference w:customMarkFollows="1" w:id="3"/>
        <w:t>*)</w:t>
      </w:r>
      <w:r w:rsidRPr="00B41EBB">
        <w:tab/>
      </w:r>
      <w:r w:rsidRPr="00B41EBB">
        <w:tab/>
      </w:r>
      <w:r w:rsidRPr="00B41EBB">
        <w:tab/>
      </w:r>
      <w:r w:rsidRPr="00B41EBB">
        <w:tab/>
        <w:t xml:space="preserve">                   (5)</w:t>
      </w:r>
    </w:p>
    <w:p w:rsidR="00B52607" w:rsidRPr="00B41EBB" w:rsidRDefault="00B52607" w:rsidP="001925D9">
      <w:pPr>
        <w:spacing w:line="223" w:lineRule="auto"/>
        <w:jc w:val="both"/>
      </w:pPr>
      <w:r w:rsidRPr="00B41EBB">
        <w:t>то</w:t>
      </w:r>
    </w:p>
    <w:p w:rsidR="00B52607" w:rsidRPr="00B41EBB" w:rsidRDefault="00B52607" w:rsidP="001925D9">
      <w:pPr>
        <w:spacing w:line="223" w:lineRule="auto"/>
        <w:ind w:firstLine="697"/>
        <w:jc w:val="right"/>
      </w:pPr>
      <w:r w:rsidRPr="00B41EBB">
        <w:rPr>
          <w:position w:val="-12"/>
        </w:rPr>
        <w:object w:dxaOrig="840" w:dyaOrig="360">
          <v:shape id="_x0000_i1247" type="#_x0000_t75" style="width:41.85pt;height:18.4pt" o:ole="">
            <v:imagedata r:id="rId231" o:title=""/>
          </v:shape>
          <o:OLEObject Type="Embed" ProgID="Equation.3" ShapeID="_x0000_i1247" DrawAspect="Content" ObjectID="_1394963419" r:id="rId232"/>
        </w:object>
      </w:r>
      <w:r w:rsidRPr="00B41EBB">
        <w:t>.</w:t>
      </w:r>
      <w:r w:rsidRPr="00B41EBB">
        <w:tab/>
      </w:r>
      <w:r w:rsidRPr="00B41EBB">
        <w:tab/>
        <w:t xml:space="preserve">    </w:t>
      </w:r>
      <w:r w:rsidRPr="00B41EBB">
        <w:tab/>
      </w:r>
      <w:r w:rsidRPr="00B41EBB">
        <w:tab/>
      </w:r>
      <w:r w:rsidRPr="00B41EBB">
        <w:tab/>
        <w:t xml:space="preserve">   (6)</w:t>
      </w:r>
    </w:p>
    <w:p w:rsidR="00B52607" w:rsidRPr="00B41EBB" w:rsidRDefault="00B52607" w:rsidP="001925D9">
      <w:pPr>
        <w:spacing w:line="223" w:lineRule="auto"/>
        <w:jc w:val="both"/>
      </w:pPr>
      <w:r w:rsidRPr="00B41EBB">
        <w:t>Подставив выражение (6) в формулу (3), получим</w:t>
      </w:r>
    </w:p>
    <w:p w:rsidR="00B52607" w:rsidRPr="00B41EBB" w:rsidRDefault="00B52607" w:rsidP="001925D9">
      <w:pPr>
        <w:spacing w:line="223" w:lineRule="auto"/>
        <w:ind w:firstLine="697"/>
        <w:jc w:val="right"/>
      </w:pPr>
      <w:r w:rsidRPr="00B41EBB">
        <w:rPr>
          <w:position w:val="-12"/>
        </w:rPr>
        <w:object w:dxaOrig="1700" w:dyaOrig="360">
          <v:shape id="_x0000_i1248" type="#_x0000_t75" style="width:85.4pt;height:18.4pt" o:ole="">
            <v:imagedata r:id="rId233" o:title=""/>
          </v:shape>
          <o:OLEObject Type="Embed" ProgID="Equation.3" ShapeID="_x0000_i1248" DrawAspect="Content" ObjectID="_1394963420" r:id="rId234"/>
        </w:object>
      </w:r>
      <w:r w:rsidRPr="00B41EBB">
        <w:t>.</w:t>
      </w:r>
      <w:r w:rsidRPr="00B41EBB">
        <w:tab/>
      </w:r>
      <w:r w:rsidRPr="00B41EBB">
        <w:tab/>
      </w:r>
      <w:r w:rsidRPr="00B41EBB">
        <w:tab/>
        <w:t xml:space="preserve">                    (7)</w:t>
      </w:r>
    </w:p>
    <w:p w:rsidR="00B52607" w:rsidRPr="00B41EBB" w:rsidRDefault="00B52607" w:rsidP="001925D9">
      <w:pPr>
        <w:spacing w:line="223" w:lineRule="auto"/>
        <w:ind w:firstLine="709"/>
        <w:jc w:val="both"/>
      </w:pPr>
      <w:r w:rsidRPr="00B41EBB">
        <w:t xml:space="preserve">Комплексная проводимость (3) с выражением для </w:t>
      </w:r>
      <w:r w:rsidRPr="00B41EBB">
        <w:sym w:font="Symbol" w:char="F067"/>
      </w:r>
      <w:r w:rsidRPr="00B41EBB">
        <w:rPr>
          <w:i/>
          <w:vertAlign w:val="subscript"/>
          <w:lang w:val="en-US"/>
        </w:rPr>
        <w:t>u</w:t>
      </w:r>
      <w:r w:rsidRPr="00B41EBB">
        <w:t xml:space="preserve">, описываемая формулой (4), является комплексной проводимостью двухполюсника с переменными от времени параметром </w:t>
      </w:r>
      <w:r w:rsidRPr="00B41EBB">
        <w:sym w:font="Symbol" w:char="F067"/>
      </w:r>
      <w:r w:rsidRPr="00B41EBB">
        <w:rPr>
          <w:i/>
          <w:vertAlign w:val="subscript"/>
          <w:lang w:val="en-US"/>
        </w:rPr>
        <w:t>u</w:t>
      </w:r>
      <w:r w:rsidRPr="00B41EBB">
        <w:rPr>
          <w:i/>
        </w:rPr>
        <w:t>С</w:t>
      </w:r>
      <w:r w:rsidRPr="00B41EBB">
        <w:t xml:space="preserve">, так как </w:t>
      </w:r>
      <w:r w:rsidRPr="00B41EBB">
        <w:sym w:font="Symbol" w:char="F067"/>
      </w:r>
      <w:r w:rsidRPr="00B41EBB">
        <w:rPr>
          <w:i/>
          <w:vertAlign w:val="subscript"/>
          <w:lang w:val="en-US"/>
        </w:rPr>
        <w:t>u</w:t>
      </w:r>
      <w:r w:rsidRPr="00B41EBB">
        <w:t xml:space="preserve"> меняется в общем случае по произвольному закону от </w:t>
      </w:r>
      <w:r w:rsidRPr="00B41EBB">
        <w:rPr>
          <w:i/>
          <w:lang w:val="en-US"/>
        </w:rPr>
        <w:t>t</w:t>
      </w:r>
      <w:r w:rsidRPr="00B41EBB">
        <w:t xml:space="preserve">, т.е. </w:t>
      </w:r>
      <w:r w:rsidRPr="00B41EBB">
        <w:rPr>
          <w:i/>
          <w:lang w:val="en-US"/>
        </w:rPr>
        <w:t>Y</w:t>
      </w:r>
      <w:r w:rsidRPr="00B41EBB">
        <w:rPr>
          <w:i/>
          <w:vertAlign w:val="subscript"/>
          <w:lang w:val="en-US"/>
        </w:rPr>
        <w:t>c</w:t>
      </w:r>
      <w:r w:rsidRPr="00B41EBB">
        <w:t xml:space="preserve"> описывает нестационарный двухполюсник. Поэтому трудно было увидеть истинную энергетическую картину, которая наблюдается в активной проводимости </w:t>
      </w:r>
      <w:r w:rsidRPr="00B41EBB">
        <w:sym w:font="Symbol" w:char="F067"/>
      </w:r>
      <w:r w:rsidRPr="00B41EBB">
        <w:rPr>
          <w:i/>
          <w:vertAlign w:val="subscript"/>
          <w:lang w:val="en-US"/>
        </w:rPr>
        <w:t>u</w:t>
      </w:r>
      <w:r w:rsidRPr="00B41EBB">
        <w:rPr>
          <w:i/>
        </w:rPr>
        <w:t>С</w:t>
      </w:r>
      <w:r w:rsidRPr="00B41EBB">
        <w:t xml:space="preserve">. Отсюда появилось выражение </w:t>
      </w:r>
      <w:r w:rsidR="00342C97" w:rsidRPr="00342C97">
        <w:t>“</w:t>
      </w:r>
      <w:r w:rsidRPr="00B41EBB">
        <w:t xml:space="preserve">энергия, которая </w:t>
      </w:r>
      <w:r w:rsidRPr="00B41EBB">
        <w:rPr>
          <w:i/>
        </w:rPr>
        <w:t>как бы</w:t>
      </w:r>
      <w:r w:rsidRPr="00B41EBB">
        <w:t xml:space="preserve"> тратится в активной проводимости </w:t>
      </w:r>
      <w:r w:rsidRPr="00B41EBB">
        <w:sym w:font="Symbol" w:char="F067"/>
      </w:r>
      <w:r w:rsidRPr="00B41EBB">
        <w:rPr>
          <w:i/>
          <w:vertAlign w:val="subscript"/>
          <w:lang w:val="en-US"/>
        </w:rPr>
        <w:t>u</w:t>
      </w:r>
      <w:r w:rsidRPr="00B41EBB">
        <w:rPr>
          <w:i/>
        </w:rPr>
        <w:t>С</w:t>
      </w:r>
      <w:r w:rsidR="000B3F42" w:rsidRPr="000B3F42">
        <w:t>”</w:t>
      </w:r>
      <w:r w:rsidRPr="00B41EBB">
        <w:t>.</w:t>
      </w:r>
    </w:p>
    <w:p w:rsidR="00B52607" w:rsidRPr="00B41EBB" w:rsidRDefault="00B52607" w:rsidP="001925D9">
      <w:pPr>
        <w:spacing w:line="223" w:lineRule="auto"/>
        <w:ind w:firstLine="709"/>
        <w:jc w:val="both"/>
      </w:pPr>
      <w:r w:rsidRPr="00B41EBB">
        <w:t xml:space="preserve">Комплексная проводимость (7), в которой учтено выражение (6), описывает проводимость стационарного двухполюсника. Подставив выражение (5) в равенство (1), получим формулу вида </w:t>
      </w:r>
    </w:p>
    <w:p w:rsidR="00B52607" w:rsidRPr="00B41EBB" w:rsidRDefault="00B52607" w:rsidP="001925D9">
      <w:pPr>
        <w:tabs>
          <w:tab w:val="left" w:pos="3623"/>
        </w:tabs>
        <w:spacing w:line="223" w:lineRule="auto"/>
        <w:ind w:firstLine="697"/>
        <w:jc w:val="right"/>
      </w:pPr>
      <w:r w:rsidRPr="00B41EBB">
        <w:rPr>
          <w:position w:val="-10"/>
        </w:rPr>
        <w:object w:dxaOrig="180" w:dyaOrig="340">
          <v:shape id="_x0000_i1249" type="#_x0000_t75" style="width:9.2pt;height:16.75pt" o:ole="">
            <v:imagedata r:id="rId235" o:title=""/>
          </v:shape>
          <o:OLEObject Type="Embed" ProgID="Equation.3" ShapeID="_x0000_i1249" DrawAspect="Content" ObjectID="_1394963421" r:id="rId236"/>
        </w:object>
      </w:r>
      <w:r w:rsidRPr="00B41EBB">
        <w:rPr>
          <w:position w:val="-10"/>
        </w:rPr>
        <w:object w:dxaOrig="180" w:dyaOrig="340">
          <v:shape id="_x0000_i1250" type="#_x0000_t75" style="width:9.2pt;height:16.75pt" o:ole="">
            <v:imagedata r:id="rId235" o:title=""/>
          </v:shape>
          <o:OLEObject Type="Embed" ProgID="Equation.3" ShapeID="_x0000_i1250" DrawAspect="Content" ObjectID="_1394963422" r:id="rId237"/>
        </w:object>
      </w:r>
      <w:r w:rsidRPr="00B41EBB">
        <w:rPr>
          <w:position w:val="-12"/>
        </w:rPr>
        <w:object w:dxaOrig="2380" w:dyaOrig="400">
          <v:shape id="_x0000_i1251" type="#_x0000_t75" style="width:118.9pt;height:20.1pt" o:ole="">
            <v:imagedata r:id="rId238" o:title=""/>
          </v:shape>
          <o:OLEObject Type="Embed" ProgID="Equation.3" ShapeID="_x0000_i1251" DrawAspect="Content" ObjectID="_1394963423" r:id="rId239"/>
        </w:object>
      </w:r>
      <w:r w:rsidRPr="00B41EBB">
        <w:t>.                                                     (8)</w:t>
      </w:r>
    </w:p>
    <w:p w:rsidR="00B52607" w:rsidRPr="00B41EBB" w:rsidRDefault="00B52607" w:rsidP="001925D9">
      <w:pPr>
        <w:tabs>
          <w:tab w:val="left" w:pos="3623"/>
        </w:tabs>
        <w:spacing w:line="223" w:lineRule="auto"/>
        <w:jc w:val="both"/>
      </w:pPr>
      <w:r w:rsidRPr="00B41EBB">
        <w:t>Из этой формулы видно то, что получено экспогармоническое воздействие, и, следовательно, можно продолжить развитие теории электрических цепей при экспофункциональных воздействиях, как это сделал автор данной работы.</w:t>
      </w:r>
    </w:p>
    <w:p w:rsidR="00B52607" w:rsidRPr="00B41EBB" w:rsidRDefault="00B52607" w:rsidP="001925D9">
      <w:pPr>
        <w:spacing w:line="223" w:lineRule="auto"/>
        <w:ind w:firstLine="709"/>
        <w:jc w:val="both"/>
      </w:pPr>
      <w:r w:rsidRPr="00B41EBB">
        <w:t>Из вышесказанного следует то, что Б.И. Блажкевич, В.А. Котельников и А.М. Николаев могли быть первооткрывателями явления выделения активной мощности реактивными элементами электрической цепи.</w:t>
      </w:r>
    </w:p>
    <w:p w:rsidR="00B52607" w:rsidRPr="00B41EBB" w:rsidRDefault="00B52607" w:rsidP="001925D9">
      <w:pPr>
        <w:tabs>
          <w:tab w:val="left" w:pos="3623"/>
        </w:tabs>
        <w:spacing w:line="223" w:lineRule="auto"/>
        <w:ind w:firstLine="709"/>
        <w:jc w:val="both"/>
      </w:pPr>
    </w:p>
    <w:p w:rsidR="00B52607" w:rsidRPr="00B41EBB" w:rsidRDefault="00B52607" w:rsidP="001925D9">
      <w:pPr>
        <w:tabs>
          <w:tab w:val="left" w:pos="3623"/>
        </w:tabs>
        <w:spacing w:line="223" w:lineRule="auto"/>
        <w:jc w:val="center"/>
      </w:pPr>
      <w:r w:rsidRPr="00B41EBB">
        <w:t>Список литературы:</w:t>
      </w:r>
    </w:p>
    <w:p w:rsidR="00B52607" w:rsidRPr="00B41EBB" w:rsidRDefault="00B52607" w:rsidP="001925D9">
      <w:pPr>
        <w:numPr>
          <w:ilvl w:val="0"/>
          <w:numId w:val="1"/>
        </w:numPr>
        <w:tabs>
          <w:tab w:val="left" w:pos="900"/>
          <w:tab w:val="left" w:pos="1080"/>
        </w:tabs>
        <w:spacing w:line="223" w:lineRule="auto"/>
        <w:ind w:left="0" w:firstLine="540"/>
        <w:jc w:val="both"/>
      </w:pPr>
      <w:r w:rsidRPr="00B41EBB">
        <w:t xml:space="preserve">Вернадский В.И. О науке. Том </w:t>
      </w:r>
      <w:r w:rsidRPr="00B41EBB">
        <w:rPr>
          <w:lang w:val="uk-UA"/>
        </w:rPr>
        <w:t xml:space="preserve">І </w:t>
      </w:r>
      <w:r w:rsidRPr="00B41EBB">
        <w:t>/ Вернадский В.И.</w:t>
      </w:r>
      <w:r w:rsidR="00011916" w:rsidRPr="00B41EBB">
        <w:t xml:space="preserve"> </w:t>
      </w:r>
      <w:r w:rsidR="00011916" w:rsidRPr="00256417">
        <w:t>–</w:t>
      </w:r>
      <w:r w:rsidR="00011916" w:rsidRPr="00B41EBB">
        <w:t xml:space="preserve"> </w:t>
      </w:r>
      <w:r w:rsidRPr="00B41EBB">
        <w:t xml:space="preserve">Дубна: Изд. центр </w:t>
      </w:r>
      <w:r w:rsidR="000B3F42" w:rsidRPr="000B3F42">
        <w:t>“</w:t>
      </w:r>
      <w:r w:rsidRPr="00B41EBB">
        <w:t>Феникс</w:t>
      </w:r>
      <w:r w:rsidR="000B3F42" w:rsidRPr="000B3F42">
        <w:t>”</w:t>
      </w:r>
      <w:r w:rsidRPr="00B41EBB">
        <w:t>, 1997.</w:t>
      </w:r>
      <w:r w:rsidR="00011916" w:rsidRPr="00B41EBB">
        <w:t xml:space="preserve"> </w:t>
      </w:r>
      <w:r w:rsidR="00011916" w:rsidRPr="00256417">
        <w:t>–</w:t>
      </w:r>
      <w:r w:rsidR="00011916" w:rsidRPr="00B41EBB">
        <w:t xml:space="preserve"> </w:t>
      </w:r>
      <w:r w:rsidRPr="00B41EBB">
        <w:t xml:space="preserve">Режим доступа к книге: </w:t>
      </w:r>
      <w:r w:rsidRPr="00B41EBB">
        <w:rPr>
          <w:lang w:val="en-US"/>
        </w:rPr>
        <w:t>http</w:t>
      </w:r>
      <w:r w:rsidRPr="00B41EBB">
        <w:t>://</w:t>
      </w:r>
      <w:r w:rsidRPr="00B41EBB">
        <w:rPr>
          <w:lang w:val="en-US"/>
        </w:rPr>
        <w:t>elibrary</w:t>
      </w:r>
      <w:r w:rsidRPr="00B41EBB">
        <w:t>.</w:t>
      </w:r>
      <w:r w:rsidRPr="00B41EBB">
        <w:rPr>
          <w:lang w:val="en-US"/>
        </w:rPr>
        <w:t>ru</w:t>
      </w:r>
      <w:r w:rsidRPr="00B41EBB">
        <w:t>/</w:t>
      </w:r>
      <w:r w:rsidRPr="00B41EBB">
        <w:rPr>
          <w:lang w:val="en-US"/>
        </w:rPr>
        <w:t>books</w:t>
      </w:r>
      <w:r w:rsidRPr="00B41EBB">
        <w:t>/</w:t>
      </w:r>
      <w:r w:rsidRPr="00B41EBB">
        <w:rPr>
          <w:lang w:val="en-US"/>
        </w:rPr>
        <w:t>vernadsky</w:t>
      </w:r>
      <w:r w:rsidRPr="00B41EBB">
        <w:t>/1.1.1.</w:t>
      </w:r>
      <w:r w:rsidRPr="00B41EBB">
        <w:rPr>
          <w:lang w:val="en-US"/>
        </w:rPr>
        <w:t>htm</w:t>
      </w:r>
      <w:r w:rsidRPr="00B41EBB">
        <w:t>.</w:t>
      </w:r>
    </w:p>
    <w:p w:rsidR="00B52607" w:rsidRPr="00B41EBB" w:rsidRDefault="00B52607" w:rsidP="001925D9">
      <w:pPr>
        <w:numPr>
          <w:ilvl w:val="0"/>
          <w:numId w:val="1"/>
        </w:numPr>
        <w:tabs>
          <w:tab w:val="left" w:pos="900"/>
          <w:tab w:val="left" w:pos="1080"/>
        </w:tabs>
        <w:spacing w:line="223" w:lineRule="auto"/>
        <w:ind w:left="0" w:firstLine="540"/>
        <w:jc w:val="both"/>
      </w:pPr>
      <w:r w:rsidRPr="00B41EBB">
        <w:t>Пуанкаре Анри. О науке: Пер. с франц. / Анри Пуанкаре.</w:t>
      </w:r>
      <w:r w:rsidR="00011916" w:rsidRPr="00B41EBB">
        <w:t xml:space="preserve"> </w:t>
      </w:r>
      <w:r w:rsidR="00011916" w:rsidRPr="00256417">
        <w:t>–</w:t>
      </w:r>
      <w:r w:rsidR="00011916" w:rsidRPr="00B41EBB">
        <w:t xml:space="preserve"> </w:t>
      </w:r>
      <w:r w:rsidRPr="00B41EBB">
        <w:t>М.: Наука, 1983.</w:t>
      </w:r>
      <w:r w:rsidR="00011916" w:rsidRPr="00B41EBB">
        <w:t xml:space="preserve"> </w:t>
      </w:r>
      <w:r w:rsidR="00011916" w:rsidRPr="00256417">
        <w:t>–</w:t>
      </w:r>
      <w:r w:rsidR="00011916" w:rsidRPr="00B41EBB">
        <w:t xml:space="preserve"> </w:t>
      </w:r>
      <w:r w:rsidRPr="00B41EBB">
        <w:t>560 с.</w:t>
      </w:r>
    </w:p>
    <w:p w:rsidR="00B52607" w:rsidRPr="00B41EBB" w:rsidRDefault="00B52607" w:rsidP="001925D9">
      <w:pPr>
        <w:numPr>
          <w:ilvl w:val="0"/>
          <w:numId w:val="1"/>
        </w:numPr>
        <w:tabs>
          <w:tab w:val="left" w:pos="900"/>
          <w:tab w:val="left" w:pos="1080"/>
          <w:tab w:val="left" w:pos="1440"/>
          <w:tab w:val="left" w:pos="3623"/>
        </w:tabs>
        <w:spacing w:line="223" w:lineRule="auto"/>
        <w:ind w:left="0" w:firstLine="540"/>
        <w:jc w:val="both"/>
      </w:pPr>
      <w:r w:rsidRPr="00B41EBB">
        <w:t>Завьялов О.И. Соответствия принцип / О.И. Завьялов. Физика. Большой энциклопедический словарь; гл.ред. А.М. Прохоров.</w:t>
      </w:r>
      <w:r w:rsidR="00011916" w:rsidRPr="00B41EBB">
        <w:t xml:space="preserve"> </w:t>
      </w:r>
      <w:r w:rsidR="00011916" w:rsidRPr="00256417">
        <w:t>–</w:t>
      </w:r>
      <w:r w:rsidR="00011916" w:rsidRPr="00B41EBB">
        <w:t xml:space="preserve"> </w:t>
      </w:r>
      <w:r w:rsidRPr="00B41EBB">
        <w:t>[4-е изд.].</w:t>
      </w:r>
      <w:r w:rsidR="00011916" w:rsidRPr="00B41EBB">
        <w:t xml:space="preserve"> </w:t>
      </w:r>
      <w:r w:rsidR="00011916" w:rsidRPr="00256417">
        <w:t>–</w:t>
      </w:r>
      <w:r w:rsidR="00011916" w:rsidRPr="00B41EBB">
        <w:t xml:space="preserve"> </w:t>
      </w:r>
      <w:r w:rsidRPr="00B41EBB">
        <w:t>М.:Большая Российская энциклопедия,1999.</w:t>
      </w:r>
      <w:r w:rsidR="00011916" w:rsidRPr="00B41EBB">
        <w:t xml:space="preserve"> </w:t>
      </w:r>
      <w:r w:rsidR="00011916" w:rsidRPr="00256417">
        <w:t>–</w:t>
      </w:r>
      <w:r w:rsidR="00011916" w:rsidRPr="00B41EBB">
        <w:t xml:space="preserve"> </w:t>
      </w:r>
      <w:r w:rsidRPr="00B41EBB">
        <w:t>944 с.</w:t>
      </w:r>
    </w:p>
    <w:p w:rsidR="00B52607" w:rsidRPr="00B41EBB" w:rsidRDefault="00B52607" w:rsidP="001925D9">
      <w:pPr>
        <w:numPr>
          <w:ilvl w:val="0"/>
          <w:numId w:val="1"/>
        </w:numPr>
        <w:tabs>
          <w:tab w:val="left" w:pos="900"/>
          <w:tab w:val="left" w:pos="1080"/>
        </w:tabs>
        <w:spacing w:line="223" w:lineRule="auto"/>
        <w:ind w:left="0" w:firstLine="540"/>
        <w:jc w:val="both"/>
        <w:rPr>
          <w:lang w:val="uk-UA"/>
        </w:rPr>
      </w:pPr>
      <w:r w:rsidRPr="00B41EBB">
        <w:rPr>
          <w:lang w:val="uk-UA"/>
        </w:rPr>
        <w:t>Іваницький А.М. Явище виділення активної потужності реактивними елементами електричного кола / Диплом на відкриття НВ № 3, зареєстровано 12.01.99; приорітет від 30.11.94 // Винахідник України.</w:t>
      </w:r>
      <w:r w:rsidR="00011916" w:rsidRPr="00B41EBB">
        <w:t xml:space="preserve"> </w:t>
      </w:r>
      <w:r w:rsidR="00011916" w:rsidRPr="00256417">
        <w:t>–</w:t>
      </w:r>
      <w:r w:rsidR="00011916" w:rsidRPr="00B41EBB">
        <w:t xml:space="preserve"> </w:t>
      </w:r>
      <w:r w:rsidRPr="00B41EBB">
        <w:rPr>
          <w:lang w:val="uk-UA"/>
        </w:rPr>
        <w:t>2’1999/1’2000.</w:t>
      </w:r>
      <w:r w:rsidR="00011916" w:rsidRPr="00B41EBB">
        <w:t xml:space="preserve"> </w:t>
      </w:r>
      <w:r w:rsidR="00011916" w:rsidRPr="00256417">
        <w:t>–</w:t>
      </w:r>
      <w:r w:rsidR="00011916" w:rsidRPr="00B41EBB">
        <w:t xml:space="preserve"> </w:t>
      </w:r>
      <w:r w:rsidRPr="00B41EBB">
        <w:rPr>
          <w:lang w:val="uk-UA"/>
        </w:rPr>
        <w:t>С. 121</w:t>
      </w:r>
      <w:r w:rsidR="00011916" w:rsidRPr="00B41EBB">
        <w:t xml:space="preserve"> </w:t>
      </w:r>
      <w:r w:rsidR="00011916" w:rsidRPr="00256417">
        <w:t>–</w:t>
      </w:r>
      <w:r w:rsidR="00011916" w:rsidRPr="00B41EBB">
        <w:t xml:space="preserve"> </w:t>
      </w:r>
      <w:r w:rsidRPr="00B41EBB">
        <w:rPr>
          <w:lang w:val="uk-UA"/>
        </w:rPr>
        <w:t>126.</w:t>
      </w:r>
    </w:p>
    <w:p w:rsidR="00B52607" w:rsidRPr="00B41EBB" w:rsidRDefault="00B52607" w:rsidP="001925D9">
      <w:pPr>
        <w:numPr>
          <w:ilvl w:val="0"/>
          <w:numId w:val="1"/>
        </w:numPr>
        <w:tabs>
          <w:tab w:val="left" w:pos="900"/>
          <w:tab w:val="left" w:pos="1080"/>
        </w:tabs>
        <w:spacing w:line="223" w:lineRule="auto"/>
        <w:ind w:left="0" w:firstLine="540"/>
        <w:jc w:val="both"/>
        <w:rPr>
          <w:lang w:val="uk-UA"/>
        </w:rPr>
      </w:pPr>
      <w:r w:rsidRPr="00B41EBB">
        <w:rPr>
          <w:lang w:val="uk-UA"/>
        </w:rPr>
        <w:t>Блажкевич Б.І. Основи теорії лінійних електричних кіл / Блажкевич Б.І.</w:t>
      </w:r>
      <w:r w:rsidR="00011916" w:rsidRPr="00011916">
        <w:rPr>
          <w:lang w:val="uk-UA"/>
        </w:rPr>
        <w:t xml:space="preserve"> – </w:t>
      </w:r>
      <w:r w:rsidRPr="00B41EBB">
        <w:rPr>
          <w:lang w:val="uk-UA"/>
        </w:rPr>
        <w:t>К.: Наукова думка, 1964.</w:t>
      </w:r>
      <w:r w:rsidR="00011916" w:rsidRPr="00011916">
        <w:rPr>
          <w:lang w:val="uk-UA"/>
        </w:rPr>
        <w:t xml:space="preserve"> – </w:t>
      </w:r>
      <w:r w:rsidRPr="00B41EBB">
        <w:rPr>
          <w:lang w:val="uk-UA"/>
        </w:rPr>
        <w:t>444 с.</w:t>
      </w:r>
    </w:p>
    <w:p w:rsidR="00B52607" w:rsidRPr="00CB6DB9" w:rsidRDefault="00B52607" w:rsidP="001925D9">
      <w:pPr>
        <w:numPr>
          <w:ilvl w:val="0"/>
          <w:numId w:val="1"/>
        </w:numPr>
        <w:tabs>
          <w:tab w:val="left" w:pos="900"/>
          <w:tab w:val="left" w:pos="1080"/>
        </w:tabs>
        <w:spacing w:line="19" w:lineRule="atLeast"/>
        <w:ind w:left="0" w:firstLine="540"/>
        <w:jc w:val="both"/>
        <w:rPr>
          <w:i/>
        </w:rPr>
      </w:pPr>
      <w:r w:rsidRPr="00B41EBB">
        <w:rPr>
          <w:lang w:val="uk-UA"/>
        </w:rPr>
        <w:t>Кот</w:t>
      </w:r>
      <w:r w:rsidRPr="00B41EBB">
        <w:t xml:space="preserve">ельников В.А. Основы радиотехники. Часть </w:t>
      </w:r>
      <w:r w:rsidRPr="00B41EBB">
        <w:rPr>
          <w:lang w:val="uk-UA"/>
        </w:rPr>
        <w:t>І</w:t>
      </w:r>
      <w:r w:rsidRPr="00B41EBB">
        <w:t xml:space="preserve"> / В.А. Котельников, А.М. Николаев.</w:t>
      </w:r>
      <w:r w:rsidR="00011916" w:rsidRPr="00B41EBB">
        <w:t xml:space="preserve"> </w:t>
      </w:r>
      <w:r w:rsidR="00011916" w:rsidRPr="00256417">
        <w:t>–</w:t>
      </w:r>
      <w:r w:rsidR="00011916" w:rsidRPr="00B41EBB">
        <w:t xml:space="preserve"> </w:t>
      </w:r>
      <w:r w:rsidRPr="00B41EBB">
        <w:t>М.: Связь и радио, 1950.</w:t>
      </w:r>
      <w:r w:rsidR="00011916" w:rsidRPr="00B41EBB">
        <w:t xml:space="preserve"> </w:t>
      </w:r>
      <w:r w:rsidR="00011916" w:rsidRPr="00256417">
        <w:t>–</w:t>
      </w:r>
      <w:r w:rsidR="00011916" w:rsidRPr="00B41EBB">
        <w:t xml:space="preserve"> </w:t>
      </w:r>
      <w:r w:rsidRPr="00B41EBB">
        <w:t>372 с.</w:t>
      </w:r>
    </w:p>
    <w:p w:rsidR="00CB6DB9" w:rsidRDefault="00CB6DB9" w:rsidP="00CB6DB9">
      <w:pPr>
        <w:tabs>
          <w:tab w:val="left" w:pos="900"/>
          <w:tab w:val="left" w:pos="1080"/>
        </w:tabs>
        <w:spacing w:line="19" w:lineRule="atLeast"/>
        <w:jc w:val="both"/>
      </w:pPr>
    </w:p>
    <w:p w:rsidR="00CB6DB9" w:rsidRDefault="00CB6DB9" w:rsidP="00CB6DB9">
      <w:pPr>
        <w:tabs>
          <w:tab w:val="left" w:pos="900"/>
          <w:tab w:val="left" w:pos="1080"/>
        </w:tabs>
        <w:spacing w:line="19" w:lineRule="atLeast"/>
        <w:jc w:val="both"/>
      </w:pPr>
    </w:p>
    <w:p w:rsidR="00CB6DB9" w:rsidRPr="00B41EBB" w:rsidRDefault="00CB6DB9" w:rsidP="00CB6DB9">
      <w:pPr>
        <w:tabs>
          <w:tab w:val="left" w:pos="900"/>
          <w:tab w:val="left" w:pos="1080"/>
        </w:tabs>
        <w:spacing w:line="19" w:lineRule="atLeast"/>
        <w:jc w:val="both"/>
        <w:rPr>
          <w:i/>
        </w:rPr>
      </w:pPr>
    </w:p>
    <w:p w:rsidR="00011916" w:rsidRPr="00662CFC" w:rsidRDefault="00011916" w:rsidP="00615010">
      <w:pPr>
        <w:jc w:val="right"/>
        <w:rPr>
          <w:i/>
        </w:rPr>
      </w:pPr>
    </w:p>
    <w:p w:rsidR="00B52607" w:rsidRPr="00B41EBB" w:rsidRDefault="00B52607" w:rsidP="00615010">
      <w:pPr>
        <w:jc w:val="right"/>
        <w:rPr>
          <w:i/>
          <w:lang w:val="uk-UA"/>
        </w:rPr>
      </w:pPr>
      <w:r w:rsidRPr="00B41EBB">
        <w:rPr>
          <w:i/>
        </w:rPr>
        <w:t>Искендерзаде Ш</w:t>
      </w:r>
      <w:r w:rsidRPr="00B41EBB">
        <w:rPr>
          <w:i/>
          <w:lang w:val="uk-UA"/>
        </w:rPr>
        <w:t xml:space="preserve">. </w:t>
      </w:r>
      <w:r w:rsidRPr="00B41EBB">
        <w:rPr>
          <w:i/>
        </w:rPr>
        <w:t>Г</w:t>
      </w:r>
      <w:r w:rsidRPr="00B41EBB">
        <w:rPr>
          <w:i/>
          <w:lang w:val="uk-UA"/>
        </w:rPr>
        <w:t>.</w:t>
      </w:r>
    </w:p>
    <w:p w:rsidR="00B52607" w:rsidRPr="00B41EBB" w:rsidRDefault="00B52607" w:rsidP="00615010">
      <w:pPr>
        <w:ind w:firstLine="709"/>
        <w:jc w:val="right"/>
        <w:rPr>
          <w:i/>
          <w:lang w:val="uk-UA"/>
        </w:rPr>
      </w:pPr>
      <w:r w:rsidRPr="00B41EBB">
        <w:rPr>
          <w:i/>
          <w:lang w:val="uk-UA"/>
        </w:rPr>
        <w:t>Одесская национальная академ</w:t>
      </w:r>
      <w:r w:rsidR="00D95CD1" w:rsidRPr="00B41EBB">
        <w:rPr>
          <w:i/>
          <w:lang w:val="uk-UA"/>
        </w:rPr>
        <w:t>и</w:t>
      </w:r>
      <w:r w:rsidRPr="00B41EBB">
        <w:rPr>
          <w:i/>
          <w:lang w:val="uk-UA"/>
        </w:rPr>
        <w:t>я связи им. А.С. Попова</w:t>
      </w:r>
    </w:p>
    <w:p w:rsidR="00B52607" w:rsidRPr="00B41EBB" w:rsidRDefault="00B52607" w:rsidP="00615010">
      <w:pPr>
        <w:jc w:val="center"/>
        <w:rPr>
          <w:bCs/>
          <w:lang w:val="uk-UA"/>
        </w:rPr>
      </w:pPr>
    </w:p>
    <w:p w:rsidR="00B52607" w:rsidRPr="00B41EBB" w:rsidRDefault="00B52607" w:rsidP="00615010">
      <w:pPr>
        <w:pStyle w:val="a9"/>
        <w:spacing w:after="0"/>
        <w:jc w:val="center"/>
        <w:rPr>
          <w:b/>
          <w:sz w:val="24"/>
          <w:szCs w:val="24"/>
          <w:lang w:val="uk-UA"/>
        </w:rPr>
      </w:pPr>
      <w:r w:rsidRPr="00B41EBB">
        <w:rPr>
          <w:b/>
          <w:sz w:val="24"/>
          <w:szCs w:val="24"/>
        </w:rPr>
        <w:t>ВНЕДРЕНИ</w:t>
      </w:r>
      <w:r w:rsidRPr="00B41EBB">
        <w:rPr>
          <w:b/>
          <w:sz w:val="24"/>
          <w:szCs w:val="24"/>
          <w:lang w:val="uk-UA"/>
        </w:rPr>
        <w:t>Е</w:t>
      </w:r>
      <w:r w:rsidRPr="00B41EBB">
        <w:rPr>
          <w:b/>
          <w:sz w:val="24"/>
          <w:szCs w:val="24"/>
        </w:rPr>
        <w:t xml:space="preserve"> НОВЫХ ИНФОРМАЦИОННЫХ</w:t>
      </w:r>
      <w:r w:rsidRPr="00B41EBB">
        <w:rPr>
          <w:b/>
          <w:sz w:val="24"/>
          <w:szCs w:val="24"/>
          <w:lang w:val="uk-UA"/>
        </w:rPr>
        <w:t xml:space="preserve"> ТЕХНОЛОГИЙ ДЛЯ ОЦЕНКИ КАЧЕСТВА СИНХРОННОГО ВЕЩАНИЯ</w:t>
      </w:r>
    </w:p>
    <w:p w:rsidR="00B52607" w:rsidRPr="00B41EBB" w:rsidRDefault="00B52607" w:rsidP="00615010">
      <w:pPr>
        <w:pStyle w:val="a9"/>
        <w:spacing w:after="0"/>
        <w:jc w:val="center"/>
        <w:rPr>
          <w:b/>
          <w:sz w:val="24"/>
          <w:szCs w:val="24"/>
          <w:lang w:val="uk-UA"/>
        </w:rPr>
      </w:pPr>
    </w:p>
    <w:p w:rsidR="00B52607" w:rsidRPr="00B41EBB" w:rsidRDefault="00B52607" w:rsidP="00615010">
      <w:pPr>
        <w:ind w:firstLine="709"/>
        <w:jc w:val="both"/>
        <w:rPr>
          <w:i/>
          <w:lang w:val="uk-UA"/>
        </w:rPr>
      </w:pPr>
      <w:r w:rsidRPr="00B41EBB">
        <w:rPr>
          <w:i/>
          <w:lang w:val="uk-UA"/>
        </w:rPr>
        <w:t>Аннотация. Рассматриваются</w:t>
      </w:r>
      <w:r w:rsidRPr="00FF2703">
        <w:rPr>
          <w:i/>
        </w:rPr>
        <w:t xml:space="preserve"> разработка</w:t>
      </w:r>
      <w:r w:rsidRPr="00B41EBB">
        <w:rPr>
          <w:i/>
          <w:lang w:val="uk-UA"/>
        </w:rPr>
        <w:t xml:space="preserve"> и</w:t>
      </w:r>
      <w:r w:rsidRPr="00FF2703">
        <w:rPr>
          <w:i/>
        </w:rPr>
        <w:t xml:space="preserve"> использование</w:t>
      </w:r>
      <w:r w:rsidRPr="00B41EBB">
        <w:rPr>
          <w:i/>
          <w:lang w:val="uk-UA"/>
        </w:rPr>
        <w:t xml:space="preserve"> компьютерной программы для оперативного определения зоны искажений синхронного вещания.</w:t>
      </w:r>
    </w:p>
    <w:p w:rsidR="00B52607" w:rsidRPr="00B41EBB" w:rsidRDefault="00B52607" w:rsidP="00615010">
      <w:pPr>
        <w:ind w:firstLine="709"/>
        <w:jc w:val="both"/>
        <w:rPr>
          <w:i/>
          <w:lang w:val="uk-UA"/>
        </w:rPr>
      </w:pPr>
    </w:p>
    <w:p w:rsidR="00B52607" w:rsidRPr="00B41EBB" w:rsidRDefault="00B52607" w:rsidP="00615010">
      <w:pPr>
        <w:ind w:firstLine="709"/>
        <w:jc w:val="both"/>
      </w:pPr>
      <w:r w:rsidRPr="00B41EBB">
        <w:t xml:space="preserve">При работе двух радиовещательных станций (РВС), находящихся одна от другой на расстоянии нескольких десятков километров, на одной частоте и передающих одну стереопрограму может быть организовано синхронное стереофоническое звуковое вещание, которое позволяет обеспечить заданную напряженность поля на обслуживаемой территории при меньшей мощности передатчиков, улучшить на приеме защитные отношения, повысить надежность и эффективность работы сети вещания в диапазоне ОВЧ. </w:t>
      </w:r>
    </w:p>
    <w:p w:rsidR="00B52607" w:rsidRPr="00CB6DB9" w:rsidRDefault="00B52607" w:rsidP="00CB6DB9">
      <w:pPr>
        <w:ind w:firstLine="709"/>
        <w:jc w:val="both"/>
      </w:pPr>
      <w:r w:rsidRPr="00B41EBB">
        <w:t xml:space="preserve">При синхронном звуковом вещании на части территории, находящейся примерно на равном расстоянии от первой и второй радиовещательных станций (РВС 1 и РВС 2), возможны искажения (рис. 1). </w:t>
      </w:r>
    </w:p>
    <w:p w:rsidR="00B52607" w:rsidRPr="00B41EBB" w:rsidRDefault="007A6F40" w:rsidP="00615010">
      <w:pPr>
        <w:jc w:val="center"/>
      </w:pPr>
      <w:r>
        <w:pict>
          <v:group id="_x0000_s1082" style="width:349.55pt;height:197.6pt;mso-position-horizontal-relative:char;mso-position-vertical-relative:line" coordorigin="1692,10340" coordsize="6991,3952">
            <v:shape id="_x0000_s1083" type="#_x0000_t202" style="position:absolute;left:1692;top:11099;width:1080;height:723" strokeweight="1.5pt">
              <v:textbox style="mso-next-textbox:#_x0000_s1083" inset="0,0,0,0">
                <w:txbxContent>
                  <w:p w:rsidR="00CB6DB9" w:rsidRPr="00255385" w:rsidRDefault="00CB6DB9" w:rsidP="00B52607">
                    <w:pPr>
                      <w:jc w:val="center"/>
                      <w:rPr>
                        <w:sz w:val="16"/>
                        <w:szCs w:val="16"/>
                      </w:rPr>
                    </w:pPr>
                  </w:p>
                  <w:p w:rsidR="00CB6DB9" w:rsidRPr="0045727C" w:rsidRDefault="00CB6DB9" w:rsidP="00B52607">
                    <w:pPr>
                      <w:jc w:val="center"/>
                    </w:pPr>
                    <w:r>
                      <w:t xml:space="preserve">РВС </w:t>
                    </w:r>
                    <w:r w:rsidRPr="0045727C">
                      <w:t>1</w:t>
                    </w:r>
                  </w:p>
                  <w:p w:rsidR="00CB6DB9" w:rsidRDefault="00CB6DB9" w:rsidP="00B52607"/>
                </w:txbxContent>
              </v:textbox>
            </v:shape>
            <v:shape id="_x0000_s1084" type="#_x0000_t202" style="position:absolute;left:7603;top:11129;width:1080;height:723" strokeweight="1.5pt">
              <v:textbox style="mso-next-textbox:#_x0000_s1084" inset="0,0,0,0">
                <w:txbxContent>
                  <w:p w:rsidR="00CB6DB9" w:rsidRPr="00255385" w:rsidRDefault="00CB6DB9" w:rsidP="00B52607">
                    <w:pPr>
                      <w:jc w:val="center"/>
                      <w:rPr>
                        <w:sz w:val="16"/>
                        <w:szCs w:val="16"/>
                      </w:rPr>
                    </w:pPr>
                  </w:p>
                  <w:p w:rsidR="00CB6DB9" w:rsidRPr="0045727C" w:rsidRDefault="00CB6DB9" w:rsidP="00B52607">
                    <w:pPr>
                      <w:jc w:val="center"/>
                      <w:rPr>
                        <w:lang w:val="en-US"/>
                      </w:rPr>
                    </w:pPr>
                    <w:r>
                      <w:t xml:space="preserve">РВС </w:t>
                    </w:r>
                    <w:r w:rsidRPr="0045727C">
                      <w:rPr>
                        <w:lang w:val="en-US"/>
                      </w:rPr>
                      <w:t>2</w:t>
                    </w:r>
                  </w:p>
                </w:txbxContent>
              </v:textbox>
            </v:shape>
            <v:shape id="_x0000_s1085" type="#_x0000_t202" style="position:absolute;left:4540;top:12880;width:1080;height:723" strokeweight="1.5pt">
              <v:textbox style="mso-next-textbox:#_x0000_s1085" inset="0,0,0,0">
                <w:txbxContent>
                  <w:p w:rsidR="00CB6DB9" w:rsidRPr="00255385" w:rsidRDefault="00CB6DB9" w:rsidP="00B52607">
                    <w:pPr>
                      <w:jc w:val="center"/>
                      <w:rPr>
                        <w:sz w:val="16"/>
                        <w:szCs w:val="16"/>
                      </w:rPr>
                    </w:pPr>
                  </w:p>
                  <w:p w:rsidR="00CB6DB9" w:rsidRPr="0045727C" w:rsidRDefault="00CB6DB9" w:rsidP="00B52607">
                    <w:pPr>
                      <w:jc w:val="center"/>
                      <w:rPr>
                        <w:lang w:val="uk-UA"/>
                      </w:rPr>
                    </w:pPr>
                    <w:r>
                      <w:rPr>
                        <w:lang w:val="uk-UA"/>
                      </w:rPr>
                      <w:t>Тьюнер</w:t>
                    </w:r>
                  </w:p>
                </w:txbxContent>
              </v:textbox>
            </v:shape>
            <v:line id="_x0000_s1086" style="position:absolute" from="2765,11471" to="5095,11471" strokeweight="1pt">
              <v:stroke endarrow="block"/>
            </v:line>
            <v:line id="_x0000_s1087" style="position:absolute;flip:x" from="5095,11471" to="7603,11471" strokeweight="1pt">
              <v:stroke endarrow="block"/>
            </v:line>
            <v:line id="_x0000_s1088" style="position:absolute" from="5095,11471" to="5095,12879" strokeweight="1pt">
              <v:stroke endarrow="block"/>
            </v:line>
            <v:line id="_x0000_s1089" style="position:absolute" from="4197,12575" to="7931,12575">
              <v:stroke dashstyle="dash"/>
            </v:line>
            <v:line id="_x0000_s1090" style="position:absolute" from="4506,12261" to="5046,12261" strokeweight="1pt">
              <v:stroke endarrow="block"/>
            </v:line>
            <v:shape id="_x0000_s1091" type="#_x0000_t202" style="position:absolute;left:2795;top:11916;width:1713;height:551" stroked="f" strokeweight="1.5pt">
              <v:textbox style="mso-next-textbox:#_x0000_s1091" inset="0,0,0,0">
                <w:txbxContent>
                  <w:p w:rsidR="00CB6DB9" w:rsidRPr="0045727C" w:rsidRDefault="00CB6DB9" w:rsidP="00B52607">
                    <w:pPr>
                      <w:jc w:val="center"/>
                    </w:pPr>
                    <w:r w:rsidRPr="0045727C">
                      <w:t>Направление движения</w:t>
                    </w:r>
                  </w:p>
                </w:txbxContent>
              </v:textbox>
            </v:shape>
            <v:line id="_x0000_s1092" style="position:absolute" from="4525,11243" to="5665,11243" strokeweight="1.5pt"/>
            <v:line id="_x0000_s1093" style="position:absolute;flip:y" from="4525,11129" to="4525,11357" strokeweight="1.5pt"/>
            <v:line id="_x0000_s1094" style="position:absolute;flip:y" from="5665,11129" to="5665,11357" strokeweight="1.5pt"/>
            <v:shape id="_x0000_s1095" type="#_x0000_t202" style="position:absolute;left:3638;top:10340;width:2937;height:684" stroked="f" strokeweight="1.5pt">
              <v:textbox style="mso-next-textbox:#_x0000_s1095" inset="0,0,0,0">
                <w:txbxContent>
                  <w:p w:rsidR="00CB6DB9" w:rsidRDefault="00CB6DB9" w:rsidP="00B52607">
                    <w:pPr>
                      <w:jc w:val="center"/>
                    </w:pPr>
                    <w:r w:rsidRPr="0045727C">
                      <w:rPr>
                        <w:color w:val="000000"/>
                      </w:rPr>
                      <w:t>Участок повышенных переходных помех</w:t>
                    </w:r>
                  </w:p>
                </w:txbxContent>
              </v:textbox>
            </v:shape>
            <v:shape id="_x0000_s1096" type="#_x0000_t202" style="position:absolute;left:6504;top:12876;width:1080;height:723" strokeweight="1.5pt">
              <v:textbox style="mso-next-textbox:#_x0000_s1096" inset="0,0,0,0">
                <w:txbxContent>
                  <w:p w:rsidR="00CB6DB9" w:rsidRPr="008E53F3" w:rsidRDefault="00CB6DB9" w:rsidP="00B52607">
                    <w:pPr>
                      <w:jc w:val="center"/>
                      <w:rPr>
                        <w:sz w:val="8"/>
                        <w:szCs w:val="8"/>
                      </w:rPr>
                    </w:pPr>
                  </w:p>
                  <w:p w:rsidR="00CB6DB9" w:rsidRPr="0045727C" w:rsidRDefault="00CB6DB9" w:rsidP="00B52607">
                    <w:pPr>
                      <w:jc w:val="center"/>
                      <w:rPr>
                        <w:lang w:val="uk-UA"/>
                      </w:rPr>
                    </w:pPr>
                    <w:r>
                      <w:rPr>
                        <w:lang w:val="uk-UA"/>
                      </w:rPr>
                      <w:t>Компью-тер</w:t>
                    </w:r>
                  </w:p>
                </w:txbxContent>
              </v:textbox>
            </v:shape>
            <v:line id="_x0000_s1097" style="position:absolute" from="4168,12595" to="4168,14292">
              <v:stroke dashstyle="dash"/>
            </v:line>
            <v:shape id="_x0000_s1098" type="#_x0000_t202" style="position:absolute;left:4478;top:13807;width:3115;height:307" stroked="f" strokeweight="1.5pt">
              <v:textbox style="mso-next-textbox:#_x0000_s1098" inset="0,0,0,0">
                <w:txbxContent>
                  <w:p w:rsidR="00CB6DB9" w:rsidRPr="0045727C" w:rsidRDefault="00CB6DB9" w:rsidP="00B52607">
                    <w:pPr>
                      <w:jc w:val="center"/>
                    </w:pPr>
                    <w:r>
                      <w:t>Оборудование в автомобиле</w:t>
                    </w:r>
                  </w:p>
                </w:txbxContent>
              </v:textbox>
            </v:shape>
            <v:line id="_x0000_s1099" style="position:absolute" from="4210,14285" to="7944,14285">
              <v:stroke dashstyle="dash"/>
            </v:line>
            <v:line id="_x0000_s1100" style="position:absolute" from="7935,12582" to="7935,14279">
              <v:stroke dashstyle="dash"/>
            </v:line>
            <v:line id="_x0000_s1101" style="position:absolute" from="5637,13071" to="6511,13071" strokeweight="1pt">
              <v:stroke endarrow="block"/>
            </v:line>
            <v:line id="_x0000_s1102" style="position:absolute" from="5624,13405" to="6498,13405" strokeweight="1pt">
              <v:stroke endarrow="block"/>
            </v:line>
            <w10:anchorlock/>
          </v:group>
        </w:pict>
      </w:r>
    </w:p>
    <w:p w:rsidR="00B52607" w:rsidRPr="00B41EBB" w:rsidRDefault="00B52607" w:rsidP="00615010">
      <w:pPr>
        <w:ind w:firstLine="567"/>
        <w:jc w:val="center"/>
      </w:pPr>
    </w:p>
    <w:p w:rsidR="00B52607" w:rsidRPr="00B41EBB" w:rsidRDefault="00B52607" w:rsidP="006A5766">
      <w:pPr>
        <w:jc w:val="center"/>
      </w:pPr>
      <w:r w:rsidRPr="00B41EBB">
        <w:t xml:space="preserve">Рисунок 1 – Структурная схема приема и записи </w:t>
      </w:r>
      <w:r w:rsidR="00FF2703" w:rsidRPr="00B41EBB">
        <w:t>сигналов</w:t>
      </w:r>
      <w:r w:rsidRPr="00B41EBB">
        <w:t xml:space="preserve"> синхронного радиовещания</w:t>
      </w:r>
    </w:p>
    <w:p w:rsidR="00B52607" w:rsidRPr="00B41EBB" w:rsidRDefault="00B52607" w:rsidP="00615010">
      <w:pPr>
        <w:ind w:firstLine="567"/>
        <w:jc w:val="both"/>
      </w:pPr>
    </w:p>
    <w:p w:rsidR="00B52607" w:rsidRPr="00B41EBB" w:rsidRDefault="00B52607" w:rsidP="00615010">
      <w:pPr>
        <w:ind w:firstLine="709"/>
        <w:jc w:val="both"/>
      </w:pPr>
      <w:r w:rsidRPr="00B41EBB">
        <w:t xml:space="preserve">Желательно так выбрать параметры передачи сигналов, обеспечивающих синхронный режим, чтобы эта зона искажений занимала как можно меньшую территорию и находилась вне населенного пункта. </w:t>
      </w:r>
    </w:p>
    <w:p w:rsidR="00B52607" w:rsidRPr="00B41EBB" w:rsidRDefault="00B52607" w:rsidP="00615010">
      <w:pPr>
        <w:ind w:firstLine="709"/>
        <w:jc w:val="both"/>
      </w:pPr>
      <w:r w:rsidRPr="00B41EBB">
        <w:t xml:space="preserve">Для решения задачи определения начала и конца зоны повышенных искажений синхронного радиовещания можно использовать способ определения участка синхронного радиовещания с повышенными переходными помехами [1], в котором необходима разработка сложного оборудования. </w:t>
      </w:r>
    </w:p>
    <w:p w:rsidR="00B52607" w:rsidRPr="00B41EBB" w:rsidRDefault="00B52607" w:rsidP="00615010">
      <w:pPr>
        <w:autoSpaceDE w:val="0"/>
        <w:autoSpaceDN w:val="0"/>
        <w:adjustRightInd w:val="0"/>
        <w:ind w:firstLine="709"/>
        <w:jc w:val="both"/>
      </w:pPr>
      <w:r w:rsidRPr="00B41EBB">
        <w:t>Более эффективным и технологичным является использование компьютерной программы на стадии анализа уровня переходных помех, по значению которого возможно определение зоны искажений.</w:t>
      </w:r>
    </w:p>
    <w:p w:rsidR="00B52607" w:rsidRPr="00B41EBB" w:rsidRDefault="00B52607" w:rsidP="00615010">
      <w:pPr>
        <w:autoSpaceDE w:val="0"/>
        <w:autoSpaceDN w:val="0"/>
        <w:adjustRightInd w:val="0"/>
        <w:ind w:firstLine="709"/>
        <w:jc w:val="both"/>
      </w:pPr>
      <w:r w:rsidRPr="00B41EBB">
        <w:t xml:space="preserve">В движущемся вдоль зоны искажений и за ее пределами автомобиле с помощью высококачественного </w:t>
      </w:r>
      <w:r w:rsidR="00FF2703" w:rsidRPr="00B41EBB">
        <w:t>тюнера</w:t>
      </w:r>
      <w:r w:rsidRPr="00B41EBB">
        <w:t xml:space="preserve"> производится прием </w:t>
      </w:r>
      <w:r w:rsidR="00FF2703" w:rsidRPr="00B41EBB">
        <w:t>сигналов</w:t>
      </w:r>
      <w:r w:rsidRPr="00B41EBB">
        <w:t xml:space="preserve"> синхронного радиовещания от РВС 1 и РВС 2, а выходные сигналы левого и правого стереоканалов поступают на входы звуковой платы компьютера и записываются в цифровом формате wav.</w:t>
      </w:r>
    </w:p>
    <w:p w:rsidR="00B52607" w:rsidRPr="00B41EBB" w:rsidRDefault="00B52607" w:rsidP="00615010">
      <w:pPr>
        <w:ind w:firstLine="709"/>
        <w:jc w:val="both"/>
      </w:pPr>
      <w:r w:rsidRPr="00B41EBB">
        <w:t xml:space="preserve">Компьютерная программа </w:t>
      </w:r>
      <w:r w:rsidR="000B3F42" w:rsidRPr="000B3F42">
        <w:t>“</w:t>
      </w:r>
      <w:r w:rsidRPr="00B41EBB">
        <w:t>Распределение переходных помех в сети синхронного радиовещания в зависимости от места нахождения в зоне повышенных переходных помех и за его пределами, времени движения вдоль зоны повышенных переходных помех или номера точки в зоне повышенных переходных помех</w:t>
      </w:r>
      <w:r w:rsidR="000B3F42" w:rsidRPr="000B3F42">
        <w:t>”</w:t>
      </w:r>
      <w:r w:rsidRPr="00B41EBB">
        <w:t xml:space="preserve"> [2], предназначена для оперативного определения зоны повышенных переходных помех в сети синхронного радиовещания в диапазоне ОВЧ. </w:t>
      </w:r>
    </w:p>
    <w:p w:rsidR="00B52607" w:rsidRPr="00B41EBB" w:rsidRDefault="00B52607" w:rsidP="00615010">
      <w:pPr>
        <w:ind w:firstLine="709"/>
        <w:jc w:val="both"/>
      </w:pPr>
      <w:r w:rsidRPr="00B41EBB">
        <w:t xml:space="preserve">При наблюдении на экране компьютера или на </w:t>
      </w:r>
      <w:r w:rsidR="00FF2703" w:rsidRPr="00B41EBB">
        <w:t>распечатанном</w:t>
      </w:r>
      <w:r w:rsidRPr="00B41EBB">
        <w:t xml:space="preserve"> рисунке распределений уровня переходных помех определяются границы превышения их предварительно заданного значения. По этим границам определяется зона повышенных переходных помех в сети синхронного радиовещания в зависимости от заданных программой условий зависимости. По желанию пользователя могут быть выбраны распределения уровней переходных помех в зависимости от места нахождения в зоне повышенных переходных помех и за ее пределами, времени движения вдоль зоны повышенных переходных помех с заданной скоростью или номера точки в зоне повышенных переходных помех.</w:t>
      </w:r>
    </w:p>
    <w:p w:rsidR="00B52607" w:rsidRPr="00B41EBB" w:rsidRDefault="00B52607" w:rsidP="00615010">
      <w:pPr>
        <w:ind w:firstLine="709"/>
        <w:jc w:val="both"/>
      </w:pPr>
      <w:r w:rsidRPr="00B41EBB">
        <w:t>Минимальные системные требования к компьютеру следующие: операционная система – Windows XP; тактовая частота процессора – 1 ГГц; объем оперативной памяти – 512 Мб; дополнительное программное обеспечение – MATLAB 6.5.</w:t>
      </w:r>
    </w:p>
    <w:p w:rsidR="00B52607" w:rsidRPr="00B41EBB" w:rsidRDefault="00B52607" w:rsidP="00615010">
      <w:pPr>
        <w:ind w:firstLine="709"/>
        <w:jc w:val="both"/>
      </w:pPr>
      <w:r w:rsidRPr="00B41EBB">
        <w:t>Компьютерная программа начинает работать по запросу в процессе выполнения программы при введенные необходимых исходных данных: названия, длительности интервала интегрирования, порогового уровня; параметров файла – размера, частоты дискретизации, точек квантования; задания количества циклов операций интегрирования.</w:t>
      </w:r>
    </w:p>
    <w:p w:rsidR="00B52607" w:rsidRPr="00B41EBB" w:rsidRDefault="00B52607" w:rsidP="00615010">
      <w:pPr>
        <w:ind w:firstLine="709"/>
        <w:jc w:val="both"/>
      </w:pPr>
      <w:r w:rsidRPr="00B41EBB">
        <w:t>Для обеспечения универсальности и требуемой точности расчетов уровней переходных помех в компьютерной программе производится задание продолжительности интервала усреднения от 5 до 60 с, из которых будет построено распределение переходных помех в сети синхронного радиовещания, а также порогового уровня, который определяет заданное допустимое значение переходных помех в границ</w:t>
      </w:r>
      <w:r w:rsidR="00B41EBB">
        <w:t>ах от минус 15 до минус 40 дБ.</w:t>
      </w:r>
    </w:p>
    <w:p w:rsidR="00B52607" w:rsidRPr="00B41EBB" w:rsidRDefault="00B52607" w:rsidP="00615010">
      <w:pPr>
        <w:ind w:firstLine="709"/>
        <w:jc w:val="both"/>
        <w:rPr>
          <w:b/>
          <w:lang w:val="uk-UA"/>
        </w:rPr>
      </w:pPr>
    </w:p>
    <w:p w:rsidR="00B52607" w:rsidRPr="00B41EBB" w:rsidRDefault="00B52607" w:rsidP="00615010">
      <w:pPr>
        <w:jc w:val="center"/>
        <w:rPr>
          <w:lang w:val="uk-UA"/>
        </w:rPr>
      </w:pPr>
      <w:r w:rsidRPr="00B41EBB">
        <w:rPr>
          <w:lang w:val="uk-UA"/>
        </w:rPr>
        <w:t>Список л</w:t>
      </w:r>
      <w:r w:rsidR="00D95CD1" w:rsidRPr="00B41EBB">
        <w:rPr>
          <w:lang w:val="uk-UA"/>
        </w:rPr>
        <w:t>и</w:t>
      </w:r>
      <w:r w:rsidRPr="00B41EBB">
        <w:rPr>
          <w:lang w:val="uk-UA"/>
        </w:rPr>
        <w:t>тератур</w:t>
      </w:r>
      <w:r w:rsidR="00D95CD1" w:rsidRPr="00B41EBB">
        <w:t>ы</w:t>
      </w:r>
      <w:r w:rsidRPr="00B41EBB">
        <w:rPr>
          <w:lang w:val="uk-UA"/>
        </w:rPr>
        <w:t>:</w:t>
      </w:r>
    </w:p>
    <w:p w:rsidR="00B52607" w:rsidRPr="00B41EBB" w:rsidRDefault="00B52607" w:rsidP="006A5766">
      <w:pPr>
        <w:pStyle w:val="a6"/>
        <w:numPr>
          <w:ilvl w:val="0"/>
          <w:numId w:val="27"/>
        </w:numPr>
        <w:tabs>
          <w:tab w:val="clear" w:pos="1276"/>
          <w:tab w:val="num" w:pos="720"/>
        </w:tabs>
        <w:spacing w:before="0" w:beforeAutospacing="0" w:after="0" w:afterAutospacing="0"/>
        <w:ind w:left="0" w:firstLine="540"/>
        <w:jc w:val="both"/>
      </w:pPr>
      <w:r w:rsidRPr="00B41EBB">
        <w:t xml:space="preserve"> Патент 41880, МПК Н04J 1/00. Спосіб визначення ділянки синхронного радіомовлення з підвищеними перехідними завадами / М.М. Балан, О.А. Виходець, (Україна). </w:t>
      </w:r>
      <w:r w:rsidRPr="00B41EBB">
        <w:rPr>
          <w:bCs/>
        </w:rPr>
        <w:t xml:space="preserve">Одеська національна академія зв’язку ім. О.С. Попова; заявл. </w:t>
      </w:r>
      <w:r w:rsidRPr="00B41EBB">
        <w:t>03.02.2009</w:t>
      </w:r>
      <w:r w:rsidRPr="00B41EBB">
        <w:rPr>
          <w:bCs/>
        </w:rPr>
        <w:t>; опубл. 10.06.2009, бюл. № 11.</w:t>
      </w:r>
    </w:p>
    <w:p w:rsidR="00B52607" w:rsidRPr="00B41EBB" w:rsidRDefault="00B52607" w:rsidP="006A5766">
      <w:pPr>
        <w:pStyle w:val="a6"/>
        <w:numPr>
          <w:ilvl w:val="0"/>
          <w:numId w:val="27"/>
        </w:numPr>
        <w:tabs>
          <w:tab w:val="clear" w:pos="1276"/>
          <w:tab w:val="num" w:pos="720"/>
        </w:tabs>
        <w:spacing w:before="0" w:beforeAutospacing="0" w:after="0" w:afterAutospacing="0"/>
        <w:ind w:left="0" w:firstLine="540"/>
        <w:jc w:val="both"/>
      </w:pPr>
      <w:r w:rsidRPr="00B41EBB">
        <w:t xml:space="preserve"> Комп’ютерна програма </w:t>
      </w:r>
      <w:r w:rsidR="000B3F42" w:rsidRPr="000B3F42">
        <w:t>“</w:t>
      </w:r>
      <w:r w:rsidRPr="00B41EBB">
        <w:t>Розподіл перехідних завад в мережі синхронного радіомовлення в залежності від місця знаходження в зоні підвищених перехідних завад та за її межами, часу руху вздовж зони підвищених перехідних завад або номера точки в зоні підвищених перехідних завад</w:t>
      </w:r>
      <w:r w:rsidR="000B3F42" w:rsidRPr="000B3F42">
        <w:t>”</w:t>
      </w:r>
      <w:r w:rsidRPr="00B41EBB">
        <w:t xml:space="preserve"> / M.M. Балан, С.М. Ганжа,</w:t>
      </w:r>
      <w:r w:rsidRPr="00B41EBB">
        <w:rPr>
          <w:bCs/>
        </w:rPr>
        <w:t xml:space="preserve"> Ш.Г. Іскендерзаде, С.В. Хомич. </w:t>
      </w:r>
      <w:r w:rsidRPr="00B41EBB">
        <w:t>Свідоцтво про реєстрацію авторського права на твір</w:t>
      </w:r>
      <w:r w:rsidRPr="00B41EBB">
        <w:rPr>
          <w:i/>
        </w:rPr>
        <w:t xml:space="preserve"> </w:t>
      </w:r>
      <w:r w:rsidRPr="00B41EBB">
        <w:t xml:space="preserve">№34031. </w:t>
      </w:r>
      <w:r w:rsidRPr="00B41EBB">
        <w:rPr>
          <w:bCs/>
        </w:rPr>
        <w:t xml:space="preserve">Одеська національна академія зв’язку ім. О.С. Попова. </w:t>
      </w:r>
      <w:r w:rsidRPr="00B41EBB">
        <w:t>Дата реєстрації 08.07.2010.</w:t>
      </w:r>
    </w:p>
    <w:p w:rsidR="00B52607" w:rsidRPr="00B41EBB" w:rsidRDefault="00B52607" w:rsidP="00615010">
      <w:pPr>
        <w:jc w:val="right"/>
        <w:rPr>
          <w:bCs/>
          <w:i/>
        </w:rPr>
      </w:pPr>
    </w:p>
    <w:p w:rsidR="00B52607" w:rsidRPr="00B41EBB" w:rsidRDefault="00B52607" w:rsidP="00615010">
      <w:pPr>
        <w:jc w:val="right"/>
        <w:rPr>
          <w:bCs/>
          <w:i/>
        </w:rPr>
      </w:pPr>
    </w:p>
    <w:p w:rsidR="00B52607" w:rsidRPr="00B41EBB" w:rsidRDefault="00B52607" w:rsidP="00615010">
      <w:pPr>
        <w:jc w:val="right"/>
        <w:rPr>
          <w:bCs/>
          <w:i/>
        </w:rPr>
      </w:pPr>
    </w:p>
    <w:p w:rsidR="00B52607" w:rsidRPr="00B41EBB" w:rsidRDefault="00B52607" w:rsidP="00615010">
      <w:pPr>
        <w:jc w:val="right"/>
        <w:rPr>
          <w:bCs/>
          <w:i/>
        </w:rPr>
      </w:pPr>
    </w:p>
    <w:p w:rsidR="00B52607" w:rsidRPr="00B41EBB" w:rsidRDefault="00B52607" w:rsidP="00615010">
      <w:pPr>
        <w:widowControl w:val="0"/>
        <w:autoSpaceDE w:val="0"/>
        <w:autoSpaceDN w:val="0"/>
        <w:adjustRightInd w:val="0"/>
        <w:jc w:val="right"/>
        <w:rPr>
          <w:rStyle w:val="af4"/>
          <w:b w:val="0"/>
          <w:sz w:val="24"/>
          <w:szCs w:val="24"/>
          <w:lang w:eastAsia="uk-UA"/>
        </w:rPr>
      </w:pPr>
      <w:r w:rsidRPr="00B41EBB">
        <w:rPr>
          <w:i/>
        </w:rPr>
        <w:t>Кобиленко О.І.</w:t>
      </w:r>
      <w:r w:rsidR="00DE140A" w:rsidRPr="00B41EBB">
        <w:rPr>
          <w:i/>
        </w:rPr>
        <w:t xml:space="preserve">, </w:t>
      </w:r>
      <w:r w:rsidR="00D95CD1" w:rsidRPr="00B41EBB">
        <w:rPr>
          <w:rStyle w:val="af4"/>
          <w:b w:val="0"/>
          <w:sz w:val="24"/>
          <w:szCs w:val="24"/>
          <w:lang w:eastAsia="uk-UA"/>
        </w:rPr>
        <w:t xml:space="preserve">Гофайзен О.В., </w:t>
      </w:r>
      <w:r w:rsidRPr="00B41EBB">
        <w:rPr>
          <w:rStyle w:val="af4"/>
          <w:b w:val="0"/>
          <w:sz w:val="24"/>
          <w:szCs w:val="24"/>
          <w:lang w:eastAsia="uk-UA"/>
        </w:rPr>
        <w:t>Ошаровська О.В.</w:t>
      </w:r>
    </w:p>
    <w:p w:rsidR="00B52607" w:rsidRPr="00B41EBB" w:rsidRDefault="00B52607" w:rsidP="00615010">
      <w:pPr>
        <w:jc w:val="right"/>
        <w:rPr>
          <w:lang w:val="uk-UA" w:eastAsia="en-US"/>
        </w:rPr>
      </w:pPr>
      <w:r w:rsidRPr="00B41EBB">
        <w:rPr>
          <w:i/>
        </w:rPr>
        <w:t>Одеська національна академія зв’язку ім. О.С. Попова</w:t>
      </w:r>
    </w:p>
    <w:p w:rsidR="00B52607" w:rsidRPr="00B41EBB" w:rsidRDefault="00B52607" w:rsidP="00615010">
      <w:pPr>
        <w:widowControl w:val="0"/>
        <w:autoSpaceDE w:val="0"/>
        <w:autoSpaceDN w:val="0"/>
        <w:adjustRightInd w:val="0"/>
        <w:jc w:val="right"/>
        <w:rPr>
          <w:lang w:eastAsia="uk-UA"/>
        </w:rPr>
      </w:pPr>
    </w:p>
    <w:p w:rsidR="00B52607" w:rsidRPr="00B41EBB" w:rsidRDefault="00B52607" w:rsidP="00615010">
      <w:pPr>
        <w:jc w:val="center"/>
        <w:rPr>
          <w:b/>
          <w:lang w:val="uk-UA" w:eastAsia="uk-UA"/>
        </w:rPr>
      </w:pPr>
      <w:r w:rsidRPr="00B41EBB">
        <w:rPr>
          <w:b/>
          <w:lang w:eastAsia="uk-UA"/>
        </w:rPr>
        <w:t>ВПРОВАДЖЕННЯ 3D ТЕХНОЛОГІЙ В ТЕЛЕВІЗІЙНОМУ МОВЛЕННІ</w:t>
      </w:r>
    </w:p>
    <w:p w:rsidR="00C7768A" w:rsidRPr="00B41EBB" w:rsidRDefault="00C7768A" w:rsidP="00615010">
      <w:pPr>
        <w:rPr>
          <w:b/>
          <w:lang w:val="uk-UA" w:eastAsia="uk-UA"/>
        </w:rPr>
      </w:pPr>
    </w:p>
    <w:p w:rsidR="00B52607" w:rsidRPr="00B41EBB" w:rsidRDefault="00B52607" w:rsidP="00615010">
      <w:pPr>
        <w:ind w:firstLine="709"/>
        <w:jc w:val="both"/>
        <w:rPr>
          <w:lang w:val="uk-UA" w:eastAsia="en-US"/>
        </w:rPr>
      </w:pPr>
      <w:r w:rsidRPr="00B41EBB">
        <w:t>В</w:t>
      </w:r>
      <w:r w:rsidRPr="00FF2703">
        <w:rPr>
          <w:lang w:val="uk-UA"/>
        </w:rPr>
        <w:t xml:space="preserve"> останні</w:t>
      </w:r>
      <w:r w:rsidRPr="00B41EBB">
        <w:t xml:space="preserve"> час в індустрії активно обговорюється впровадження</w:t>
      </w:r>
      <w:r w:rsidRPr="00FF2703">
        <w:rPr>
          <w:lang w:val="uk-UA"/>
        </w:rPr>
        <w:t xml:space="preserve"> об'ємного стереоскопічного</w:t>
      </w:r>
      <w:r w:rsidRPr="00B41EBB">
        <w:t xml:space="preserve"> 3D-телебачення (S3D ТБ).</w:t>
      </w:r>
      <w:r w:rsidRPr="00FF2703">
        <w:rPr>
          <w:lang w:val="uk-UA"/>
        </w:rPr>
        <w:t xml:space="preserve"> Даються</w:t>
      </w:r>
      <w:r w:rsidRPr="00E52A0F">
        <w:rPr>
          <w:lang w:val="uk-UA"/>
        </w:rPr>
        <w:t xml:space="preserve"> різні</w:t>
      </w:r>
      <w:r w:rsidRPr="00F95B53">
        <w:rPr>
          <w:lang w:val="uk-UA"/>
        </w:rPr>
        <w:t xml:space="preserve"> прогнози</w:t>
      </w:r>
      <w:r w:rsidRPr="00E52A0F">
        <w:rPr>
          <w:lang w:val="uk-UA"/>
        </w:rPr>
        <w:t xml:space="preserve"> </w:t>
      </w:r>
      <w:r w:rsidR="00F95B53">
        <w:rPr>
          <w:lang w:val="uk-UA"/>
        </w:rPr>
        <w:t xml:space="preserve">– </w:t>
      </w:r>
      <w:r w:rsidRPr="00E52A0F">
        <w:rPr>
          <w:lang w:val="uk-UA"/>
        </w:rPr>
        <w:t xml:space="preserve">від песимістичних (швидкої зміни тренда і появи тільки дешевих </w:t>
      </w:r>
      <w:r w:rsidRPr="00B41EBB">
        <w:t>S</w:t>
      </w:r>
      <w:r w:rsidRPr="00E52A0F">
        <w:rPr>
          <w:lang w:val="uk-UA"/>
        </w:rPr>
        <w:t>3</w:t>
      </w:r>
      <w:r w:rsidRPr="00B41EBB">
        <w:t>D</w:t>
      </w:r>
      <w:r w:rsidRPr="00E52A0F">
        <w:rPr>
          <w:lang w:val="uk-UA"/>
        </w:rPr>
        <w:t xml:space="preserve">-каналів) до найоптимістичніших (повного переходу на </w:t>
      </w:r>
      <w:r w:rsidRPr="00B41EBB">
        <w:t>S</w:t>
      </w:r>
      <w:r w:rsidRPr="00E52A0F">
        <w:rPr>
          <w:lang w:val="uk-UA"/>
        </w:rPr>
        <w:t>3</w:t>
      </w:r>
      <w:r w:rsidRPr="00B41EBB">
        <w:t>D</w:t>
      </w:r>
      <w:r w:rsidRPr="00E52A0F">
        <w:rPr>
          <w:lang w:val="uk-UA"/>
        </w:rPr>
        <w:t xml:space="preserve"> ТБ до 2023 року).</w:t>
      </w:r>
    </w:p>
    <w:p w:rsidR="00B52607" w:rsidRPr="00B41EBB" w:rsidRDefault="00B52607" w:rsidP="00615010">
      <w:pPr>
        <w:ind w:firstLine="709"/>
        <w:jc w:val="both"/>
      </w:pPr>
      <w:r w:rsidRPr="00B41EBB">
        <w:t>3D-телебачення вже активно входить в наше життя і 2010 рік стає роком реальних проектів. Активно йде виробництво S3D-телепродукції, здійснюється переклад популярних фільмів у формат S3D, прямі S3D-трансляції спортивних видовищ стають нормою життя. Всі основні виробники відеообладнання приступили до виробництва S3D-телевізорів, моніторів, проекторів і відеоінформаціонних систем відображення. Практично всі кабельні, супутникові та інтернет-оператори прагнуть ввести в дію канали S3D. Вже в багатьох країнах ведеться мовлення Direct TV 3D. Тим не менш повноцінного 3D-телебачення, з виділеним каналом мовлення в 3D, в Україні поки немає. Передумовою до його появи може стати перехід українських телеканалів на HD-мовлення, оскільки його пропускна здатність дозволяє передати кількість інформації, необхідне для трансляції 3D-контента.</w:t>
      </w:r>
    </w:p>
    <w:p w:rsidR="00B52607" w:rsidRPr="00B41EBB" w:rsidRDefault="00B52607" w:rsidP="00615010">
      <w:pPr>
        <w:ind w:firstLine="709"/>
        <w:jc w:val="both"/>
      </w:pPr>
      <w:r w:rsidRPr="00B41EBB">
        <w:t xml:space="preserve">Все це створює у пересічного телеглядача враження, що повноцінне рішення S3D вже доступно для нього. Однак з'ясовується, що все не так просто. Зокрема, отримання </w:t>
      </w:r>
      <w:r w:rsidR="000B3F42" w:rsidRPr="000B3F42">
        <w:t>“</w:t>
      </w:r>
      <w:r w:rsidRPr="00B41EBB">
        <w:t>третього виміру</w:t>
      </w:r>
      <w:r w:rsidR="000B3F42" w:rsidRPr="000B3F42">
        <w:t>”</w:t>
      </w:r>
      <w:r w:rsidRPr="00B41EBB">
        <w:t xml:space="preserve"> змусило поступитися якістю зображення </w:t>
      </w:r>
      <w:r w:rsidR="00E52A0F" w:rsidRPr="00B41EBB">
        <w:t>–</w:t>
      </w:r>
      <w:r w:rsidRPr="00B41EBB">
        <w:t xml:space="preserve"> щоб знизити витрати, телевізійні компанії прагнуть по максимуму використовувати наявну інфраструктуру виробництва і доставки контенту. Найпростіше це зробити, об'єднуючи зображення для правого і лівого ока в один HD-кадр, що й було зроблено на першому етапі розвитку S3D ТБ. Для розміщення двох зображень в одному кадрі використовуються різні методи. Всі ці технології передбачають втрату дозволу вихідного зображення в два рази.</w:t>
      </w:r>
    </w:p>
    <w:p w:rsidR="00B52607" w:rsidRPr="00B41EBB" w:rsidRDefault="00B52607" w:rsidP="00615010">
      <w:pPr>
        <w:ind w:firstLine="709"/>
        <w:jc w:val="both"/>
      </w:pPr>
      <w:r w:rsidRPr="00B41EBB">
        <w:t>У зв'язку з цим, на наступній фазі впровадження S3D ТВ, назріває необхідність передавати S3D-зображення без втрати роздільної здатності у форматі Full HD. На жаль, для здійснення цього поки що в світі немає єдиного узгодженого середовища. Для передачі Full HD S3D потрібно повністю передавати кадри як для лівого ока, так і для правого. Якщо нічого не змінювати в існуючій інфраструктурі, то для цього треба подвоїти смугу пропускання середовища поширення наприклад, супутникового або кабельного каналу.</w:t>
      </w:r>
    </w:p>
    <w:p w:rsidR="00B52607" w:rsidRPr="00B41EBB" w:rsidRDefault="00B52607" w:rsidP="00615010">
      <w:pPr>
        <w:ind w:firstLine="709"/>
        <w:jc w:val="both"/>
      </w:pPr>
      <w:r w:rsidRPr="00B41EBB">
        <w:t xml:space="preserve">Що стосується способів відтворення 3D контенту. Так на сьогоднішній день, незважаючи на широке поширення 3D-телевізорів з окулярами, цей спосіб показу має істотний недолік </w:t>
      </w:r>
      <w:r w:rsidR="00E52A0F" w:rsidRPr="00B41EBB">
        <w:t>–</w:t>
      </w:r>
      <w:r w:rsidRPr="00B41EBB">
        <w:t xml:space="preserve"> власне, необхідність надягати окуляри . Однак є 3D-дисплеї, що дозволяють відобразити об'ємне відео без окулярів. Найбільший розвиток і втілення у вигляді серійного виробництва пристроїв отримала технологія, яка використовує оптичний лінзовий растр для створення 3D-ефекту. Такий набір відеопотоків дозволяє створити перед екраном велику кількість зон стереобачення, перебуваючи в яких, глядач може бачити зображення об'ємним без окулярів. Причому у глядача з'являється можливість як би заглянути за об'єкти переднього плану і побачити (у деяких межах) приховані за ними елементи зображення.</w:t>
      </w:r>
    </w:p>
    <w:p w:rsidR="00B52607" w:rsidRPr="00B41EBB" w:rsidRDefault="00B52607" w:rsidP="00615010">
      <w:pPr>
        <w:ind w:firstLine="709"/>
        <w:jc w:val="both"/>
      </w:pPr>
      <w:r w:rsidRPr="00B41EBB">
        <w:t>Таким чином, впровадження систем 3D мовлення, пов'язане зі створенням відповідної інфраструктури, набуває чи малого розвитку. На сьогоднішній день основною рисою розвитку інформаційного суспільства є постійний прогрес телекомунікаційних, мовних і телевізійних технологій. У зв'язку з цим найважливішим завданням є знання поточного стану і напрямків подальшого розвитку технологій. Це дозволить в процесі реалізації та впровадження систем забезпечити достатню гнучкість і розширюваність інфраструктури.</w:t>
      </w:r>
    </w:p>
    <w:p w:rsidR="00B52607" w:rsidRPr="00B41EBB" w:rsidRDefault="00B52607" w:rsidP="00615010">
      <w:pPr>
        <w:ind w:firstLine="709"/>
        <w:jc w:val="both"/>
      </w:pPr>
    </w:p>
    <w:p w:rsidR="00B52607" w:rsidRPr="00B41EBB" w:rsidRDefault="00B52607" w:rsidP="00615010">
      <w:pPr>
        <w:jc w:val="center"/>
      </w:pPr>
      <w:r w:rsidRPr="00B41EBB">
        <w:t>Список літератури:</w:t>
      </w:r>
    </w:p>
    <w:p w:rsidR="00B52607" w:rsidRPr="00B41EBB" w:rsidRDefault="00B52607" w:rsidP="00652CFA">
      <w:pPr>
        <w:numPr>
          <w:ilvl w:val="1"/>
          <w:numId w:val="32"/>
        </w:numPr>
        <w:tabs>
          <w:tab w:val="num" w:pos="900"/>
        </w:tabs>
        <w:ind w:left="0" w:firstLine="540"/>
        <w:jc w:val="both"/>
      </w:pPr>
      <w:r w:rsidRPr="00B41EBB">
        <w:t>А.Ю. Поляков. Цифрове об'ємне телебачення 3DTV / / Техніка кіно і телебачення. № 1, 2009.</w:t>
      </w:r>
    </w:p>
    <w:p w:rsidR="00B52607" w:rsidRPr="00B41EBB" w:rsidRDefault="00B52607" w:rsidP="00652CFA">
      <w:pPr>
        <w:numPr>
          <w:ilvl w:val="1"/>
          <w:numId w:val="32"/>
        </w:numPr>
        <w:tabs>
          <w:tab w:val="num" w:pos="900"/>
        </w:tabs>
        <w:ind w:left="0" w:firstLine="540"/>
        <w:jc w:val="both"/>
      </w:pPr>
      <w:r w:rsidRPr="00B41EBB">
        <w:t xml:space="preserve">Науково-технічний журнал: </w:t>
      </w:r>
      <w:r w:rsidR="000B3F42">
        <w:rPr>
          <w:lang w:val="en-US"/>
        </w:rPr>
        <w:t>“</w:t>
      </w:r>
      <w:r w:rsidRPr="00B41EBB">
        <w:t>Технології</w:t>
      </w:r>
      <w:r w:rsidR="000B3F42">
        <w:rPr>
          <w:lang w:val="en-US"/>
        </w:rPr>
        <w:t>”</w:t>
      </w:r>
      <w:r w:rsidRPr="00B41EBB">
        <w:t xml:space="preserve"> 2010.</w:t>
      </w:r>
    </w:p>
    <w:p w:rsidR="00B52607" w:rsidRPr="00B41EBB" w:rsidRDefault="00B52607" w:rsidP="00652CFA">
      <w:pPr>
        <w:numPr>
          <w:ilvl w:val="1"/>
          <w:numId w:val="32"/>
        </w:numPr>
        <w:tabs>
          <w:tab w:val="num" w:pos="900"/>
        </w:tabs>
        <w:ind w:left="0" w:firstLine="540"/>
        <w:jc w:val="both"/>
      </w:pPr>
      <w:r w:rsidRPr="00B41EBB">
        <w:t>М.І. Кривошеєв. Міжнародна стандартизація цифрового телевізійного мовлення 2006. 928 з</w:t>
      </w:r>
    </w:p>
    <w:p w:rsidR="00B52607" w:rsidRPr="00B41EBB" w:rsidRDefault="00B52607" w:rsidP="00652CFA">
      <w:pPr>
        <w:numPr>
          <w:ilvl w:val="1"/>
          <w:numId w:val="32"/>
        </w:numPr>
        <w:tabs>
          <w:tab w:val="num" w:pos="900"/>
        </w:tabs>
        <w:ind w:left="0" w:firstLine="540"/>
        <w:jc w:val="both"/>
      </w:pPr>
      <w:r w:rsidRPr="00B41EBB">
        <w:t>Науково-технічний журнал: Broadcasting. Телебачення і радіомовлення 2010-2011</w:t>
      </w:r>
    </w:p>
    <w:p w:rsidR="00B52607" w:rsidRPr="00B41EBB" w:rsidRDefault="00B52607" w:rsidP="00615010">
      <w:pPr>
        <w:jc w:val="right"/>
        <w:rPr>
          <w:bCs/>
          <w:i/>
        </w:rPr>
      </w:pPr>
    </w:p>
    <w:p w:rsidR="00B52607" w:rsidRPr="00B41EBB" w:rsidRDefault="00B52607" w:rsidP="00615010">
      <w:pPr>
        <w:jc w:val="right"/>
        <w:rPr>
          <w:bCs/>
          <w:i/>
        </w:rPr>
      </w:pPr>
    </w:p>
    <w:p w:rsidR="00BF0B90" w:rsidRDefault="00BF0B90" w:rsidP="00040E34">
      <w:pPr>
        <w:spacing w:line="228" w:lineRule="auto"/>
        <w:ind w:left="720"/>
        <w:jc w:val="right"/>
        <w:rPr>
          <w:i/>
          <w:lang w:val="uk-UA"/>
        </w:rPr>
      </w:pPr>
    </w:p>
    <w:p w:rsidR="00BF0B90" w:rsidRDefault="00BF0B90" w:rsidP="00040E34">
      <w:pPr>
        <w:spacing w:line="228" w:lineRule="auto"/>
        <w:ind w:left="720"/>
        <w:jc w:val="right"/>
        <w:rPr>
          <w:i/>
          <w:lang w:val="uk-UA"/>
        </w:rPr>
      </w:pPr>
    </w:p>
    <w:p w:rsidR="00B52607" w:rsidRPr="00B41EBB" w:rsidRDefault="00B52607" w:rsidP="00040E34">
      <w:pPr>
        <w:spacing w:line="228" w:lineRule="auto"/>
        <w:ind w:left="720"/>
        <w:jc w:val="right"/>
        <w:rPr>
          <w:i/>
          <w:lang w:val="uk-UA"/>
        </w:rPr>
      </w:pPr>
      <w:r w:rsidRPr="00B41EBB">
        <w:rPr>
          <w:i/>
          <w:lang w:val="uk-UA"/>
        </w:rPr>
        <w:t>Лосєв Ю.І., Макаров</w:t>
      </w:r>
      <w:r w:rsidR="00BF0B90">
        <w:rPr>
          <w:i/>
          <w:lang w:val="uk-UA"/>
        </w:rPr>
        <w:t xml:space="preserve"> С.А., Рот С.М., </w:t>
      </w:r>
      <w:r w:rsidRPr="00B41EBB">
        <w:rPr>
          <w:i/>
          <w:lang w:val="uk-UA"/>
        </w:rPr>
        <w:t>Чекунова О.М.</w:t>
      </w:r>
    </w:p>
    <w:p w:rsidR="00B52607" w:rsidRPr="00B41EBB" w:rsidRDefault="00B52607" w:rsidP="00040E34">
      <w:pPr>
        <w:spacing w:line="228" w:lineRule="auto"/>
        <w:ind w:left="720"/>
        <w:jc w:val="right"/>
        <w:rPr>
          <w:i/>
        </w:rPr>
      </w:pPr>
      <w:r w:rsidRPr="00B41EBB">
        <w:rPr>
          <w:i/>
        </w:rPr>
        <w:t>Харківський університет Повітряних Сил ім. І.</w:t>
      </w:r>
      <w:r w:rsidR="00BF0B90">
        <w:rPr>
          <w:i/>
        </w:rPr>
        <w:t xml:space="preserve"> </w:t>
      </w:r>
      <w:r w:rsidRPr="00B41EBB">
        <w:rPr>
          <w:i/>
        </w:rPr>
        <w:t>Кожедуба</w:t>
      </w:r>
    </w:p>
    <w:p w:rsidR="00B52607" w:rsidRPr="00B41EBB" w:rsidRDefault="00B52607" w:rsidP="00040E34">
      <w:pPr>
        <w:spacing w:line="228" w:lineRule="auto"/>
        <w:jc w:val="center"/>
        <w:rPr>
          <w:i/>
        </w:rPr>
      </w:pPr>
    </w:p>
    <w:p w:rsidR="00B52607" w:rsidRPr="00B41EBB" w:rsidRDefault="00B52607" w:rsidP="00040E34">
      <w:pPr>
        <w:spacing w:line="228" w:lineRule="auto"/>
        <w:jc w:val="center"/>
        <w:rPr>
          <w:b/>
        </w:rPr>
      </w:pPr>
      <w:r w:rsidRPr="00B41EBB">
        <w:rPr>
          <w:b/>
        </w:rPr>
        <w:t>ШВИДКОДІЮЧА СИСТЕМА ФАЗОВОГО АВТОПІДСТРОЮВАННЯ З РОЗШИРЕНОЮ СМУГОЮ ЗАХОПЛЕННЯ ДЛЯ ПРИСТРОЇВ СИНТЕЗУ І СТАБІЛІЗАЦІЇ ЧАСТОТ</w:t>
      </w:r>
    </w:p>
    <w:p w:rsidR="00B52607" w:rsidRPr="00B41EBB" w:rsidRDefault="00B52607" w:rsidP="00040E34">
      <w:pPr>
        <w:spacing w:line="228" w:lineRule="auto"/>
        <w:ind w:left="720"/>
        <w:jc w:val="center"/>
        <w:rPr>
          <w:b/>
        </w:rPr>
      </w:pPr>
    </w:p>
    <w:p w:rsidR="00B52607" w:rsidRPr="00B41EBB" w:rsidRDefault="00B52607" w:rsidP="00040E34">
      <w:pPr>
        <w:spacing w:line="228" w:lineRule="auto"/>
        <w:ind w:firstLine="709"/>
        <w:jc w:val="both"/>
      </w:pPr>
      <w:r w:rsidRPr="00B41EBB">
        <w:rPr>
          <w:i/>
        </w:rPr>
        <w:t xml:space="preserve">Анотація. Розглядається математична модель швидкодіючої </w:t>
      </w:r>
      <w:r w:rsidRPr="00B41EBB">
        <w:rPr>
          <w:i/>
          <w:szCs w:val="28"/>
        </w:rPr>
        <w:t>системи фазового автопідстроювання частоти (ФАП) з динамічним регулюванням параметрів додаткового зворотного зв’язку за фазою за нелінійними законами управління при введенні фазового модуля</w:t>
      </w:r>
      <w:r w:rsidR="00B41EBB">
        <w:rPr>
          <w:i/>
          <w:szCs w:val="28"/>
        </w:rPr>
        <w:t>тора з інверсним включенням для</w:t>
      </w:r>
      <w:r w:rsidRPr="00B41EBB">
        <w:rPr>
          <w:i/>
          <w:szCs w:val="28"/>
        </w:rPr>
        <w:t xml:space="preserve"> розширення смуги захоплення системи ФАП.</w:t>
      </w:r>
    </w:p>
    <w:p w:rsidR="00B52607" w:rsidRPr="00B41EBB" w:rsidRDefault="00B52607" w:rsidP="00040E34">
      <w:pPr>
        <w:spacing w:line="228" w:lineRule="auto"/>
        <w:ind w:firstLine="709"/>
        <w:jc w:val="both"/>
      </w:pPr>
    </w:p>
    <w:p w:rsidR="00B52607" w:rsidRPr="00B41EBB" w:rsidRDefault="00B52607" w:rsidP="00040E34">
      <w:pPr>
        <w:spacing w:line="228" w:lineRule="auto"/>
        <w:ind w:firstLine="709"/>
        <w:jc w:val="both"/>
        <w:rPr>
          <w:szCs w:val="28"/>
        </w:rPr>
      </w:pPr>
      <w:r w:rsidRPr="00B41EBB">
        <w:t xml:space="preserve">На підставі розглянутих методів розширення смуги захоплення швидкодіючих систем ФАП [1] та методу фазових збурень розроблена функціональна схема </w:t>
      </w:r>
      <w:r w:rsidRPr="00B41EBB">
        <w:rPr>
          <w:szCs w:val="28"/>
        </w:rPr>
        <w:t xml:space="preserve">моделі швидкодіючої нелінійної системи ФАП з додатковими зворотними зв'язками за фазою та динамічним регулюванням крутизни модуляційної характеристики фазових модуляторів з розширеною смугою захоплення (рисунок 1), у якій: ОГ- опорний генератор; ФМ1, ФМ2 – перший і другий фазові модулятори відповідно; ФД1, ФД2 – перший і другий фазові детектори відповідно; ФНЧ1, ФНЧ2, ФНЧ3 – перший, другий і третій фільтри нижніх частот відповідно; ГКН – генератор керованої напруги; ФО – фазообертач. </w:t>
      </w:r>
    </w:p>
    <w:p w:rsidR="00B52607" w:rsidRPr="00B41EBB" w:rsidRDefault="00B52607" w:rsidP="00040E34">
      <w:pPr>
        <w:spacing w:line="228" w:lineRule="auto"/>
        <w:ind w:firstLine="720"/>
        <w:jc w:val="both"/>
      </w:pPr>
      <w:r w:rsidRPr="00B41EBB">
        <w:t>У порівнянні з відомими нелінійними системами ФАП розроблена схема містить одночасно два фазових модулятора з прямим та інверсним включенням, один із яких встановлюється в тракті сигналу опорного генератора, а другий – у ланцюгу зворотного зв'язку основного кола ФАП.</w:t>
      </w:r>
    </w:p>
    <w:p w:rsidR="00B52607" w:rsidRPr="00B41EBB" w:rsidRDefault="00B52607" w:rsidP="00615010">
      <w:pPr>
        <w:ind w:firstLine="709"/>
        <w:jc w:val="both"/>
      </w:pPr>
    </w:p>
    <w:p w:rsidR="00B52607" w:rsidRPr="00B41EBB" w:rsidRDefault="00B52607" w:rsidP="00615010">
      <w:pPr>
        <w:ind w:left="720"/>
        <w:jc w:val="both"/>
        <w:rPr>
          <w:i/>
        </w:rPr>
      </w:pPr>
    </w:p>
    <w:p w:rsidR="00B52607" w:rsidRPr="00B41EBB" w:rsidRDefault="00B52607" w:rsidP="00615010">
      <w:pPr>
        <w:ind w:left="720"/>
        <w:jc w:val="both"/>
        <w:rPr>
          <w:b/>
        </w:rPr>
      </w:pPr>
    </w:p>
    <w:p w:rsidR="00B52607" w:rsidRPr="00B41EBB" w:rsidRDefault="007A6F40" w:rsidP="00615010">
      <w:pPr>
        <w:ind w:left="720"/>
        <w:jc w:val="both"/>
        <w:rPr>
          <w:i/>
        </w:rPr>
      </w:pPr>
      <w:r w:rsidRPr="007A6F40">
        <w:rPr>
          <w:noProof/>
          <w:szCs w:val="28"/>
        </w:rPr>
        <w:pict>
          <v:group id="_x0000_s1107" style="position:absolute;left:0;text-align:left;margin-left:27.35pt;margin-top:-29.75pt;width:433.8pt;height:264.9pt;z-index:5" coordorigin="1491,5667" coordsize="8676,5298">
            <v:group id="_x0000_s1108" style="position:absolute;left:2339;top:5667;width:7813;height:4369" coordorigin="2405,8154" coordsize="8584,5449">
              <v:shape id="_x0000_s1109" type="#_x0000_t202" style="position:absolute;left:2566;top:8421;width:981;height:834">
                <v:textbox style="mso-next-textbox:#_x0000_s1109" inset="0,0,0,0">
                  <w:txbxContent>
                    <w:p w:rsidR="00CB6DB9" w:rsidRPr="00E51539" w:rsidRDefault="00CB6DB9" w:rsidP="00B52607">
                      <w:pPr>
                        <w:rPr>
                          <w:sz w:val="22"/>
                          <w:szCs w:val="22"/>
                        </w:rPr>
                      </w:pPr>
                      <w:r>
                        <w:rPr>
                          <w:sz w:val="22"/>
                          <w:szCs w:val="22"/>
                        </w:rPr>
                        <w:t xml:space="preserve">                 </w:t>
                      </w:r>
                    </w:p>
                    <w:p w:rsidR="00CB6DB9" w:rsidRPr="00DE2F58" w:rsidRDefault="00CB6DB9" w:rsidP="00B52607">
                      <w:pPr>
                        <w:jc w:val="center"/>
                        <w:rPr>
                          <w:szCs w:val="28"/>
                        </w:rPr>
                      </w:pPr>
                      <w:r w:rsidRPr="00DE2F58">
                        <w:rPr>
                          <w:szCs w:val="28"/>
                        </w:rPr>
                        <w:t>ОГ</w:t>
                      </w:r>
                    </w:p>
                  </w:txbxContent>
                </v:textbox>
              </v:shape>
              <v:line id="_x0000_s1110" style="position:absolute;flip:x" from="10591,8900" to="10591,11896"/>
              <v:line id="_x0000_s1111" style="position:absolute;flip:x" from="3552,8839" to="4140,8839">
                <v:stroke startarrow="block"/>
              </v:line>
              <v:shape id="_x0000_s1112" type="#_x0000_t202" style="position:absolute;left:4138;top:8446;width:1079;height:832">
                <v:textbox style="mso-next-textbox:#_x0000_s1112" inset="0,0,0,0">
                  <w:txbxContent>
                    <w:p w:rsidR="00CB6DB9" w:rsidRPr="00E51539" w:rsidRDefault="00CB6DB9" w:rsidP="00B52607">
                      <w:pPr>
                        <w:rPr>
                          <w:sz w:val="22"/>
                          <w:szCs w:val="22"/>
                        </w:rPr>
                      </w:pPr>
                      <w:r>
                        <w:t xml:space="preserve">                  </w:t>
                      </w:r>
                    </w:p>
                    <w:p w:rsidR="00CB6DB9" w:rsidRPr="00DE2F58" w:rsidRDefault="00CB6DB9" w:rsidP="00B52607">
                      <w:pPr>
                        <w:jc w:val="center"/>
                        <w:rPr>
                          <w:szCs w:val="28"/>
                        </w:rPr>
                      </w:pPr>
                      <w:r>
                        <w:rPr>
                          <w:szCs w:val="28"/>
                        </w:rPr>
                        <w:t>ФМ1</w:t>
                      </w:r>
                    </w:p>
                    <w:p w:rsidR="00CB6DB9" w:rsidRDefault="00CB6DB9" w:rsidP="00B52607"/>
                  </w:txbxContent>
                </v:textbox>
              </v:shape>
              <v:shape id="_x0000_s1113" type="#_x0000_t202" style="position:absolute;left:5859;top:8427;width:1079;height:833">
                <v:textbox style="mso-next-textbox:#_x0000_s1113" inset="0,0,0,0">
                  <w:txbxContent>
                    <w:p w:rsidR="00CB6DB9" w:rsidRPr="00805DF2" w:rsidRDefault="00CB6DB9" w:rsidP="00B52607">
                      <w:pPr>
                        <w:rPr>
                          <w:sz w:val="22"/>
                          <w:szCs w:val="22"/>
                        </w:rPr>
                      </w:pPr>
                      <w:r>
                        <w:t xml:space="preserve">                 </w:t>
                      </w:r>
                    </w:p>
                    <w:p w:rsidR="00CB6DB9" w:rsidRPr="00DE2F58" w:rsidRDefault="00CB6DB9" w:rsidP="00B52607">
                      <w:pPr>
                        <w:jc w:val="center"/>
                        <w:rPr>
                          <w:szCs w:val="28"/>
                        </w:rPr>
                      </w:pPr>
                      <w:r>
                        <w:rPr>
                          <w:szCs w:val="28"/>
                        </w:rPr>
                        <w:t>ФД1</w:t>
                      </w:r>
                    </w:p>
                    <w:p w:rsidR="00CB6DB9" w:rsidRDefault="00CB6DB9" w:rsidP="00B52607"/>
                  </w:txbxContent>
                </v:textbox>
              </v:shape>
              <v:shape id="_x0000_s1114" type="#_x0000_t202" style="position:absolute;left:9155;top:8459;width:1079;height:833">
                <v:textbox style="mso-next-textbox:#_x0000_s1114" inset="0,4mm,0,0">
                  <w:txbxContent>
                    <w:p w:rsidR="00CB6DB9" w:rsidRPr="00D22813" w:rsidRDefault="00CB6DB9" w:rsidP="00B52607">
                      <w:pPr>
                        <w:jc w:val="center"/>
                        <w:rPr>
                          <w:szCs w:val="28"/>
                        </w:rPr>
                      </w:pPr>
                      <w:r>
                        <w:rPr>
                          <w:szCs w:val="28"/>
                        </w:rPr>
                        <w:t>ГКН</w:t>
                      </w:r>
                    </w:p>
                  </w:txbxContent>
                </v:textbox>
              </v:shape>
              <v:shape id="_x0000_s1115" type="#_x0000_t202" style="position:absolute;left:7420;top:8435;width:1079;height:834">
                <v:textbox style="mso-next-textbox:#_x0000_s1115" inset="0,4mm,0,0">
                  <w:txbxContent>
                    <w:p w:rsidR="00CB6DB9" w:rsidRPr="00D22813" w:rsidRDefault="00CB6DB9" w:rsidP="00B52607">
                      <w:pPr>
                        <w:jc w:val="center"/>
                        <w:rPr>
                          <w:szCs w:val="28"/>
                        </w:rPr>
                      </w:pPr>
                      <w:r>
                        <w:rPr>
                          <w:szCs w:val="28"/>
                        </w:rPr>
                        <w:t>ФНЧ1</w:t>
                      </w:r>
                    </w:p>
                    <w:p w:rsidR="00CB6DB9" w:rsidRDefault="00CB6DB9" w:rsidP="00B52607"/>
                  </w:txbxContent>
                </v:textbox>
              </v:shape>
              <v:shape id="_x0000_s1116" type="#_x0000_t202" style="position:absolute;left:7700;top:9629;width:1112;height:834">
                <v:textbox style="mso-next-textbox:#_x0000_s1116" inset="0,4mm,0,0">
                  <w:txbxContent>
                    <w:p w:rsidR="00CB6DB9" w:rsidRPr="00B47095" w:rsidRDefault="00CB6DB9" w:rsidP="00B52607">
                      <w:pPr>
                        <w:jc w:val="center"/>
                      </w:pPr>
                      <w:r>
                        <w:rPr>
                          <w:szCs w:val="28"/>
                        </w:rPr>
                        <w:t>ФНЧ3</w:t>
                      </w:r>
                    </w:p>
                    <w:p w:rsidR="00CB6DB9" w:rsidRDefault="00CB6DB9" w:rsidP="00B52607"/>
                  </w:txbxContent>
                </v:textbox>
              </v:shape>
              <v:shape id="_x0000_s1117" type="#_x0000_t202" style="position:absolute;left:4306;top:10287;width:1079;height:833">
                <v:textbox style="mso-next-textbox:#_x0000_s1117" inset="0,0,0,0">
                  <w:txbxContent>
                    <w:p w:rsidR="00CB6DB9" w:rsidRPr="003E4C01" w:rsidRDefault="00CB6DB9" w:rsidP="00B52607">
                      <w:pPr>
                        <w:rPr>
                          <w:sz w:val="22"/>
                          <w:szCs w:val="22"/>
                        </w:rPr>
                      </w:pPr>
                      <w:r>
                        <w:t xml:space="preserve">                  </w:t>
                      </w:r>
                    </w:p>
                    <w:p w:rsidR="00CB6DB9" w:rsidRPr="00D22813" w:rsidRDefault="00CB6DB9" w:rsidP="00B52607">
                      <w:pPr>
                        <w:jc w:val="center"/>
                        <w:rPr>
                          <w:szCs w:val="28"/>
                        </w:rPr>
                      </w:pPr>
                      <w:r w:rsidRPr="00D22813">
                        <w:rPr>
                          <w:szCs w:val="28"/>
                        </w:rPr>
                        <w:t>Інвертор</w:t>
                      </w:r>
                    </w:p>
                  </w:txbxContent>
                </v:textbox>
              </v:shape>
              <v:line id="_x0000_s1118" style="position:absolute;flip:x y" from="5234,8848" to="5855,8853">
                <v:stroke startarrow="block"/>
              </v:line>
              <v:line id="_x0000_s1119" style="position:absolute;flip:x" from="10262,8865" to="10989,8865">
                <v:stroke startarrow="block"/>
              </v:line>
              <v:line id="_x0000_s1120" style="position:absolute;flip:y" from="8528,8871" to="9178,8871">
                <v:stroke endarrow="block"/>
              </v:line>
              <v:line id="_x0000_s1121" style="position:absolute;flip:x" from="7106,10022" to="7689,10022">
                <v:stroke startarrow="block"/>
              </v:line>
              <v:line id="_x0000_s1122" style="position:absolute;flip:x" from="6446,9269" to="6453,11902">
                <v:stroke startarrow="block"/>
              </v:line>
              <v:line id="_x0000_s1123" style="position:absolute;flip:x" from="3764,8862" to="3766,9865">
                <v:stroke endarrow="block"/>
              </v:line>
              <v:line id="_x0000_s1124" style="position:absolute;flip:x" from="4864,9315" to="4866,10295">
                <v:stroke startarrow="block"/>
              </v:line>
              <v:oval id="_x0000_s1125" style="position:absolute;left:10587;top:8840;width:49;height:49" fillcolor="black"/>
              <v:line id="_x0000_s1126" style="position:absolute" from="8276,13065" to="8276,13603"/>
              <v:shape id="_x0000_s1127" type="#_x0000_t202" style="position:absolute;left:3075;top:9838;width:1079;height:833">
                <v:textbox style="mso-next-textbox:#_x0000_s1127" inset="0,0,0,0">
                  <w:txbxContent>
                    <w:p w:rsidR="00CB6DB9" w:rsidRPr="003E4C01" w:rsidRDefault="00CB6DB9" w:rsidP="00B52607">
                      <w:pPr>
                        <w:rPr>
                          <w:sz w:val="22"/>
                          <w:szCs w:val="22"/>
                        </w:rPr>
                      </w:pPr>
                      <w:r>
                        <w:t xml:space="preserve">                 </w:t>
                      </w:r>
                    </w:p>
                    <w:p w:rsidR="00CB6DB9" w:rsidRPr="00D22813" w:rsidRDefault="00CB6DB9" w:rsidP="00B52607">
                      <w:pPr>
                        <w:jc w:val="center"/>
                        <w:rPr>
                          <w:szCs w:val="28"/>
                        </w:rPr>
                      </w:pPr>
                      <w:r>
                        <w:rPr>
                          <w:szCs w:val="28"/>
                        </w:rPr>
                        <w:t>ФО</w:t>
                      </w:r>
                    </w:p>
                  </w:txbxContent>
                </v:textbox>
              </v:shape>
              <v:shape id="_x0000_s1128" type="#_x0000_t202" style="position:absolute;left:3057;top:11402;width:1079;height:833">
                <v:textbox style="mso-next-textbox:#_x0000_s1128" inset="0,4mm,0,0">
                  <w:txbxContent>
                    <w:p w:rsidR="00CB6DB9" w:rsidRPr="00DE2F58" w:rsidRDefault="00CB6DB9" w:rsidP="00B52607">
                      <w:pPr>
                        <w:jc w:val="center"/>
                        <w:rPr>
                          <w:szCs w:val="28"/>
                        </w:rPr>
                      </w:pPr>
                      <w:r>
                        <w:rPr>
                          <w:szCs w:val="28"/>
                        </w:rPr>
                        <w:t>ФД2</w:t>
                      </w:r>
                    </w:p>
                    <w:p w:rsidR="00CB6DB9" w:rsidRDefault="00CB6DB9" w:rsidP="00B52607">
                      <w:pPr>
                        <w:jc w:val="center"/>
                        <w:rPr>
                          <w:sz w:val="22"/>
                          <w:szCs w:val="22"/>
                        </w:rPr>
                      </w:pPr>
                    </w:p>
                  </w:txbxContent>
                </v:textbox>
              </v:shape>
              <v:shape id="_x0000_s1129" type="#_x0000_t202" style="position:absolute;left:6712;top:12578;width:1079;height:833">
                <v:textbox style="mso-next-textbox:#_x0000_s1129" inset="0,4mm,0,0">
                  <w:txbxContent>
                    <w:p w:rsidR="00CB6DB9" w:rsidRPr="00B47095" w:rsidRDefault="00CB6DB9" w:rsidP="00B52607">
                      <w:pPr>
                        <w:jc w:val="center"/>
                      </w:pPr>
                      <w:r>
                        <w:rPr>
                          <w:szCs w:val="28"/>
                        </w:rPr>
                        <w:t>ФНЧ2</w:t>
                      </w:r>
                    </w:p>
                    <w:p w:rsidR="00CB6DB9" w:rsidRPr="003E4C01" w:rsidRDefault="00CB6DB9" w:rsidP="00B52607">
                      <w:pPr>
                        <w:spacing w:before="120"/>
                        <w:jc w:val="center"/>
                      </w:pPr>
                    </w:p>
                  </w:txbxContent>
                </v:textbox>
              </v:shape>
              <v:oval id="_x0000_s1130" style="position:absolute;left:3729;top:8831;width:49;height:48" fillcolor="black"/>
              <v:line id="_x0000_s1131" style="position:absolute;flip:x" from="3730,13032" to="6712,13032">
                <v:stroke startarrow="block"/>
              </v:line>
              <v:group id="_x0000_s1132" editas="canvas" style="position:absolute;left:3636;top:10467;width:7010;height:2607" coordorigin="2623,11430" coordsize="5929,2242">
                <o:lock v:ext="edit" aspectratio="t"/>
                <v:shape id="_x0000_s1133" type="#_x0000_t75" style="position:absolute;left:2623;top:11430;width:5929;height:2242" o:preferrelative="f">
                  <v:fill o:detectmouseclick="t"/>
                  <v:path o:extrusionok="t" o:connecttype="none"/>
                  <o:lock v:ext="edit" text="t"/>
                </v:shape>
                <v:line id="_x0000_s1134" style="position:absolute;flip:x" from="2673,11615" to="2674,12266">
                  <v:stroke endarrow="block"/>
                </v:line>
                <v:line id="_x0000_s1135" style="position:absolute;flip:y" from="6950,12640" to="8514,12641">
                  <v:stroke startarrow="block"/>
                </v:line>
                <v:line id="_x0000_s1136" style="position:absolute;flip:y" from="3036,12648" to="6051,12654">
                  <v:stroke startarrow="block"/>
                </v:line>
                <v:line id="_x0000_s1137" style="position:absolute" from="2722,12944" to="2725,13649"/>
                <v:line id="_x0000_s1138" style="position:absolute;flip:x" from="6532,13017" to="6540,13643">
                  <v:stroke startarrow="block"/>
                </v:line>
                <v:shape id="_x0000_s1139" type="#_x0000_t202" style="position:absolute;left:6028;top:12323;width:899;height:717">
                  <v:textbox style="mso-next-textbox:#_x0000_s1139" inset="0,4mm,0,0">
                    <w:txbxContent>
                      <w:p w:rsidR="00CB6DB9" w:rsidRPr="00DE2F58" w:rsidRDefault="00CB6DB9" w:rsidP="00B52607">
                        <w:pPr>
                          <w:jc w:val="center"/>
                          <w:rPr>
                            <w:szCs w:val="28"/>
                          </w:rPr>
                        </w:pPr>
                        <w:r>
                          <w:rPr>
                            <w:szCs w:val="28"/>
                          </w:rPr>
                          <w:t>ФМ2</w:t>
                        </w:r>
                      </w:p>
                      <w:p w:rsidR="00CB6DB9" w:rsidRPr="00A750F2" w:rsidRDefault="00CB6DB9" w:rsidP="00B52607">
                        <w:pPr>
                          <w:rPr>
                            <w:sz w:val="22"/>
                            <w:szCs w:val="22"/>
                          </w:rPr>
                        </w:pPr>
                        <w:r>
                          <w:t xml:space="preserve">                </w:t>
                        </w:r>
                      </w:p>
                      <w:p w:rsidR="00CB6DB9" w:rsidRDefault="00CB6DB9" w:rsidP="00B52607"/>
                    </w:txbxContent>
                  </v:textbox>
                </v:shape>
                <v:line id="_x0000_s1140" style="position:absolute" from="6548,11435" to="6550,12320">
                  <v:stroke endarrow="block"/>
                </v:line>
                <v:oval id="_x0000_s1141" style="position:absolute;left:4971;top:12629;width:41;height:41" fillcolor="black"/>
                <v:oval id="_x0000_s1142" style="position:absolute;left:6513;top:11662;width:41;height:44" fillcolor="black"/>
                <v:line id="_x0000_s1143" style="position:absolute" from="4088,11682" to="6533,11683">
                  <v:stroke startarrow="block"/>
                </v:line>
                <v:oval id="_x0000_s1144" style="position:absolute;left:6519;top:13608;width:42;height:41" fillcolor="black"/>
                <v:shape id="_x0000_s1145" type="#_x0000_t75" style="position:absolute;left:2661;top:11453;width:5891;height:2219" o:preferrelative="f">
                  <v:fill o:detectmouseclick="t"/>
                  <v:path o:extrusionok="t" o:connecttype="none"/>
                  <o:lock v:ext="edit" text="t"/>
                </v:shape>
                <v:line id="_x0000_s1146" style="position:absolute;flip:x" from="2673,11615" to="2674,12266">
                  <v:stroke endarrow="block"/>
                </v:line>
                <v:line id="_x0000_s1147" style="position:absolute;flip:y" from="3036,12648" to="6051,12649">
                  <v:stroke startarrow="block"/>
                </v:line>
                <v:line id="_x0000_s1148" style="position:absolute" from="2722,12944" to="2725,13649"/>
                <v:line id="_x0000_s1149" style="position:absolute;flip:x" from="6532,13017" to="6540,13643">
                  <v:stroke startarrow="block" endarrow="oval" endarrowwidth="narrow" endarrowlength="short"/>
                </v:line>
                <v:oval id="_x0000_s1150" style="position:absolute;left:4971;top:12629;width:41;height:41" fillcolor="black"/>
                <v:oval id="_x0000_s1151" style="position:absolute;left:6519;top:13608;width:42;height:41" fillcolor="black"/>
              </v:group>
              <v:line id="_x0000_s1152" style="position:absolute;flip:y" from="7779,13030" to="8279,13030"/>
              <v:line id="_x0000_s1153" style="position:absolute" from="2405,13596" to="8272,13596"/>
              <v:line id="_x0000_s1154" style="position:absolute;flip:x" from="2421,8154" to="2428,13602"/>
              <v:line id="_x0000_s1155" style="position:absolute" from="2423,8164" to="4660,8164"/>
              <v:line id="_x0000_s1156" style="position:absolute" from="4667,8177" to="4667,8434">
                <v:stroke endarrow="block"/>
              </v:line>
              <v:line id="_x0000_s1157" style="position:absolute" from="7101,8874" to="7103,10016">
                <v:stroke startarrow="oval" startarrowwidth="narrow" startarrowlength="short"/>
              </v:line>
              <v:line id="_x0000_s1158" style="position:absolute" from="6935,8850" to="7434,8850">
                <v:stroke endarrow="block"/>
              </v:line>
            </v:group>
            <v:shape id="_x0000_s1159" type="#_x0000_t202" style="position:absolute;left:1491;top:10103;width:8676;height:862" stroked="f">
              <v:textbox style="mso-next-textbox:#_x0000_s1159" inset=",0,,0">
                <w:txbxContent>
                  <w:p w:rsidR="00CB6DB9" w:rsidRPr="00421CD9" w:rsidRDefault="00CB6DB9" w:rsidP="00B52607">
                    <w:pPr>
                      <w:spacing w:after="240"/>
                      <w:jc w:val="center"/>
                      <w:rPr>
                        <w:szCs w:val="28"/>
                      </w:rPr>
                    </w:pPr>
                    <w:r>
                      <w:rPr>
                        <w:szCs w:val="28"/>
                      </w:rPr>
                      <w:t>Рисунок 1 -</w:t>
                    </w:r>
                    <w:r w:rsidRPr="00421CD9">
                      <w:rPr>
                        <w:szCs w:val="28"/>
                      </w:rPr>
                      <w:t xml:space="preserve"> Функціональна схема </w:t>
                    </w:r>
                    <w:r>
                      <w:rPr>
                        <w:szCs w:val="28"/>
                      </w:rPr>
                      <w:t xml:space="preserve">моделі </w:t>
                    </w:r>
                    <w:r w:rsidRPr="00421CD9">
                      <w:rPr>
                        <w:szCs w:val="28"/>
                      </w:rPr>
                      <w:t>швидкодіючої нелінійної системи ФАП</w:t>
                    </w:r>
                    <w:r>
                      <w:rPr>
                        <w:szCs w:val="28"/>
                      </w:rPr>
                      <w:t xml:space="preserve"> </w:t>
                    </w:r>
                    <w:r w:rsidRPr="00421CD9">
                      <w:rPr>
                        <w:szCs w:val="28"/>
                      </w:rPr>
                      <w:t>з розширеною смугою захоплення</w:t>
                    </w:r>
                    <w:r>
                      <w:rPr>
                        <w:szCs w:val="28"/>
                      </w:rPr>
                      <w:t xml:space="preserve"> </w:t>
                    </w:r>
                    <w:r w:rsidRPr="000E2ACB">
                      <w:rPr>
                        <w:szCs w:val="28"/>
                      </w:rPr>
                      <w:t xml:space="preserve">та динамічним регулюванням </w:t>
                    </w:r>
                    <w:r>
                      <w:rPr>
                        <w:szCs w:val="28"/>
                      </w:rPr>
                      <w:t xml:space="preserve">крутизни </w:t>
                    </w:r>
                    <w:r>
                      <w:rPr>
                        <w:color w:val="000000"/>
                        <w:spacing w:val="-1"/>
                        <w:szCs w:val="28"/>
                      </w:rPr>
                      <w:t xml:space="preserve">модуляційної характеристики </w:t>
                    </w:r>
                    <w:r w:rsidRPr="00596E3F">
                      <w:rPr>
                        <w:color w:val="000000"/>
                        <w:spacing w:val="-1"/>
                        <w:szCs w:val="28"/>
                      </w:rPr>
                      <w:t>фазових модулятор</w:t>
                    </w:r>
                    <w:r>
                      <w:rPr>
                        <w:color w:val="000000"/>
                        <w:spacing w:val="-1"/>
                        <w:szCs w:val="28"/>
                      </w:rPr>
                      <w:t>ів</w:t>
                    </w:r>
                  </w:p>
                  <w:p w:rsidR="00CB6DB9" w:rsidRDefault="00CB6DB9" w:rsidP="00B52607">
                    <w:pPr>
                      <w:spacing w:after="240"/>
                      <w:jc w:val="center"/>
                    </w:pPr>
                  </w:p>
                </w:txbxContent>
              </v:textbox>
            </v:shape>
          </v:group>
        </w:pict>
      </w:r>
      <w:r w:rsidR="00B52607" w:rsidRPr="00B41EBB">
        <w:rPr>
          <w:i/>
        </w:rPr>
        <w:t xml:space="preserve"> </w:t>
      </w:r>
    </w:p>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 w:rsidR="00B52607" w:rsidRPr="00B41EBB" w:rsidRDefault="00B52607" w:rsidP="00615010">
      <w:pPr>
        <w:spacing w:before="480"/>
        <w:ind w:firstLine="720"/>
        <w:jc w:val="both"/>
        <w:rPr>
          <w:lang w:val="uk-UA"/>
        </w:rPr>
      </w:pPr>
    </w:p>
    <w:p w:rsidR="00B52607" w:rsidRPr="00B41EBB" w:rsidRDefault="00B52607" w:rsidP="00615010">
      <w:pPr>
        <w:spacing w:before="240"/>
        <w:ind w:firstLine="709"/>
        <w:jc w:val="both"/>
        <w:rPr>
          <w:szCs w:val="28"/>
          <w:lang w:val="uk-UA"/>
        </w:rPr>
      </w:pPr>
      <w:r w:rsidRPr="00B41EBB">
        <w:rPr>
          <w:szCs w:val="28"/>
          <w:lang w:val="uk-UA"/>
        </w:rPr>
        <w:t>Диференційне рівняння відносно різниці фаз сигн</w:t>
      </w:r>
      <w:r w:rsidR="00B41EBB">
        <w:rPr>
          <w:szCs w:val="28"/>
          <w:lang w:val="uk-UA"/>
        </w:rPr>
        <w:t xml:space="preserve">алів на виході ФД1 має вигляд: </w:t>
      </w:r>
    </w:p>
    <w:p w:rsidR="00B52607" w:rsidRPr="00B41EBB" w:rsidRDefault="00B52607" w:rsidP="00615010">
      <w:pPr>
        <w:spacing w:before="240"/>
        <w:jc w:val="center"/>
        <w:rPr>
          <w:szCs w:val="28"/>
        </w:rPr>
      </w:pPr>
      <w:r w:rsidRPr="00B41EBB">
        <w:rPr>
          <w:position w:val="-20"/>
          <w:szCs w:val="28"/>
        </w:rPr>
        <w:object w:dxaOrig="8220" w:dyaOrig="580">
          <v:shape id="_x0000_i1252" type="#_x0000_t75" style="width:445.4pt;height:31pt" o:ole="">
            <v:imagedata r:id="rId240" o:title=""/>
            <o:lock v:ext="edit" aspectratio="f"/>
          </v:shape>
          <o:OLEObject Type="Embed" ProgID="Equation.3" ShapeID="_x0000_i1252" DrawAspect="Content" ObjectID="_1394963424" r:id="rId241"/>
        </w:object>
      </w:r>
      <w:r w:rsidRPr="00B41EBB">
        <w:rPr>
          <w:szCs w:val="28"/>
        </w:rPr>
        <w:t xml:space="preserve"> (1)</w:t>
      </w:r>
    </w:p>
    <w:p w:rsidR="00B52607" w:rsidRPr="00B41EBB" w:rsidRDefault="00B52607" w:rsidP="00040E34">
      <w:pPr>
        <w:spacing w:before="240" w:line="230" w:lineRule="auto"/>
        <w:jc w:val="both"/>
      </w:pPr>
      <w:r w:rsidRPr="00B41EBB">
        <w:t xml:space="preserve">де </w:t>
      </w:r>
      <w:r w:rsidRPr="00B41EBB">
        <w:rPr>
          <w:position w:val="-10"/>
        </w:rPr>
        <w:object w:dxaOrig="940" w:dyaOrig="340">
          <v:shape id="_x0000_i1253" type="#_x0000_t75" style="width:46.9pt;height:16.75pt" o:ole="">
            <v:imagedata r:id="rId242" o:title=""/>
          </v:shape>
          <o:OLEObject Type="Embed" ProgID="Equation.3" ShapeID="_x0000_i1253" DrawAspect="Content" ObjectID="_1394963425" r:id="rId243"/>
        </w:object>
      </w:r>
      <w:r w:rsidRPr="00B41EBB">
        <w:t xml:space="preserve"> – максимальна перестройка ГКН; </w:t>
      </w:r>
      <w:r w:rsidRPr="00B41EBB">
        <w:rPr>
          <w:position w:val="-10"/>
        </w:rPr>
        <w:object w:dxaOrig="1120" w:dyaOrig="340">
          <v:shape id="_x0000_i1254" type="#_x0000_t75" style="width:56.1pt;height:16.75pt" o:ole="">
            <v:imagedata r:id="rId244" o:title=""/>
          </v:shape>
          <o:OLEObject Type="Embed" ProgID="Equation.3" ShapeID="_x0000_i1254" DrawAspect="Content" ObjectID="_1394963426" r:id="rId245"/>
        </w:object>
      </w:r>
      <w:r w:rsidRPr="00B41EBB">
        <w:t xml:space="preserve"> – максимальний динамічний діапазон ФМ1; </w:t>
      </w:r>
      <w:r w:rsidRPr="00B41EBB">
        <w:rPr>
          <w:position w:val="-10"/>
        </w:rPr>
        <w:object w:dxaOrig="1160" w:dyaOrig="340">
          <v:shape id="_x0000_i1255" type="#_x0000_t75" style="width:57.75pt;height:16.75pt" o:ole="">
            <v:imagedata r:id="rId246" o:title=""/>
          </v:shape>
          <o:OLEObject Type="Embed" ProgID="Equation.3" ShapeID="_x0000_i1255" DrawAspect="Content" ObjectID="_1394963427" r:id="rId247"/>
        </w:object>
      </w:r>
      <w:r w:rsidRPr="00B41EBB">
        <w:t xml:space="preserve">– максимальний динамічний діапазон ФМ2; </w:t>
      </w:r>
      <w:r w:rsidRPr="00B41EBB">
        <w:rPr>
          <w:position w:val="-10"/>
        </w:rPr>
        <w:object w:dxaOrig="1340" w:dyaOrig="340">
          <v:shape id="_x0000_i1256" type="#_x0000_t75" style="width:67pt;height:16.75pt" o:ole="">
            <v:imagedata r:id="rId248" o:title=""/>
          </v:shape>
          <o:OLEObject Type="Embed" ProgID="Equation.3" ShapeID="_x0000_i1256" DrawAspect="Content" ObjectID="_1394963428" r:id="rId249"/>
        </w:object>
      </w:r>
      <w:r w:rsidRPr="00B41EBB">
        <w:t xml:space="preserve">- нормований коефіцієнт регулювання крутизни модуляційної характеристики ФМ1; </w:t>
      </w:r>
      <w:r w:rsidRPr="00B41EBB">
        <w:rPr>
          <w:position w:val="-22"/>
        </w:rPr>
        <w:object w:dxaOrig="2120" w:dyaOrig="620">
          <v:shape id="_x0000_i1257" type="#_x0000_t75" style="width:106.35pt;height:31pt" o:ole="">
            <v:imagedata r:id="rId250" o:title=""/>
          </v:shape>
          <o:OLEObject Type="Embed" ProgID="Equation.3" ShapeID="_x0000_i1257" DrawAspect="Content" ObjectID="_1394963429" r:id="rId251"/>
        </w:object>
      </w:r>
      <w:r w:rsidRPr="00B41EBB">
        <w:t xml:space="preserve"> – відносна початкова розстройка ГКН за частотою; </w:t>
      </w:r>
      <w:r w:rsidRPr="00B41EBB">
        <w:rPr>
          <w:position w:val="-12"/>
        </w:rPr>
        <w:object w:dxaOrig="1500" w:dyaOrig="360">
          <v:shape id="_x0000_i1258" type="#_x0000_t75" style="width:75.35pt;height:18.4pt" o:ole="">
            <v:imagedata r:id="rId252" o:title=""/>
          </v:shape>
          <o:OLEObject Type="Embed" ProgID="Equation.3" ShapeID="_x0000_i1258" DrawAspect="Content" ObjectID="_1394963430" r:id="rId253"/>
        </w:object>
      </w:r>
      <w:r w:rsidRPr="00B41EBB">
        <w:t xml:space="preserve"> – початкова розстройка ГКН за частотою; </w:t>
      </w:r>
      <w:r w:rsidRPr="00B41EBB">
        <w:rPr>
          <w:position w:val="-10"/>
        </w:rPr>
        <w:object w:dxaOrig="279" w:dyaOrig="340">
          <v:shape id="_x0000_i1259" type="#_x0000_t75" style="width:14.25pt;height:16.75pt" o:ole="">
            <v:imagedata r:id="rId254" o:title=""/>
          </v:shape>
          <o:OLEObject Type="Embed" ProgID="Equation.3" ShapeID="_x0000_i1259" DrawAspect="Content" ObjectID="_1394963431" r:id="rId255"/>
        </w:object>
      </w:r>
      <w:r w:rsidRPr="00B41EBB">
        <w:t xml:space="preserve"> – крутизна характеристики </w:t>
      </w:r>
      <w:r w:rsidRPr="00B41EBB">
        <w:rPr>
          <w:position w:val="-10"/>
        </w:rPr>
        <w:object w:dxaOrig="680" w:dyaOrig="340">
          <v:shape id="_x0000_i1260" type="#_x0000_t75" style="width:34.35pt;height:16.75pt" o:ole="">
            <v:imagedata r:id="rId256" o:title=""/>
          </v:shape>
          <o:OLEObject Type="Embed" ProgID="Equation.3" ShapeID="_x0000_i1260" DrawAspect="Content" ObjectID="_1394963432" r:id="rId257"/>
        </w:object>
      </w:r>
      <w:r w:rsidRPr="00B41EBB">
        <w:t xml:space="preserve">; </w:t>
      </w:r>
      <w:r w:rsidRPr="00B41EBB">
        <w:rPr>
          <w:position w:val="-10"/>
        </w:rPr>
        <w:object w:dxaOrig="340" w:dyaOrig="340">
          <v:shape id="_x0000_i1261" type="#_x0000_t75" style="width:20.1pt;height:20.95pt" o:ole="">
            <v:imagedata r:id="rId258" o:title=""/>
          </v:shape>
          <o:OLEObject Type="Embed" ProgID="Equation.3" ShapeID="_x0000_i1261" DrawAspect="Content" ObjectID="_1394963433" r:id="rId259"/>
        </w:object>
      </w:r>
      <w:r w:rsidRPr="00B41EBB">
        <w:t xml:space="preserve"> – крутизна модуляційної характеристики ФМ1; </w:t>
      </w:r>
      <w:r w:rsidRPr="00B41EBB">
        <w:rPr>
          <w:position w:val="-10"/>
        </w:rPr>
        <w:object w:dxaOrig="380" w:dyaOrig="340">
          <v:shape id="_x0000_i1262" type="#_x0000_t75" style="width:19.25pt;height:16.75pt" o:ole="">
            <v:imagedata r:id="rId260" o:title=""/>
          </v:shape>
          <o:OLEObject Type="Embed" ProgID="Equation.3" ShapeID="_x0000_i1262" DrawAspect="Content" ObjectID="_1394963434" r:id="rId261"/>
        </w:object>
      </w:r>
      <w:r w:rsidRPr="00B41EBB">
        <w:t xml:space="preserve"> – крутизна модуляційної характеристики ФМ2; </w:t>
      </w:r>
      <w:r w:rsidRPr="00B41EBB">
        <w:rPr>
          <w:position w:val="-6"/>
        </w:rPr>
        <w:object w:dxaOrig="220" w:dyaOrig="220">
          <v:shape id="_x0000_i1263" type="#_x0000_t75" style="width:10.9pt;height:10.9pt" o:ole="">
            <v:imagedata r:id="rId262" o:title=""/>
          </v:shape>
          <o:OLEObject Type="Embed" ProgID="Equation.3" ShapeID="_x0000_i1263" DrawAspect="Content" ObjectID="_1394963435" r:id="rId263"/>
        </w:object>
      </w:r>
      <w:r w:rsidRPr="00B41EBB">
        <w:t xml:space="preserve"> – середня частота настройки ГКН; </w:t>
      </w:r>
      <w:r w:rsidRPr="00B41EBB">
        <w:rPr>
          <w:position w:val="-10"/>
        </w:rPr>
        <w:object w:dxaOrig="300" w:dyaOrig="340">
          <v:shape id="_x0000_i1264" type="#_x0000_t75" style="width:15.05pt;height:16.75pt" o:ole="" fillcolor="window">
            <v:imagedata r:id="rId264" o:title=""/>
          </v:shape>
          <o:OLEObject Type="Embed" ProgID="Equation.3" ShapeID="_x0000_i1264" DrawAspect="Content" ObjectID="_1394963436" r:id="rId265"/>
        </w:object>
      </w:r>
      <w:r w:rsidR="001170F9" w:rsidRPr="00B41EBB">
        <w:t>–</w:t>
      </w:r>
      <w:r w:rsidRPr="00B41EBB">
        <w:t xml:space="preserve"> коефіцієнт перетворення частоти ГКН; </w:t>
      </w:r>
      <w:r w:rsidRPr="00B41EBB">
        <w:rPr>
          <w:position w:val="-10"/>
        </w:rPr>
        <w:object w:dxaOrig="620" w:dyaOrig="340">
          <v:shape id="_x0000_i1265" type="#_x0000_t75" style="width:31pt;height:16.75pt" o:ole="">
            <v:imagedata r:id="rId266" o:title=""/>
          </v:shape>
          <o:OLEObject Type="Embed" ProgID="Equation.3" ShapeID="_x0000_i1265" DrawAspect="Content" ObjectID="_1394963437" r:id="rId267"/>
        </w:object>
      </w:r>
      <w:r w:rsidRPr="00B41EBB">
        <w:t xml:space="preserve"> – передаточна функція ФНЧ1; </w:t>
      </w:r>
      <w:r w:rsidRPr="00B41EBB">
        <w:rPr>
          <w:position w:val="-10"/>
        </w:rPr>
        <w:object w:dxaOrig="639" w:dyaOrig="340">
          <v:shape id="_x0000_i1266" type="#_x0000_t75" style="width:31.8pt;height:16.75pt" o:ole="" fillcolor="window">
            <v:imagedata r:id="rId268" o:title=""/>
          </v:shape>
          <o:OLEObject Type="Embed" ProgID="Equation.3" ShapeID="_x0000_i1266" DrawAspect="Content" ObjectID="_1394963438" r:id="rId269"/>
        </w:object>
      </w:r>
      <w:r w:rsidRPr="00B41EBB">
        <w:t xml:space="preserve"> – передаточна функція ФНЧ2; </w:t>
      </w:r>
      <w:r w:rsidRPr="00B41EBB">
        <w:rPr>
          <w:position w:val="-12"/>
        </w:rPr>
        <w:object w:dxaOrig="639" w:dyaOrig="360">
          <v:shape id="_x0000_i1267" type="#_x0000_t75" style="width:31.8pt;height:18.4pt" o:ole="">
            <v:imagedata r:id="rId270" o:title=""/>
          </v:shape>
          <o:OLEObject Type="Embed" ProgID="Equation.3" ShapeID="_x0000_i1267" DrawAspect="Content" ObjectID="_1394963439" r:id="rId271"/>
        </w:object>
      </w:r>
      <w:r w:rsidRPr="00B41EBB">
        <w:t xml:space="preserve"> – передаточна функція ФНЧ3; </w:t>
      </w:r>
      <w:r w:rsidRPr="00B41EBB">
        <w:rPr>
          <w:position w:val="-10"/>
        </w:rPr>
        <w:object w:dxaOrig="300" w:dyaOrig="340">
          <v:shape id="_x0000_i1268" type="#_x0000_t75" style="width:15.05pt;height:16.75pt" o:ole="" fillcolor="window">
            <v:imagedata r:id="rId272" o:title=""/>
          </v:shape>
          <o:OLEObject Type="Embed" ProgID="Equation.3" ShapeID="_x0000_i1268" DrawAspect="Content" ObjectID="_1394963440" r:id="rId273"/>
        </w:object>
      </w:r>
      <w:r w:rsidRPr="00B41EBB">
        <w:t xml:space="preserve"> – максимальна напруга на виході ФД1; </w:t>
      </w:r>
      <w:r w:rsidRPr="00B41EBB">
        <w:rPr>
          <w:position w:val="-10"/>
        </w:rPr>
        <w:object w:dxaOrig="320" w:dyaOrig="340">
          <v:shape id="_x0000_i1269" type="#_x0000_t75" style="width:15.9pt;height:16.75pt" o:ole="" fillcolor="window">
            <v:imagedata r:id="rId274" o:title=""/>
          </v:shape>
          <o:OLEObject Type="Embed" ProgID="Equation.3" ShapeID="_x0000_i1269" DrawAspect="Content" ObjectID="_1394963441" r:id="rId275"/>
        </w:object>
      </w:r>
      <w:r w:rsidRPr="00B41EBB">
        <w:t xml:space="preserve"> – максимальна напруга на виході ФД2; </w:t>
      </w:r>
      <w:r w:rsidRPr="00B41EBB">
        <w:rPr>
          <w:position w:val="-10"/>
        </w:rPr>
        <w:object w:dxaOrig="840" w:dyaOrig="340">
          <v:shape id="_x0000_i1270" type="#_x0000_t75" style="width:41.85pt;height:16.75pt" o:ole="" fillcolor="window">
            <v:imagedata r:id="rId276" o:title=""/>
          </v:shape>
          <o:OLEObject Type="Embed" ProgID="Equation.3" ShapeID="_x0000_i1270" DrawAspect="Content" ObjectID="_1394963442" r:id="rId277"/>
        </w:object>
      </w:r>
      <w:r w:rsidRPr="00B41EBB">
        <w:t xml:space="preserve"> – нормована характеристика ФД1; </w:t>
      </w:r>
      <w:r w:rsidRPr="00B41EBB">
        <w:rPr>
          <w:position w:val="-10"/>
        </w:rPr>
        <w:object w:dxaOrig="1560" w:dyaOrig="340">
          <v:shape id="_x0000_i1271" type="#_x0000_t75" style="width:77.85pt;height:16.75pt" o:ole="" fillcolor="window">
            <v:imagedata r:id="rId278" o:title=""/>
          </v:shape>
          <o:OLEObject Type="Embed" ProgID="Equation.3" ShapeID="_x0000_i1271" DrawAspect="Content" ObjectID="_1394963443" r:id="rId279"/>
        </w:object>
      </w:r>
      <w:r w:rsidRPr="00B41EBB">
        <w:t xml:space="preserve"> – нормована характеристика ФД2; </w:t>
      </w:r>
      <w:r w:rsidRPr="00B41EBB">
        <w:rPr>
          <w:position w:val="-10"/>
        </w:rPr>
        <w:object w:dxaOrig="540" w:dyaOrig="320">
          <v:shape id="_x0000_i1272" type="#_x0000_t75" style="width:26.8pt;height:15.9pt" o:ole="">
            <v:imagedata r:id="rId280" o:title=""/>
          </v:shape>
          <o:OLEObject Type="Embed" ProgID="Equation.3" ShapeID="_x0000_i1272" DrawAspect="Content" ObjectID="_1394963444" r:id="rId281"/>
        </w:object>
      </w:r>
      <w:r w:rsidRPr="00B41EBB">
        <w:t xml:space="preserve"> – фазовий зсув сигналу у ФО.</w:t>
      </w:r>
    </w:p>
    <w:p w:rsidR="00B52607" w:rsidRPr="00B41EBB" w:rsidRDefault="00B52607" w:rsidP="00040E34">
      <w:pPr>
        <w:spacing w:line="230" w:lineRule="auto"/>
        <w:ind w:firstLine="708"/>
        <w:jc w:val="both"/>
      </w:pPr>
      <w:r w:rsidRPr="00B41EBB">
        <w:t xml:space="preserve">Враховуючи значення функцій </w:t>
      </w:r>
      <w:r w:rsidRPr="00B41EBB">
        <w:rPr>
          <w:position w:val="-10"/>
        </w:rPr>
        <w:object w:dxaOrig="1980" w:dyaOrig="340">
          <v:shape id="_x0000_i1273" type="#_x0000_t75" style="width:98.8pt;height:16.75pt" o:ole="">
            <v:imagedata r:id="rId282" o:title=""/>
          </v:shape>
          <o:OLEObject Type="Embed" ProgID="Equation.3" ShapeID="_x0000_i1273" DrawAspect="Content" ObjectID="_1394963445" r:id="rId283"/>
        </w:object>
      </w:r>
      <w:r w:rsidRPr="00B41EBB">
        <w:t xml:space="preserve">, </w:t>
      </w:r>
      <w:r w:rsidRPr="00B41EBB">
        <w:rPr>
          <w:position w:val="-14"/>
        </w:rPr>
        <w:object w:dxaOrig="4580" w:dyaOrig="400">
          <v:shape id="_x0000_i1274" type="#_x0000_t75" style="width:229.4pt;height:20.1pt" o:ole="">
            <v:imagedata r:id="rId284" o:title=""/>
          </v:shape>
          <o:OLEObject Type="Embed" ProgID="Equation.3" ShapeID="_x0000_i1274" DrawAspect="Content" ObjectID="_1394963446" r:id="rId285"/>
        </w:object>
      </w:r>
      <w:r w:rsidRPr="00B41EBB">
        <w:t xml:space="preserve"> при </w:t>
      </w:r>
      <w:r w:rsidRPr="00B41EBB">
        <w:rPr>
          <w:position w:val="-10"/>
        </w:rPr>
        <w:object w:dxaOrig="1140" w:dyaOrig="340">
          <v:shape id="_x0000_i1275" type="#_x0000_t75" style="width:56.95pt;height:16.75pt" o:ole="">
            <v:imagedata r:id="rId286" o:title=""/>
          </v:shape>
          <o:OLEObject Type="Embed" ProgID="Equation.3" ShapeID="_x0000_i1275" DrawAspect="Content" ObjectID="_1394963447" r:id="rId287"/>
        </w:object>
      </w:r>
      <w:r w:rsidRPr="00B41EBB">
        <w:t xml:space="preserve">, </w:t>
      </w:r>
      <w:r w:rsidRPr="00B41EBB">
        <w:rPr>
          <w:position w:val="-10"/>
        </w:rPr>
        <w:object w:dxaOrig="2760" w:dyaOrig="340">
          <v:shape id="_x0000_i1276" type="#_x0000_t75" style="width:138.15pt;height:16.75pt" o:ole="">
            <v:imagedata r:id="rId288" o:title=""/>
          </v:shape>
          <o:OLEObject Type="Embed" ProgID="Equation.3" ShapeID="_x0000_i1276" DrawAspect="Content" ObjectID="_1394963448" r:id="rId289"/>
        </w:object>
      </w:r>
      <w:r w:rsidRPr="00B41EBB">
        <w:t xml:space="preserve">, </w:t>
      </w:r>
      <w:r w:rsidRPr="00B41EBB">
        <w:rPr>
          <w:position w:val="-10"/>
        </w:rPr>
        <w:object w:dxaOrig="1860" w:dyaOrig="340">
          <v:shape id="_x0000_i1277" type="#_x0000_t75" style="width:92.95pt;height:16.75pt" o:ole="">
            <v:imagedata r:id="rId290" o:title=""/>
          </v:shape>
          <o:OLEObject Type="Embed" ProgID="Equation.3" ShapeID="_x0000_i1277" DrawAspect="Content" ObjectID="_1394963449" r:id="rId291"/>
        </w:object>
      </w:r>
      <w:r w:rsidRPr="00B41EBB">
        <w:t xml:space="preserve">, </w:t>
      </w:r>
      <w:r w:rsidRPr="00B41EBB">
        <w:rPr>
          <w:position w:val="-12"/>
        </w:rPr>
        <w:object w:dxaOrig="1840" w:dyaOrig="360">
          <v:shape id="_x0000_i1278" type="#_x0000_t75" style="width:92.1pt;height:18.4pt" o:ole="">
            <v:imagedata r:id="rId292" o:title=""/>
          </v:shape>
          <o:OLEObject Type="Embed" ProgID="Equation.3" ShapeID="_x0000_i1278" DrawAspect="Content" ObjectID="_1394963450" r:id="rId293"/>
        </w:object>
      </w:r>
      <w:r w:rsidRPr="00B41EBB">
        <w:t xml:space="preserve"> після перетворень диференці</w:t>
      </w:r>
      <w:r w:rsidR="00CB6DB9">
        <w:t>йне рівняння (1) приймає вигляд:</w:t>
      </w:r>
    </w:p>
    <w:p w:rsidR="00B52607" w:rsidRPr="00B41EBB" w:rsidRDefault="00B52607" w:rsidP="00040E34">
      <w:pPr>
        <w:spacing w:line="230" w:lineRule="auto"/>
        <w:jc w:val="center"/>
      </w:pPr>
      <w:r w:rsidRPr="00B41EBB">
        <w:rPr>
          <w:position w:val="-120"/>
        </w:rPr>
        <w:object w:dxaOrig="9999" w:dyaOrig="2640">
          <v:shape id="_x0000_i1279" type="#_x0000_t75" style="width:467.15pt;height:128.1pt" o:ole="">
            <v:imagedata r:id="rId294" o:title=""/>
          </v:shape>
          <o:OLEObject Type="Embed" ProgID="Equation.3" ShapeID="_x0000_i1279" DrawAspect="Content" ObjectID="_1394963451" r:id="rId295"/>
        </w:object>
      </w:r>
      <w:r w:rsidRPr="00B41EBB">
        <w:t>(2)</w:t>
      </w:r>
    </w:p>
    <w:p w:rsidR="00B52607" w:rsidRPr="00B41EBB" w:rsidRDefault="00B52607" w:rsidP="00040E34">
      <w:pPr>
        <w:spacing w:line="230" w:lineRule="auto"/>
        <w:ind w:firstLine="720"/>
        <w:jc w:val="both"/>
      </w:pPr>
      <w:r w:rsidRPr="00B41EBB">
        <w:t>При розгляді часового масштабу еволюції запропонованої системи ФАП отримаємо можливі типи рішень рівняння (1):</w:t>
      </w:r>
    </w:p>
    <w:p w:rsidR="00B52607" w:rsidRPr="00B41EBB" w:rsidRDefault="00B52607" w:rsidP="00040E34">
      <w:pPr>
        <w:spacing w:line="230" w:lineRule="auto"/>
        <w:ind w:firstLine="709"/>
        <w:jc w:val="both"/>
      </w:pPr>
      <w:r w:rsidRPr="00B41EBB">
        <w:t xml:space="preserve">1) Для ″швидкого″ режиму роботи системи, при якому </w:t>
      </w:r>
      <w:r w:rsidRPr="00B41EBB">
        <w:rPr>
          <w:position w:val="-12"/>
        </w:rPr>
        <w:object w:dxaOrig="900" w:dyaOrig="360">
          <v:shape id="_x0000_i1280" type="#_x0000_t75" style="width:45.2pt;height:18.4pt" o:ole="">
            <v:imagedata r:id="rId296" o:title=""/>
          </v:shape>
          <o:OLEObject Type="Embed" ProgID="Equation.3" ShapeID="_x0000_i1280" DrawAspect="Content" ObjectID="_1394963452" r:id="rId297"/>
        </w:object>
      </w:r>
      <w:r w:rsidRPr="00B41EBB">
        <w:t xml:space="preserve"> рівняння буде спрощене до виду:</w:t>
      </w:r>
    </w:p>
    <w:p w:rsidR="00B52607" w:rsidRPr="00B41EBB" w:rsidRDefault="00B52607" w:rsidP="00040E34">
      <w:pPr>
        <w:spacing w:line="230" w:lineRule="auto"/>
      </w:pPr>
      <w:r w:rsidRPr="00B41EBB">
        <w:t xml:space="preserve">                      </w:t>
      </w:r>
      <w:r w:rsidRPr="00B41EBB">
        <w:rPr>
          <w:position w:val="-34"/>
        </w:rPr>
        <w:object w:dxaOrig="7080" w:dyaOrig="800">
          <v:shape id="_x0000_i1281" type="#_x0000_t75" style="width:380.95pt;height:41.85pt" o:ole="">
            <v:imagedata r:id="rId298" o:title=""/>
          </v:shape>
          <o:OLEObject Type="Embed" ProgID="Equation.3" ShapeID="_x0000_i1281" DrawAspect="Content" ObjectID="_1394963453" r:id="rId299"/>
        </w:object>
      </w:r>
      <w:r w:rsidRPr="00B41EBB">
        <w:t xml:space="preserve">.     (3)                                </w:t>
      </w:r>
    </w:p>
    <w:p w:rsidR="00B52607" w:rsidRPr="00B41EBB" w:rsidRDefault="00B52607" w:rsidP="00040E34">
      <w:pPr>
        <w:spacing w:line="230" w:lineRule="auto"/>
        <w:ind w:firstLine="709"/>
        <w:jc w:val="both"/>
      </w:pPr>
      <w:r w:rsidRPr="00B41EBB">
        <w:t xml:space="preserve">2) Для режиму роботи системи при </w:t>
      </w:r>
      <w:r w:rsidRPr="00B41EBB">
        <w:rPr>
          <w:position w:val="-10"/>
        </w:rPr>
        <w:object w:dxaOrig="279" w:dyaOrig="340">
          <v:shape id="_x0000_i1282" type="#_x0000_t75" style="width:14.25pt;height:16.75pt" o:ole="">
            <v:imagedata r:id="rId300" o:title=""/>
          </v:shape>
          <o:OLEObject Type="Embed" ProgID="Equation.3" ShapeID="_x0000_i1282" DrawAspect="Content" ObjectID="_1394963454" r:id="rId301"/>
        </w:object>
      </w:r>
      <w:r w:rsidRPr="00B41EBB">
        <w:t>~</w:t>
      </w:r>
      <w:r w:rsidRPr="00B41EBB">
        <w:rPr>
          <w:position w:val="-12"/>
        </w:rPr>
        <w:object w:dxaOrig="279" w:dyaOrig="360">
          <v:shape id="_x0000_i1283" type="#_x0000_t75" style="width:14.25pt;height:18.4pt" o:ole="">
            <v:imagedata r:id="rId302" o:title=""/>
          </v:shape>
          <o:OLEObject Type="Embed" ProgID="Equation.3" ShapeID="_x0000_i1283" DrawAspect="Content" ObjectID="_1394963455" r:id="rId303"/>
        </w:object>
      </w:r>
      <w:r w:rsidRPr="00B41EBB">
        <w:t xml:space="preserve"> рівняння (1) отримаємо у вигляді:</w:t>
      </w:r>
    </w:p>
    <w:p w:rsidR="00B52607" w:rsidRPr="00B41EBB" w:rsidRDefault="00B52607" w:rsidP="00040E34">
      <w:pPr>
        <w:spacing w:line="230" w:lineRule="auto"/>
        <w:ind w:firstLine="709"/>
        <w:jc w:val="center"/>
      </w:pPr>
      <w:r w:rsidRPr="00B41EBB">
        <w:t xml:space="preserve">                </w:t>
      </w:r>
      <w:r w:rsidRPr="00B41EBB">
        <w:rPr>
          <w:position w:val="-30"/>
        </w:rPr>
        <w:object w:dxaOrig="5620" w:dyaOrig="820">
          <v:shape id="_x0000_i1284" type="#_x0000_t75" style="width:4in;height:42.7pt" o:ole="">
            <v:imagedata r:id="rId304" o:title=""/>
          </v:shape>
          <o:OLEObject Type="Embed" ProgID="Equation.3" ShapeID="_x0000_i1284" DrawAspect="Content" ObjectID="_1394963456" r:id="rId305"/>
        </w:object>
      </w:r>
      <w:r w:rsidRPr="00B41EBB">
        <w:t>.                              (4)</w:t>
      </w:r>
    </w:p>
    <w:p w:rsidR="00B52607" w:rsidRPr="00B41EBB" w:rsidRDefault="00B52607" w:rsidP="00040E34">
      <w:pPr>
        <w:spacing w:line="230" w:lineRule="auto"/>
        <w:ind w:firstLine="709"/>
        <w:jc w:val="both"/>
      </w:pPr>
      <w:r w:rsidRPr="00B41EBB">
        <w:t xml:space="preserve">3) Для проміжного режиму роботи при </w:t>
      </w:r>
      <w:r w:rsidRPr="00B41EBB">
        <w:rPr>
          <w:position w:val="-12"/>
        </w:rPr>
        <w:object w:dxaOrig="1900" w:dyaOrig="360">
          <v:shape id="_x0000_i1285" type="#_x0000_t75" style="width:94.6pt;height:18.4pt" o:ole="">
            <v:imagedata r:id="rId306" o:title=""/>
          </v:shape>
          <o:OLEObject Type="Embed" ProgID="Equation.3" ShapeID="_x0000_i1285" DrawAspect="Content" ObjectID="_1394963457" r:id="rId307"/>
        </w:object>
      </w:r>
      <w:r w:rsidRPr="00B41EBB">
        <w:t xml:space="preserve"> рівняння отримаємо у вигляді:</w:t>
      </w:r>
    </w:p>
    <w:p w:rsidR="00B52607" w:rsidRPr="00B41EBB" w:rsidRDefault="00B52607" w:rsidP="00040E34">
      <w:pPr>
        <w:pStyle w:val="af3"/>
        <w:spacing w:line="230" w:lineRule="auto"/>
        <w:jc w:val="center"/>
        <w:rPr>
          <w:sz w:val="24"/>
          <w:lang w:val="ru-RU"/>
        </w:rPr>
      </w:pPr>
      <w:r w:rsidRPr="00B41EBB">
        <w:rPr>
          <w:sz w:val="24"/>
          <w:lang w:val="uk-UA"/>
        </w:rPr>
        <w:t xml:space="preserve">                                          </w:t>
      </w:r>
      <w:r w:rsidRPr="00B41EBB">
        <w:rPr>
          <w:position w:val="-12"/>
          <w:sz w:val="24"/>
          <w:lang w:val="uk-UA"/>
        </w:rPr>
        <w:object w:dxaOrig="4220" w:dyaOrig="380">
          <v:shape id="_x0000_i1286" type="#_x0000_t75" style="width:223.55pt;height:20.1pt" o:ole="">
            <v:imagedata r:id="rId308" o:title=""/>
          </v:shape>
          <o:OLEObject Type="Embed" ProgID="Equation.3" ShapeID="_x0000_i1286" DrawAspect="Content" ObjectID="_1394963458" r:id="rId309"/>
        </w:object>
      </w:r>
      <w:r w:rsidRPr="00B41EBB">
        <w:rPr>
          <w:sz w:val="24"/>
          <w:lang w:val="uk-UA"/>
        </w:rPr>
        <w:t xml:space="preserve">         </w:t>
      </w:r>
      <w:r w:rsidRPr="00B41EBB">
        <w:rPr>
          <w:sz w:val="24"/>
          <w:lang w:val="ru-RU"/>
        </w:rPr>
        <w:t xml:space="preserve">                              (</w:t>
      </w:r>
      <w:r w:rsidRPr="00B41EBB">
        <w:rPr>
          <w:sz w:val="24"/>
          <w:lang w:val="uk-UA"/>
        </w:rPr>
        <w:t>5</w:t>
      </w:r>
      <w:r w:rsidRPr="00B41EBB">
        <w:rPr>
          <w:sz w:val="24"/>
          <w:lang w:val="ru-RU"/>
        </w:rPr>
        <w:t>)</w:t>
      </w:r>
    </w:p>
    <w:p w:rsidR="00B52607" w:rsidRPr="00B41EBB" w:rsidRDefault="00B52607" w:rsidP="00040E34">
      <w:pPr>
        <w:spacing w:line="230" w:lineRule="auto"/>
        <w:ind w:firstLine="709"/>
        <w:jc w:val="both"/>
      </w:pPr>
      <w:r w:rsidRPr="00B41EBB">
        <w:t xml:space="preserve">4) Для перехідного режиму роботи при </w:t>
      </w:r>
      <w:r w:rsidRPr="00B41EBB">
        <w:rPr>
          <w:position w:val="-10"/>
        </w:rPr>
        <w:object w:dxaOrig="1160" w:dyaOrig="340">
          <v:shape id="_x0000_i1287" type="#_x0000_t75" style="width:57.75pt;height:16.75pt" o:ole="">
            <v:imagedata r:id="rId310" o:title=""/>
          </v:shape>
          <o:OLEObject Type="Embed" ProgID="Equation.3" ShapeID="_x0000_i1287" DrawAspect="Content" ObjectID="_1394963459" r:id="rId311"/>
        </w:object>
      </w:r>
      <w:r w:rsidRPr="00B41EBB">
        <w:t xml:space="preserve"> отримаємо:</w:t>
      </w:r>
    </w:p>
    <w:p w:rsidR="00B52607" w:rsidRPr="00B41EBB" w:rsidRDefault="00B52607" w:rsidP="00040E34">
      <w:pPr>
        <w:spacing w:line="230" w:lineRule="auto"/>
        <w:jc w:val="center"/>
      </w:pPr>
      <w:r w:rsidRPr="00B41EBB">
        <w:t xml:space="preserve">                                     </w:t>
      </w:r>
      <w:r w:rsidRPr="00B41EBB">
        <w:rPr>
          <w:position w:val="-28"/>
        </w:rPr>
        <w:object w:dxaOrig="4060" w:dyaOrig="680">
          <v:shape id="_x0000_i1288" type="#_x0000_t75" style="width:209.3pt;height:35.15pt" o:ole="" fillcolor="window">
            <v:imagedata r:id="rId312" o:title=""/>
          </v:shape>
          <o:OLEObject Type="Embed" ProgID="Equation.3" ShapeID="_x0000_i1288" DrawAspect="Content" ObjectID="_1394963460" r:id="rId313"/>
        </w:object>
      </w:r>
      <w:r w:rsidRPr="00B41EBB">
        <w:t>.                                                (6)</w:t>
      </w:r>
    </w:p>
    <w:p w:rsidR="00B52607" w:rsidRPr="00B41EBB" w:rsidRDefault="00B52607" w:rsidP="00040E34">
      <w:pPr>
        <w:spacing w:line="230" w:lineRule="auto"/>
        <w:ind w:firstLine="709"/>
        <w:jc w:val="both"/>
      </w:pPr>
      <w:r w:rsidRPr="00B41EBB">
        <w:t xml:space="preserve">5) Для самого </w:t>
      </w:r>
      <w:r w:rsidR="000B3F42" w:rsidRPr="000B3F42">
        <w:t>“</w:t>
      </w:r>
      <w:r w:rsidRPr="00B41EBB">
        <w:t>повільного</w:t>
      </w:r>
      <w:r w:rsidR="000B3F42" w:rsidRPr="000B3F42">
        <w:t>”</w:t>
      </w:r>
      <w:r w:rsidRPr="00B41EBB">
        <w:t xml:space="preserve"> квазістатистичного режиму роботи системи при </w:t>
      </w:r>
      <w:r w:rsidRPr="00B41EBB">
        <w:rPr>
          <w:position w:val="-10"/>
        </w:rPr>
        <w:object w:dxaOrig="1200" w:dyaOrig="340">
          <v:shape id="_x0000_i1289" type="#_x0000_t75" style="width:60.3pt;height:16.75pt" o:ole="">
            <v:imagedata r:id="rId314" o:title=""/>
          </v:shape>
          <o:OLEObject Type="Embed" ProgID="Equation.3" ShapeID="_x0000_i1289" DrawAspect="Content" ObjectID="_1394963461" r:id="rId315"/>
        </w:object>
      </w:r>
      <w:r w:rsidRPr="00B41EBB">
        <w:t xml:space="preserve"> отримаємо:</w:t>
      </w:r>
    </w:p>
    <w:p w:rsidR="00B52607" w:rsidRPr="00B41EBB" w:rsidRDefault="00B52607" w:rsidP="00040E34">
      <w:pPr>
        <w:spacing w:line="230" w:lineRule="auto"/>
        <w:ind w:firstLine="720"/>
        <w:jc w:val="center"/>
      </w:pPr>
      <w:r w:rsidRPr="00B41EBB">
        <w:t xml:space="preserve">                        </w:t>
      </w:r>
      <w:r w:rsidRPr="00B41EBB">
        <w:rPr>
          <w:position w:val="-14"/>
        </w:rPr>
        <w:object w:dxaOrig="5460" w:dyaOrig="440">
          <v:shape id="_x0000_i1290" type="#_x0000_t75" style="width:279.65pt;height:24.3pt" o:ole="">
            <v:imagedata r:id="rId316" o:title=""/>
          </v:shape>
          <o:OLEObject Type="Embed" ProgID="Equation.3" ShapeID="_x0000_i1290" DrawAspect="Content" ObjectID="_1394963462" r:id="rId317"/>
        </w:object>
      </w:r>
      <w:r w:rsidRPr="00B41EBB">
        <w:t xml:space="preserve">                          (7)</w:t>
      </w:r>
    </w:p>
    <w:p w:rsidR="00B52607" w:rsidRPr="00B41EBB" w:rsidRDefault="00B52607" w:rsidP="00040E34">
      <w:pPr>
        <w:tabs>
          <w:tab w:val="left" w:pos="1260"/>
        </w:tabs>
        <w:spacing w:line="230" w:lineRule="auto"/>
        <w:jc w:val="center"/>
        <w:rPr>
          <w:lang w:val="uk-UA"/>
        </w:rPr>
      </w:pPr>
    </w:p>
    <w:p w:rsidR="00B52607" w:rsidRPr="00B41EBB" w:rsidRDefault="00B52607" w:rsidP="00040E34">
      <w:pPr>
        <w:tabs>
          <w:tab w:val="left" w:pos="1260"/>
        </w:tabs>
        <w:spacing w:line="230" w:lineRule="auto"/>
        <w:jc w:val="center"/>
      </w:pPr>
      <w:r w:rsidRPr="00B41EBB">
        <w:t>Список літератури:</w:t>
      </w:r>
    </w:p>
    <w:p w:rsidR="00B52607" w:rsidRDefault="00B52607" w:rsidP="00040E34">
      <w:pPr>
        <w:numPr>
          <w:ilvl w:val="0"/>
          <w:numId w:val="9"/>
        </w:numPr>
        <w:tabs>
          <w:tab w:val="clear" w:pos="720"/>
          <w:tab w:val="num" w:pos="0"/>
          <w:tab w:val="left" w:pos="900"/>
        </w:tabs>
        <w:spacing w:line="230" w:lineRule="auto"/>
        <w:ind w:left="0" w:firstLine="540"/>
        <w:jc w:val="both"/>
      </w:pPr>
      <w:r w:rsidRPr="00B41EBB">
        <w:t xml:space="preserve">Лосєв Ю.І. Методи розширення смуги захоплення швидкодіючих систем фазової автопідстройки частоти синтезаторів частот засобів радіозв'язку / Ю.І. Лосєв, С.А. Макаров, С.М. Рот // Системи обробки інформації – Х: ХУПС, 2010. – Вип. 9(90). – С. 67 </w:t>
      </w:r>
      <w:r w:rsidR="00E52A0F" w:rsidRPr="00B41EBB">
        <w:t>–</w:t>
      </w:r>
      <w:r w:rsidRPr="00B41EBB">
        <w:t xml:space="preserve"> 69.</w:t>
      </w:r>
    </w:p>
    <w:p w:rsidR="00CB6DB9" w:rsidRDefault="00CB6DB9" w:rsidP="00CB6DB9">
      <w:pPr>
        <w:tabs>
          <w:tab w:val="left" w:pos="900"/>
        </w:tabs>
        <w:spacing w:line="230" w:lineRule="auto"/>
        <w:jc w:val="both"/>
      </w:pPr>
    </w:p>
    <w:p w:rsidR="00CB6DB9" w:rsidRDefault="00CB6DB9" w:rsidP="00CB6DB9">
      <w:pPr>
        <w:tabs>
          <w:tab w:val="left" w:pos="900"/>
        </w:tabs>
        <w:spacing w:line="230" w:lineRule="auto"/>
        <w:jc w:val="both"/>
      </w:pPr>
    </w:p>
    <w:p w:rsidR="00CB6DB9" w:rsidRDefault="00CB6DB9" w:rsidP="00CB6DB9">
      <w:pPr>
        <w:tabs>
          <w:tab w:val="left" w:pos="900"/>
        </w:tabs>
        <w:spacing w:line="230" w:lineRule="auto"/>
        <w:jc w:val="both"/>
      </w:pPr>
    </w:p>
    <w:p w:rsidR="00CB6DB9" w:rsidRPr="00B41EBB" w:rsidRDefault="00CB6DB9" w:rsidP="00CB6DB9">
      <w:pPr>
        <w:tabs>
          <w:tab w:val="left" w:pos="900"/>
        </w:tabs>
        <w:spacing w:line="230" w:lineRule="auto"/>
        <w:jc w:val="both"/>
      </w:pPr>
    </w:p>
    <w:p w:rsidR="00B52607" w:rsidRPr="00B41EBB" w:rsidRDefault="00B52607" w:rsidP="00615010">
      <w:pPr>
        <w:jc w:val="right"/>
        <w:rPr>
          <w:i/>
        </w:rPr>
      </w:pPr>
      <w:r w:rsidRPr="00B41EBB">
        <w:rPr>
          <w:i/>
        </w:rPr>
        <w:t>Маковеенко Д.А.</w:t>
      </w:r>
    </w:p>
    <w:p w:rsidR="00B52607" w:rsidRPr="00B41EBB" w:rsidRDefault="00B52607" w:rsidP="00615010">
      <w:pPr>
        <w:jc w:val="right"/>
        <w:rPr>
          <w:i/>
        </w:rPr>
      </w:pPr>
      <w:r w:rsidRPr="00B41EBB">
        <w:rPr>
          <w:i/>
          <w:lang w:val="uk-UA"/>
        </w:rPr>
        <w:t>Одесская национальная академ</w:t>
      </w:r>
      <w:r w:rsidR="00940AB2" w:rsidRPr="00B41EBB">
        <w:rPr>
          <w:i/>
          <w:lang w:val="uk-UA"/>
        </w:rPr>
        <w:t>и</w:t>
      </w:r>
      <w:r w:rsidRPr="00B41EBB">
        <w:rPr>
          <w:i/>
          <w:lang w:val="uk-UA"/>
        </w:rPr>
        <w:t xml:space="preserve">я связи </w:t>
      </w:r>
      <w:r w:rsidRPr="00B41EBB">
        <w:rPr>
          <w:i/>
        </w:rPr>
        <w:t>им. А.С.</w:t>
      </w:r>
      <w:r w:rsidR="00391C4F">
        <w:rPr>
          <w:i/>
        </w:rPr>
        <w:t xml:space="preserve"> </w:t>
      </w:r>
      <w:r w:rsidRPr="00B41EBB">
        <w:rPr>
          <w:i/>
        </w:rPr>
        <w:t>Попова</w:t>
      </w:r>
    </w:p>
    <w:p w:rsidR="00B52607" w:rsidRPr="00B41EBB" w:rsidRDefault="00B52607" w:rsidP="00615010">
      <w:pPr>
        <w:ind w:left="720"/>
        <w:jc w:val="right"/>
      </w:pPr>
    </w:p>
    <w:p w:rsidR="00B52607" w:rsidRPr="00B41EBB" w:rsidRDefault="00B52607" w:rsidP="00615010">
      <w:pPr>
        <w:jc w:val="center"/>
        <w:rPr>
          <w:caps/>
        </w:rPr>
      </w:pPr>
      <w:r w:rsidRPr="00B41EBB">
        <w:rPr>
          <w:b/>
          <w:caps/>
        </w:rPr>
        <w:t xml:space="preserve">Исследование влияния параметров </w:t>
      </w:r>
      <w:r w:rsidRPr="00B41EBB">
        <w:rPr>
          <w:b/>
          <w:caps/>
          <w:lang w:val="en-US"/>
        </w:rPr>
        <w:t>SFR</w:t>
      </w:r>
      <w:r w:rsidRPr="00B41EBB">
        <w:rPr>
          <w:b/>
          <w:caps/>
        </w:rPr>
        <w:t xml:space="preserve"> на спектральную эффективность системы </w:t>
      </w:r>
      <w:r w:rsidRPr="00B41EBB">
        <w:rPr>
          <w:b/>
          <w:caps/>
          <w:lang w:val="en-US"/>
        </w:rPr>
        <w:t>LTE</w:t>
      </w:r>
    </w:p>
    <w:p w:rsidR="00B52607" w:rsidRPr="00B41EBB" w:rsidRDefault="00B52607" w:rsidP="00615010">
      <w:pPr>
        <w:ind w:firstLine="720"/>
        <w:jc w:val="center"/>
      </w:pPr>
    </w:p>
    <w:p w:rsidR="00B52607" w:rsidRPr="00B41EBB" w:rsidRDefault="00B52607" w:rsidP="00615010">
      <w:pPr>
        <w:ind w:firstLine="709"/>
        <w:jc w:val="both"/>
        <w:rPr>
          <w:i/>
        </w:rPr>
      </w:pPr>
      <w:r w:rsidRPr="00B41EBB">
        <w:rPr>
          <w:i/>
        </w:rPr>
        <w:t>Аннотация</w:t>
      </w:r>
      <w:r w:rsidRPr="00B41EBB">
        <w:rPr>
          <w:i/>
          <w:lang w:val="uk-UA"/>
        </w:rPr>
        <w:t xml:space="preserve">. </w:t>
      </w:r>
      <w:r w:rsidRPr="00B41EBB">
        <w:rPr>
          <w:i/>
        </w:rPr>
        <w:t xml:space="preserve">Рассмотрены особенности частотно-территориального планирования системы </w:t>
      </w:r>
      <w:r w:rsidRPr="00B41EBB">
        <w:rPr>
          <w:i/>
          <w:lang w:val="en-US"/>
        </w:rPr>
        <w:t>LTE</w:t>
      </w:r>
      <w:r w:rsidRPr="00B41EBB">
        <w:rPr>
          <w:i/>
        </w:rPr>
        <w:t>, использующей мультиплексирование с ортогональным частотным разделением каналов (</w:t>
      </w:r>
      <w:r w:rsidRPr="00B41EBB">
        <w:rPr>
          <w:i/>
          <w:lang w:val="en-US"/>
        </w:rPr>
        <w:t>OFDM</w:t>
      </w:r>
      <w:r w:rsidRPr="00B41EBB">
        <w:rPr>
          <w:i/>
        </w:rPr>
        <w:t>). Показаны принципы мягкого частотного переиспользования (</w:t>
      </w:r>
      <w:r w:rsidRPr="00B41EBB">
        <w:rPr>
          <w:i/>
          <w:lang w:val="en-US"/>
        </w:rPr>
        <w:t>SFR</w:t>
      </w:r>
      <w:r w:rsidRPr="00B41EBB">
        <w:rPr>
          <w:i/>
        </w:rPr>
        <w:t xml:space="preserve">). Получены количественные оценки влияния параметров </w:t>
      </w:r>
      <w:r w:rsidRPr="00B41EBB">
        <w:rPr>
          <w:i/>
          <w:caps/>
        </w:rPr>
        <w:t>sfr</w:t>
      </w:r>
      <w:r w:rsidRPr="00B41EBB">
        <w:rPr>
          <w:i/>
        </w:rPr>
        <w:t xml:space="preserve"> на спектральную эффективность системы </w:t>
      </w:r>
      <w:r w:rsidRPr="00B41EBB">
        <w:rPr>
          <w:i/>
          <w:caps/>
        </w:rPr>
        <w:t>lte</w:t>
      </w:r>
      <w:r w:rsidRPr="00B41EBB">
        <w:rPr>
          <w:i/>
        </w:rPr>
        <w:t>.</w:t>
      </w:r>
    </w:p>
    <w:p w:rsidR="00B52607" w:rsidRPr="00B41EBB" w:rsidRDefault="00B52607" w:rsidP="00615010">
      <w:pPr>
        <w:ind w:firstLine="709"/>
        <w:jc w:val="both"/>
        <w:rPr>
          <w:i/>
        </w:rPr>
      </w:pPr>
    </w:p>
    <w:p w:rsidR="00B52607" w:rsidRPr="00B41EBB" w:rsidRDefault="00B52607" w:rsidP="00615010">
      <w:pPr>
        <w:ind w:firstLine="709"/>
        <w:jc w:val="both"/>
      </w:pPr>
      <w:r w:rsidRPr="00B41EBB">
        <w:t>Частотно-территориальное планирование современных системы мобильной связи осуществляется из расчета разме</w:t>
      </w:r>
      <w:r w:rsidR="00B41EBB">
        <w:t>рности кластера, равной 1 при и</w:t>
      </w:r>
      <w:r w:rsidRPr="00B41EBB">
        <w:t xml:space="preserve"> трех секторных антеннах в ячейке. Как показано в [1] данный подход обеспечивает максимальную пропускную способность в ячейке. В тоже время как показано в [2] учет адаптивных схем кодирования и модуляций (</w:t>
      </w:r>
      <w:r w:rsidRPr="00B41EBB">
        <w:rPr>
          <w:lang w:val="en-US"/>
        </w:rPr>
        <w:t>MCS</w:t>
      </w:r>
      <w:r w:rsidRPr="00B41EBB">
        <w:t xml:space="preserve">) в совокупности с </w:t>
      </w:r>
      <w:r w:rsidRPr="00B41EBB">
        <w:rPr>
          <w:lang w:val="en-US"/>
        </w:rPr>
        <w:t>SFR</w:t>
      </w:r>
      <w:r w:rsidRPr="00B41EBB">
        <w:t xml:space="preserve"> позволяет дополнительно повысить пропускную способность на 30%. </w:t>
      </w:r>
      <w:r w:rsidRPr="00B41EBB">
        <w:rPr>
          <w:lang w:val="en-US"/>
        </w:rPr>
        <w:t>SFR</w:t>
      </w:r>
      <w:r w:rsidRPr="00B41EBB">
        <w:t xml:space="preserve"> представляет собой различные уровни мощности для различных субканалов в сигнале </w:t>
      </w:r>
      <w:r w:rsidRPr="00B41EBB">
        <w:rPr>
          <w:lang w:val="en-US"/>
        </w:rPr>
        <w:t>OFDM</w:t>
      </w:r>
      <w:r w:rsidRPr="00B41EBB">
        <w:t xml:space="preserve"> (рисунок 1).</w:t>
      </w:r>
    </w:p>
    <w:p w:rsidR="00B52607" w:rsidRPr="00B41EBB" w:rsidRDefault="00B52607" w:rsidP="00615010">
      <w:pPr>
        <w:ind w:firstLine="720"/>
        <w:jc w:val="both"/>
      </w:pPr>
    </w:p>
    <w:p w:rsidR="00B52607" w:rsidRPr="00B41EBB" w:rsidRDefault="00CF5C3B" w:rsidP="00615010">
      <w:pPr>
        <w:tabs>
          <w:tab w:val="left" w:pos="0"/>
        </w:tabs>
        <w:ind w:firstLine="720"/>
        <w:jc w:val="center"/>
        <w:rPr>
          <w:sz w:val="20"/>
          <w:szCs w:val="20"/>
        </w:rPr>
      </w:pPr>
      <w:r w:rsidRPr="007A6F40">
        <w:rPr>
          <w:noProof/>
          <w:sz w:val="20"/>
          <w:szCs w:val="20"/>
        </w:rPr>
        <w:pict>
          <v:shape id="Рисунок 2" o:spid="_x0000_i1291" type="#_x0000_t75" alt="Описание: C:\Documents and Settings\Андрей\Рабочий стол\sfr.jpg" style="width:348.3pt;height:159.9pt;visibility:visible">
            <v:imagedata r:id="rId318" o:title="sfr"/>
          </v:shape>
        </w:pict>
      </w:r>
    </w:p>
    <w:p w:rsidR="00B52607" w:rsidRPr="00B41EBB" w:rsidRDefault="00B52607" w:rsidP="00615010">
      <w:pPr>
        <w:tabs>
          <w:tab w:val="left" w:pos="0"/>
        </w:tabs>
        <w:ind w:firstLine="720"/>
        <w:jc w:val="center"/>
        <w:rPr>
          <w:sz w:val="20"/>
          <w:szCs w:val="20"/>
        </w:rPr>
      </w:pPr>
    </w:p>
    <w:p w:rsidR="00B52607" w:rsidRPr="00B41EBB" w:rsidRDefault="00B52607" w:rsidP="00615010">
      <w:pPr>
        <w:tabs>
          <w:tab w:val="left" w:pos="0"/>
        </w:tabs>
        <w:ind w:firstLine="720"/>
        <w:jc w:val="center"/>
      </w:pPr>
      <w:r w:rsidRPr="00B41EBB">
        <w:t>Рисунок 1 – Пример схемы с гибким переиспользованием частот SFR</w:t>
      </w:r>
    </w:p>
    <w:p w:rsidR="00B52607" w:rsidRPr="00B41EBB" w:rsidRDefault="00B52607" w:rsidP="00615010">
      <w:pPr>
        <w:ind w:firstLine="720"/>
        <w:jc w:val="both"/>
      </w:pPr>
      <w:r w:rsidRPr="00B41EBB">
        <w:t xml:space="preserve"> </w:t>
      </w:r>
    </w:p>
    <w:p w:rsidR="00B52607" w:rsidRPr="00B41EBB" w:rsidRDefault="00B52607" w:rsidP="00615010">
      <w:pPr>
        <w:ind w:firstLine="709"/>
        <w:jc w:val="both"/>
      </w:pPr>
      <w:r w:rsidRPr="00B41EBB">
        <w:t xml:space="preserve">Как показано в [3] </w:t>
      </w:r>
      <w:r w:rsidRPr="00B41EBB">
        <w:rPr>
          <w:lang w:val="en-US"/>
        </w:rPr>
        <w:t>SFR</w:t>
      </w:r>
      <w:r w:rsidRPr="00B41EBB">
        <w:t xml:space="preserve"> характеризуется двумя основными параметрами – отношением мощности нормального субканала </w:t>
      </w:r>
      <w:r w:rsidRPr="00B41EBB">
        <w:rPr>
          <w:position w:val="-12"/>
        </w:rPr>
        <w:object w:dxaOrig="340" w:dyaOrig="380">
          <v:shape id="_x0000_i1292" type="#_x0000_t75" style="width:16.75pt;height:19.25pt" o:ole="">
            <v:imagedata r:id="rId319" o:title=""/>
          </v:shape>
          <o:OLEObject Type="Embed" ProgID="Equation.DSMT4" ShapeID="_x0000_i1292" DrawAspect="Content" ObjectID="_1394963463" r:id="rId320"/>
        </w:object>
      </w:r>
      <w:r w:rsidRPr="00B41EBB">
        <w:t xml:space="preserve"> к мощности главного субканала </w:t>
      </w:r>
      <w:r w:rsidRPr="00B41EBB">
        <w:rPr>
          <w:position w:val="-12"/>
        </w:rPr>
        <w:object w:dxaOrig="380" w:dyaOrig="380">
          <v:shape id="_x0000_i1293" type="#_x0000_t75" style="width:19.25pt;height:19.25pt" o:ole="">
            <v:imagedata r:id="rId321" o:title=""/>
          </v:shape>
          <o:OLEObject Type="Embed" ProgID="Equation.DSMT4" ShapeID="_x0000_i1293" DrawAspect="Content" ObjectID="_1394963464" r:id="rId322"/>
        </w:object>
      </w:r>
      <w:r w:rsidRPr="00B41EBB">
        <w:t xml:space="preserve"> и шириной самого субканала.</w:t>
      </w:r>
    </w:p>
    <w:p w:rsidR="00B52607" w:rsidRPr="00B41EBB" w:rsidRDefault="00B52607" w:rsidP="00615010">
      <w:pPr>
        <w:ind w:firstLine="709"/>
        <w:jc w:val="both"/>
      </w:pPr>
      <w:r w:rsidRPr="00B41EBB">
        <w:t xml:space="preserve">Поэтому целью данного доклада является исследование влияния параметров </w:t>
      </w:r>
      <w:r w:rsidRPr="00B41EBB">
        <w:rPr>
          <w:lang w:val="en-US"/>
        </w:rPr>
        <w:t>SFR</w:t>
      </w:r>
      <w:r w:rsidRPr="00B41EBB">
        <w:t xml:space="preserve"> на повышение спектральной эффективности системы </w:t>
      </w:r>
      <w:r w:rsidRPr="00B41EBB">
        <w:rPr>
          <w:lang w:val="en-US"/>
        </w:rPr>
        <w:t>LTE</w:t>
      </w:r>
      <w:r w:rsidRPr="00B41EBB">
        <w:t xml:space="preserve"> в условиях взаимной интерференции.</w:t>
      </w:r>
    </w:p>
    <w:p w:rsidR="00B52607" w:rsidRPr="00B41EBB" w:rsidRDefault="00B52607" w:rsidP="00615010">
      <w:pPr>
        <w:ind w:firstLine="709"/>
        <w:jc w:val="both"/>
      </w:pPr>
      <w:r w:rsidRPr="00B41EBB">
        <w:t>Спектральная эффективность системы зависит от отношения сигнал/помеха (</w:t>
      </w:r>
      <w:r w:rsidRPr="00B41EBB">
        <w:rPr>
          <w:position w:val="-6"/>
        </w:rPr>
        <w:object w:dxaOrig="480" w:dyaOrig="300">
          <v:shape id="_x0000_i1294" type="#_x0000_t75" style="width:24.3pt;height:15.05pt" o:ole="">
            <v:imagedata r:id="rId323" o:title=""/>
          </v:shape>
          <o:OLEObject Type="Embed" ProgID="Equation.DSMT4" ShapeID="_x0000_i1294" DrawAspect="Content" ObjectID="_1394963465" r:id="rId324"/>
        </w:object>
      </w:r>
      <w:r w:rsidRPr="00B41EBB">
        <w:t>)</w:t>
      </w:r>
      <w:r w:rsidRPr="00B41EBB">
        <w:rPr>
          <w:lang w:val="uk-UA"/>
        </w:rPr>
        <w:t>.</w:t>
      </w:r>
      <w:r w:rsidR="0030229F">
        <w:rPr>
          <w:lang w:val="uk-UA"/>
        </w:rPr>
        <w:t xml:space="preserve"> </w:t>
      </w:r>
      <w:r w:rsidRPr="00B41EBB">
        <w:t>Использование</w:t>
      </w:r>
      <w:r w:rsidRPr="00B41EBB">
        <w:rPr>
          <w:lang w:val="uk-UA"/>
        </w:rPr>
        <w:t xml:space="preserve"> </w:t>
      </w:r>
      <w:r w:rsidRPr="00B41EBB">
        <w:t>такой</w:t>
      </w:r>
      <w:r w:rsidRPr="00B41EBB">
        <w:rPr>
          <w:lang w:val="uk-UA"/>
        </w:rPr>
        <w:t xml:space="preserve"> </w:t>
      </w:r>
      <w:r w:rsidRPr="00B41EBB">
        <w:t xml:space="preserve">информации как относительная узкополосная мощность передачи, уровень помехи и индикатор интерференционной перегрузки, которая передается по протоколу Х2 между базовыми станциями в системе </w:t>
      </w:r>
      <w:r w:rsidRPr="00B41EBB">
        <w:rPr>
          <w:lang w:val="en-US"/>
        </w:rPr>
        <w:t>LTE</w:t>
      </w:r>
      <w:r w:rsidRPr="00B41EBB">
        <w:t xml:space="preserve"> переключать схему модуляции и кодирования в зависимости от отношения </w:t>
      </w:r>
      <w:r w:rsidRPr="00B41EBB">
        <w:rPr>
          <w:position w:val="-6"/>
        </w:rPr>
        <w:object w:dxaOrig="480" w:dyaOrig="300">
          <v:shape id="_x0000_i1295" type="#_x0000_t75" style="width:24.3pt;height:15.05pt" o:ole="">
            <v:imagedata r:id="rId323" o:title=""/>
          </v:shape>
          <o:OLEObject Type="Embed" ProgID="Equation.DSMT4" ShapeID="_x0000_i1295" DrawAspect="Content" ObjectID="_1394963466" r:id="rId325"/>
        </w:object>
      </w:r>
      <w:r w:rsidRPr="00B41EBB">
        <w:t xml:space="preserve"> в канале. </w:t>
      </w:r>
    </w:p>
    <w:p w:rsidR="00B52607" w:rsidRPr="00B41EBB" w:rsidRDefault="00B52607" w:rsidP="00615010">
      <w:pPr>
        <w:ind w:firstLine="709"/>
        <w:jc w:val="both"/>
      </w:pPr>
      <w:r w:rsidRPr="00B41EBB">
        <w:t xml:space="preserve">Отношение </w:t>
      </w:r>
      <w:r w:rsidRPr="00B41EBB">
        <w:rPr>
          <w:position w:val="-6"/>
        </w:rPr>
        <w:object w:dxaOrig="480" w:dyaOrig="300">
          <v:shape id="_x0000_i1296" type="#_x0000_t75" style="width:24.3pt;height:15.05pt" o:ole="">
            <v:imagedata r:id="rId323" o:title=""/>
          </v:shape>
          <o:OLEObject Type="Embed" ProgID="Equation.DSMT4" ShapeID="_x0000_i1296" DrawAspect="Content" ObjectID="_1394963467" r:id="rId326"/>
        </w:object>
      </w:r>
      <w:r w:rsidRPr="00B41EBB">
        <w:t xml:space="preserve"> в общем случае определяется исходя из выражения:</w:t>
      </w:r>
    </w:p>
    <w:p w:rsidR="00B52607" w:rsidRPr="00B41EBB" w:rsidRDefault="00B52607" w:rsidP="00615010">
      <w:pPr>
        <w:ind w:firstLine="720"/>
        <w:jc w:val="right"/>
      </w:pPr>
      <w:r w:rsidRPr="00B41EBB">
        <w:rPr>
          <w:position w:val="-62"/>
        </w:rPr>
        <w:object w:dxaOrig="1700" w:dyaOrig="1060">
          <v:shape id="_x0000_i1297" type="#_x0000_t75" style="width:85.4pt;height:52.75pt" o:ole="">
            <v:imagedata r:id="rId327" o:title=""/>
          </v:shape>
          <o:OLEObject Type="Embed" ProgID="Equation.DSMT4" ShapeID="_x0000_i1297" DrawAspect="Content" ObjectID="_1394963468" r:id="rId328"/>
        </w:object>
      </w:r>
      <w:r w:rsidRPr="00B41EBB">
        <w:t xml:space="preserve">                                                         (1)</w:t>
      </w:r>
    </w:p>
    <w:p w:rsidR="00B52607" w:rsidRPr="00B41EBB" w:rsidRDefault="00B52607" w:rsidP="00615010">
      <w:pPr>
        <w:ind w:firstLine="709"/>
        <w:jc w:val="both"/>
      </w:pPr>
      <w:r w:rsidRPr="00B41EBB">
        <w:t xml:space="preserve">где </w:t>
      </w:r>
      <w:r w:rsidRPr="00B41EBB">
        <w:rPr>
          <w:position w:val="-12"/>
        </w:rPr>
        <w:object w:dxaOrig="279" w:dyaOrig="380">
          <v:shape id="_x0000_i1298" type="#_x0000_t75" style="width:14.25pt;height:19.25pt" o:ole="">
            <v:imagedata r:id="rId329" o:title=""/>
          </v:shape>
          <o:OLEObject Type="Embed" ProgID="Equation.DSMT4" ShapeID="_x0000_i1298" DrawAspect="Content" ObjectID="_1394963469" r:id="rId330"/>
        </w:object>
      </w:r>
      <w:r w:rsidRPr="00B41EBB">
        <w:t xml:space="preserve"> – мощность полезного сигнала на входе приемника; </w:t>
      </w:r>
      <w:r w:rsidRPr="00B41EBB">
        <w:rPr>
          <w:position w:val="-12"/>
        </w:rPr>
        <w:object w:dxaOrig="380" w:dyaOrig="380">
          <v:shape id="_x0000_i1299" type="#_x0000_t75" style="width:19.25pt;height:19.25pt" o:ole="">
            <v:imagedata r:id="rId331" o:title=""/>
          </v:shape>
          <o:OLEObject Type="Embed" ProgID="Equation.DSMT4" ShapeID="_x0000_i1299" DrawAspect="Content" ObjectID="_1394963470" r:id="rId332"/>
        </w:object>
      </w:r>
      <w:r w:rsidRPr="00B41EBB">
        <w:t xml:space="preserve"> – мощность суммарной помехи, </w:t>
      </w:r>
      <w:r w:rsidRPr="00B41EBB">
        <w:rPr>
          <w:position w:val="-12"/>
        </w:rPr>
        <w:object w:dxaOrig="300" w:dyaOrig="380">
          <v:shape id="_x0000_i1300" type="#_x0000_t75" style="width:15.05pt;height:19.25pt" o:ole="">
            <v:imagedata r:id="rId333" o:title=""/>
          </v:shape>
          <o:OLEObject Type="Embed" ProgID="Equation.DSMT4" ShapeID="_x0000_i1300" DrawAspect="Content" ObjectID="_1394963471" r:id="rId334"/>
        </w:object>
      </w:r>
      <w:r w:rsidRPr="00B41EBB">
        <w:t xml:space="preserve"> </w:t>
      </w:r>
      <w:r w:rsidR="00E52A0F" w:rsidRPr="00B41EBB">
        <w:t>–</w:t>
      </w:r>
      <w:r w:rsidRPr="00B41EBB">
        <w:t xml:space="preserve"> собственные шумы приёмника во всей полосе сигнала </w:t>
      </w:r>
      <w:r w:rsidRPr="00B41EBB">
        <w:rPr>
          <w:lang w:val="en-US"/>
        </w:rPr>
        <w:t>OFDM</w:t>
      </w:r>
      <w:r w:rsidRPr="00B41EBB">
        <w:t xml:space="preserve">; </w:t>
      </w:r>
      <w:r w:rsidRPr="00B41EBB">
        <w:rPr>
          <w:position w:val="-6"/>
        </w:rPr>
        <w:object w:dxaOrig="220" w:dyaOrig="240">
          <v:shape id="_x0000_i1301" type="#_x0000_t75" style="width:10.9pt;height:11.7pt" o:ole="">
            <v:imagedata r:id="rId335" o:title=""/>
          </v:shape>
          <o:OLEObject Type="Embed" ProgID="Equation.DSMT4" ShapeID="_x0000_i1301" DrawAspect="Content" ObjectID="_1394963472" r:id="rId336"/>
        </w:object>
      </w:r>
      <w:r w:rsidR="00E52A0F">
        <w:t xml:space="preserve"> </w:t>
      </w:r>
      <w:r w:rsidR="00E52A0F" w:rsidRPr="00B41EBB">
        <w:t>–</w:t>
      </w:r>
      <w:r w:rsidRPr="00B41EBB">
        <w:t xml:space="preserve"> коэффициент, показывающий сужение шумовой полосы при секторизации ячейки.</w:t>
      </w:r>
    </w:p>
    <w:p w:rsidR="00B52607" w:rsidRPr="00B41EBB" w:rsidRDefault="00B52607" w:rsidP="00615010">
      <w:pPr>
        <w:ind w:firstLine="709"/>
        <w:jc w:val="both"/>
      </w:pPr>
      <w:r w:rsidRPr="00B41EBB">
        <w:t xml:space="preserve">Рассмотрим регулярную сотовую структуру, состоящую из трех ячеек, в каждой из которых используются одинаковые частотные каналы </w:t>
      </w:r>
      <w:r w:rsidRPr="00B41EBB">
        <w:rPr>
          <w:position w:val="-12"/>
        </w:rPr>
        <w:object w:dxaOrig="880" w:dyaOrig="380">
          <v:shape id="_x0000_i1302" type="#_x0000_t75" style="width:44.35pt;height:19.25pt" o:ole="">
            <v:imagedata r:id="rId337" o:title=""/>
          </v:shape>
          <o:OLEObject Type="Embed" ProgID="Equation.DSMT4" ShapeID="_x0000_i1302" DrawAspect="Content" ObjectID="_1394963473" r:id="rId338"/>
        </w:object>
      </w:r>
      <w:r w:rsidRPr="00B41EBB">
        <w:t xml:space="preserve"> (рисунок 2). Сигнал, приходящий от базовой станции в ячейке 1 рассматривается как полезный, а от базовых станций, расположенных во второй и третей ячейках как мешающий. Ячейка 1 – разделена на три области в каждом из секторов, что соответствует переходу на новую схему </w:t>
      </w:r>
      <w:r w:rsidRPr="00B41EBB">
        <w:rPr>
          <w:lang w:val="en-US"/>
        </w:rPr>
        <w:t>MCS</w:t>
      </w:r>
      <w:r w:rsidRPr="00B41EBB">
        <w:t xml:space="preserve"> по мере удаления от базовой станции.</w:t>
      </w:r>
    </w:p>
    <w:p w:rsidR="00B52607" w:rsidRPr="00B41EBB" w:rsidRDefault="00B52607" w:rsidP="00615010">
      <w:pPr>
        <w:ind w:firstLine="709"/>
        <w:jc w:val="both"/>
      </w:pPr>
    </w:p>
    <w:p w:rsidR="00B52607" w:rsidRPr="00B41EBB" w:rsidRDefault="00B52607" w:rsidP="00615010">
      <w:pPr>
        <w:ind w:firstLine="708"/>
        <w:jc w:val="center"/>
      </w:pPr>
      <w:r w:rsidRPr="00B41EBB">
        <w:object w:dxaOrig="10553" w:dyaOrig="10497">
          <v:shape id="_x0000_i1303" type="#_x0000_t75" style="width:224.35pt;height:222.7pt" o:ole="">
            <v:imagedata r:id="rId339" o:title=""/>
          </v:shape>
          <o:OLEObject Type="Embed" ProgID="Visio.Drawing.11" ShapeID="_x0000_i1303" DrawAspect="Content" ObjectID="_1394963474" r:id="rId340"/>
        </w:object>
      </w:r>
    </w:p>
    <w:p w:rsidR="00B52607" w:rsidRPr="00B41EBB" w:rsidRDefault="00B52607" w:rsidP="00615010">
      <w:pPr>
        <w:ind w:firstLine="708"/>
        <w:jc w:val="both"/>
      </w:pPr>
    </w:p>
    <w:p w:rsidR="00B52607" w:rsidRPr="00B41EBB" w:rsidRDefault="00B52607" w:rsidP="00615010">
      <w:pPr>
        <w:ind w:firstLine="708"/>
        <w:jc w:val="center"/>
      </w:pPr>
      <w:r w:rsidRPr="00B41EBB">
        <w:t>Рисунок 2 – Сценарий помех для размерности кластера 1</w:t>
      </w:r>
    </w:p>
    <w:p w:rsidR="00B52607" w:rsidRPr="00B41EBB" w:rsidRDefault="00B52607" w:rsidP="00615010">
      <w:pPr>
        <w:ind w:firstLine="709"/>
        <w:jc w:val="both"/>
      </w:pPr>
    </w:p>
    <w:p w:rsidR="00B52607" w:rsidRPr="00B41EBB" w:rsidRDefault="00B52607" w:rsidP="00615010">
      <w:pPr>
        <w:ind w:firstLine="709"/>
        <w:jc w:val="both"/>
      </w:pPr>
      <w:r w:rsidRPr="00B41EBB">
        <w:t xml:space="preserve">В тоже время помеха, приходящая от второй и третей ячейки будет снижать </w:t>
      </w:r>
      <w:r w:rsidR="0030229F" w:rsidRPr="00B41EBB">
        <w:t>соотношение,</w:t>
      </w:r>
      <w:r w:rsidRPr="00B41EBB">
        <w:t xml:space="preserve"> </w:t>
      </w:r>
      <w:r w:rsidRPr="00B41EBB">
        <w:rPr>
          <w:position w:val="-6"/>
        </w:rPr>
        <w:object w:dxaOrig="480" w:dyaOrig="300">
          <v:shape id="_x0000_i1304" type="#_x0000_t75" style="width:24.3pt;height:15.05pt" o:ole="">
            <v:imagedata r:id="rId323" o:title=""/>
          </v:shape>
          <o:OLEObject Type="Embed" ProgID="Equation.DSMT4" ShapeID="_x0000_i1304" DrawAspect="Content" ObjectID="_1394963475" r:id="rId341"/>
        </w:object>
      </w:r>
      <w:r w:rsidRPr="00B41EBB">
        <w:t xml:space="preserve"> и уменьшать спектральную эффективность ячейки. В тоже время применение </w:t>
      </w:r>
      <w:r w:rsidRPr="00B41EBB">
        <w:rPr>
          <w:lang w:val="en-US"/>
        </w:rPr>
        <w:t>SFR</w:t>
      </w:r>
      <w:r w:rsidRPr="00B41EBB">
        <w:t xml:space="preserve"> позволяет снизить взаимные помехи между соседними ячейками и тем самым увеличить результирующее значение </w:t>
      </w:r>
      <w:r w:rsidRPr="00B41EBB">
        <w:rPr>
          <w:position w:val="-6"/>
        </w:rPr>
        <w:object w:dxaOrig="480" w:dyaOrig="300">
          <v:shape id="_x0000_i1305" type="#_x0000_t75" style="width:24.3pt;height:15.05pt" o:ole="">
            <v:imagedata r:id="rId323" o:title=""/>
          </v:shape>
          <o:OLEObject Type="Embed" ProgID="Equation.DSMT4" ShapeID="_x0000_i1305" DrawAspect="Content" ObjectID="_1394963476" r:id="rId342"/>
        </w:object>
      </w:r>
      <w:r w:rsidRPr="00B41EBB">
        <w:t xml:space="preserve">. Комбинация соотношения </w:t>
      </w:r>
      <w:r w:rsidRPr="00B41EBB">
        <w:rPr>
          <w:position w:val="-12"/>
        </w:rPr>
        <w:object w:dxaOrig="840" w:dyaOrig="380">
          <v:shape id="_x0000_i1306" type="#_x0000_t75" style="width:41.85pt;height:19.25pt" o:ole="">
            <v:imagedata r:id="rId343" o:title=""/>
          </v:shape>
          <o:OLEObject Type="Embed" ProgID="Equation.DSMT4" ShapeID="_x0000_i1306" DrawAspect="Content" ObjectID="_1394963477" r:id="rId344"/>
        </w:object>
      </w:r>
      <w:r w:rsidRPr="00B41EBB">
        <w:t xml:space="preserve"> позволяет обеспечить оптимальное соотношение между спектральной эффективностью и уровнем взаимных помех между ячейками.</w:t>
      </w:r>
    </w:p>
    <w:p w:rsidR="00B52607" w:rsidRPr="00B41EBB" w:rsidRDefault="00B52607" w:rsidP="00615010">
      <w:pPr>
        <w:ind w:firstLine="708"/>
        <w:jc w:val="both"/>
      </w:pPr>
    </w:p>
    <w:p w:rsidR="00B52607" w:rsidRPr="00B41EBB" w:rsidRDefault="00B52607" w:rsidP="00615010">
      <w:pPr>
        <w:jc w:val="center"/>
        <w:rPr>
          <w:lang w:val="uk-UA"/>
        </w:rPr>
      </w:pPr>
      <w:r w:rsidRPr="00B41EBB">
        <w:t>Список литературы</w:t>
      </w:r>
      <w:r w:rsidRPr="00B41EBB">
        <w:rPr>
          <w:lang w:val="uk-UA"/>
        </w:rPr>
        <w:t>:</w:t>
      </w:r>
    </w:p>
    <w:p w:rsidR="00B52607" w:rsidRPr="00B41EBB" w:rsidRDefault="00B52607" w:rsidP="00652CFA">
      <w:pPr>
        <w:numPr>
          <w:ilvl w:val="0"/>
          <w:numId w:val="2"/>
        </w:numPr>
        <w:tabs>
          <w:tab w:val="left" w:pos="900"/>
        </w:tabs>
        <w:ind w:left="0" w:firstLine="540"/>
        <w:jc w:val="both"/>
        <w:rPr>
          <w:lang w:val="en-US"/>
        </w:rPr>
      </w:pPr>
      <w:r w:rsidRPr="00B41EBB">
        <w:rPr>
          <w:lang w:val="en-US"/>
        </w:rPr>
        <w:t>Doc. R1-050507. 3GPP TSG RAN WG1 Meeting #41. Soft Frequency Reuse Scheme for UTRAN LTE. 2005.</w:t>
      </w:r>
    </w:p>
    <w:p w:rsidR="00B52607" w:rsidRPr="00B41EBB" w:rsidRDefault="00B52607" w:rsidP="00652CFA">
      <w:pPr>
        <w:numPr>
          <w:ilvl w:val="0"/>
          <w:numId w:val="2"/>
        </w:numPr>
        <w:tabs>
          <w:tab w:val="left" w:pos="900"/>
        </w:tabs>
        <w:ind w:left="0" w:firstLine="540"/>
        <w:jc w:val="both"/>
      </w:pPr>
      <w:r w:rsidRPr="00B41EBB">
        <w:t>Степанцов А.C. Методы повышение спектральной эффективности в стандарте LTE / А.С. Степанцов, Д.А. Маковеенко // Холодильная техника и технологии. – 2011. – № 5. – С. 52 – 55.</w:t>
      </w:r>
    </w:p>
    <w:p w:rsidR="00B52607" w:rsidRPr="00B41EBB" w:rsidRDefault="00B52607" w:rsidP="00652CFA">
      <w:pPr>
        <w:numPr>
          <w:ilvl w:val="0"/>
          <w:numId w:val="2"/>
        </w:numPr>
        <w:tabs>
          <w:tab w:val="left" w:pos="900"/>
        </w:tabs>
        <w:ind w:left="0" w:firstLine="540"/>
        <w:jc w:val="both"/>
        <w:rPr>
          <w:lang w:val="en-US"/>
        </w:rPr>
      </w:pPr>
      <w:r w:rsidRPr="00B41EBB">
        <w:rPr>
          <w:lang w:val="en-US"/>
        </w:rPr>
        <w:t>G. Li / Downlink Radio Resource Allocation for Multi-Cell OFDMA System. G. Li, H. Liu // IEEE Tran. Wireless Commun., vol. 5, no. 12, pp 3451-3459, 2006</w:t>
      </w:r>
    </w:p>
    <w:p w:rsidR="00B52607" w:rsidRDefault="00B52607" w:rsidP="00615010">
      <w:pPr>
        <w:ind w:firstLine="709"/>
        <w:jc w:val="right"/>
        <w:rPr>
          <w:i/>
          <w:lang w:val="uk-UA"/>
        </w:rPr>
      </w:pPr>
    </w:p>
    <w:p w:rsidR="00804F30" w:rsidRDefault="00804F30" w:rsidP="00615010">
      <w:pPr>
        <w:ind w:firstLine="709"/>
        <w:jc w:val="right"/>
        <w:rPr>
          <w:i/>
          <w:lang w:val="uk-UA"/>
        </w:rPr>
      </w:pPr>
    </w:p>
    <w:p w:rsidR="00B52607" w:rsidRPr="00B41EBB" w:rsidRDefault="00B52607" w:rsidP="00615010">
      <w:pPr>
        <w:ind w:firstLine="709"/>
        <w:jc w:val="right"/>
        <w:rPr>
          <w:i/>
          <w:lang w:val="uk-UA"/>
        </w:rPr>
      </w:pPr>
    </w:p>
    <w:p w:rsidR="00B52607" w:rsidRPr="00B41EBB" w:rsidRDefault="00B52607" w:rsidP="00615010">
      <w:pPr>
        <w:ind w:firstLine="709"/>
        <w:jc w:val="right"/>
        <w:rPr>
          <w:i/>
          <w:lang w:val="uk-UA"/>
        </w:rPr>
      </w:pPr>
    </w:p>
    <w:p w:rsidR="006872D6" w:rsidRPr="00B41EBB" w:rsidRDefault="00B52607" w:rsidP="00615010">
      <w:pPr>
        <w:jc w:val="right"/>
        <w:rPr>
          <w:i/>
          <w:lang w:val="uk-UA"/>
        </w:rPr>
      </w:pPr>
      <w:r w:rsidRPr="00B41EBB">
        <w:rPr>
          <w:i/>
        </w:rPr>
        <w:t>Маковеенко Д.А.</w:t>
      </w:r>
    </w:p>
    <w:p w:rsidR="006872D6" w:rsidRPr="00B41EBB" w:rsidRDefault="006872D6" w:rsidP="00615010">
      <w:pPr>
        <w:jc w:val="right"/>
        <w:rPr>
          <w:i/>
          <w:lang w:val="uk-UA"/>
        </w:rPr>
      </w:pPr>
      <w:r w:rsidRPr="00B41EBB">
        <w:rPr>
          <w:i/>
          <w:lang w:val="uk-UA"/>
        </w:rPr>
        <w:t>Одесская национальная академ</w:t>
      </w:r>
      <w:r w:rsidR="00940AB2" w:rsidRPr="00B41EBB">
        <w:rPr>
          <w:i/>
          <w:lang w:val="uk-UA"/>
        </w:rPr>
        <w:t>и</w:t>
      </w:r>
      <w:r w:rsidRPr="00B41EBB">
        <w:rPr>
          <w:i/>
          <w:lang w:val="uk-UA"/>
        </w:rPr>
        <w:t>я свя</w:t>
      </w:r>
      <w:r w:rsidR="00940AB2" w:rsidRPr="00B41EBB">
        <w:rPr>
          <w:i/>
          <w:lang w:val="uk-UA"/>
        </w:rPr>
        <w:t>з</w:t>
      </w:r>
      <w:r w:rsidRPr="00B41EBB">
        <w:rPr>
          <w:i/>
          <w:lang w:val="uk-UA"/>
        </w:rPr>
        <w:t>и им. А.С. Попова</w:t>
      </w:r>
    </w:p>
    <w:p w:rsidR="006872D6" w:rsidRPr="00B41EBB" w:rsidRDefault="00B52607" w:rsidP="00615010">
      <w:pPr>
        <w:jc w:val="right"/>
        <w:rPr>
          <w:i/>
          <w:lang w:val="uk-UA"/>
        </w:rPr>
      </w:pPr>
      <w:r w:rsidRPr="00B41EBB">
        <w:rPr>
          <w:i/>
        </w:rPr>
        <w:t>Лапин В.А., Иконников С.Н.</w:t>
      </w:r>
    </w:p>
    <w:p w:rsidR="00B52607" w:rsidRPr="00B41EBB" w:rsidRDefault="00B52607" w:rsidP="00615010">
      <w:pPr>
        <w:jc w:val="right"/>
        <w:rPr>
          <w:i/>
          <w:lang w:val="uk-UA"/>
        </w:rPr>
      </w:pPr>
      <w:r w:rsidRPr="00B41EBB">
        <w:rPr>
          <w:i/>
        </w:rPr>
        <w:t>ГП УНИИРТ</w:t>
      </w:r>
    </w:p>
    <w:p w:rsidR="00B52607" w:rsidRPr="00B41EBB" w:rsidRDefault="00B52607" w:rsidP="00615010">
      <w:pPr>
        <w:ind w:left="720"/>
        <w:jc w:val="right"/>
      </w:pPr>
    </w:p>
    <w:p w:rsidR="00B52607" w:rsidRPr="00B41EBB" w:rsidRDefault="00B52607" w:rsidP="00615010">
      <w:pPr>
        <w:jc w:val="center"/>
      </w:pPr>
      <w:r w:rsidRPr="00B41EBB">
        <w:rPr>
          <w:b/>
        </w:rPr>
        <w:t>ОЦЕНКА ПОМЕХ, СОЗДАВАЕМЫХ В ПРИЕМНИКЕ РЛС ОТ ИЗЛУЧЕНИЙ КОНТАКТНОЙ СЕТИ ПЕРЕМЕННОГО ТОКА ЖЕЛЕЗНОЙ ДОРОГИ</w:t>
      </w:r>
    </w:p>
    <w:p w:rsidR="00B52607" w:rsidRPr="00B41EBB" w:rsidRDefault="00B52607" w:rsidP="00615010">
      <w:pPr>
        <w:ind w:left="720"/>
        <w:jc w:val="center"/>
      </w:pPr>
    </w:p>
    <w:p w:rsidR="00B52607" w:rsidRPr="00B41EBB" w:rsidRDefault="00B52607" w:rsidP="00615010">
      <w:pPr>
        <w:ind w:firstLine="709"/>
        <w:jc w:val="both"/>
        <w:rPr>
          <w:i/>
        </w:rPr>
      </w:pPr>
      <w:r w:rsidRPr="00B41EBB">
        <w:rPr>
          <w:i/>
        </w:rPr>
        <w:t>Аннотация</w:t>
      </w:r>
      <w:r w:rsidRPr="00B41EBB">
        <w:rPr>
          <w:i/>
          <w:lang w:val="uk-UA"/>
        </w:rPr>
        <w:t xml:space="preserve">. </w:t>
      </w:r>
      <w:r w:rsidRPr="00B41EBB">
        <w:rPr>
          <w:i/>
        </w:rPr>
        <w:t>Обеспечение безопасности полетов самолетов является основной задачей при проектировании и эксплуатации систем радионавигации на борту воздушного судна и на территории аэропорта. Поэтому необходимо контролировать выполнение условий нормального функционирования радионавигационных систем. Одним из важнейших условий является обеспечение электромагнитной совместимости радиоэлектронных средств навигационной системы со средствами других систем и служб, а также инфраструктурными элементами, такими как, например, железная дорога.</w:t>
      </w:r>
    </w:p>
    <w:p w:rsidR="00B52607" w:rsidRPr="00B41EBB" w:rsidRDefault="00B52607" w:rsidP="00615010">
      <w:pPr>
        <w:ind w:firstLine="720"/>
        <w:jc w:val="both"/>
        <w:rPr>
          <w:i/>
        </w:rPr>
      </w:pPr>
    </w:p>
    <w:p w:rsidR="00B52607" w:rsidRPr="00B41EBB" w:rsidRDefault="00B52607" w:rsidP="00615010">
      <w:pPr>
        <w:ind w:firstLine="709"/>
        <w:jc w:val="both"/>
      </w:pPr>
      <w:r w:rsidRPr="00B41EBB">
        <w:t xml:space="preserve">Постановлением Кабинета министров Украины от 28 марта 2011 года № 335 [1] было одобрено технико-экономическое обоснование проекта организации железнодорожного пассажирского соединения г. Киев – международный аэропорт </w:t>
      </w:r>
      <w:r w:rsidR="000B3F42" w:rsidRPr="000B3F42">
        <w:t>“</w:t>
      </w:r>
      <w:r w:rsidRPr="00B41EBB">
        <w:t>Борисполь</w:t>
      </w:r>
      <w:r w:rsidR="000B3F42" w:rsidRPr="000B3F42">
        <w:t>”</w:t>
      </w:r>
      <w:r w:rsidRPr="00B41EBB">
        <w:t xml:space="preserve">, который является составляющей национального проекта </w:t>
      </w:r>
      <w:r w:rsidR="000B3F42" w:rsidRPr="000B3F42">
        <w:t>“</w:t>
      </w:r>
      <w:r w:rsidRPr="00B41EBB">
        <w:t>Воздушный экспресс</w:t>
      </w:r>
      <w:r w:rsidR="000B3F42" w:rsidRPr="000B3F42">
        <w:t>”</w:t>
      </w:r>
      <w:r w:rsidRPr="00B41EBB">
        <w:t xml:space="preserve">. Длина маршрута составляет </w:t>
      </w:r>
      <w:smartTag w:uri="urn:schemas-microsoft-com:office:smarttags" w:element="metricconverter">
        <w:smartTagPr>
          <w:attr w:name="ProductID" w:val="37,4 километра"/>
        </w:smartTagPr>
        <w:r w:rsidRPr="00B41EBB">
          <w:t>37,4 километра</w:t>
        </w:r>
      </w:smartTag>
      <w:r w:rsidRPr="00B41EBB">
        <w:t xml:space="preserve">, и, в частности, проходит возле объектов воздушной радионавигации, принадлежащих ГП Международный аэропорт </w:t>
      </w:r>
      <w:r w:rsidR="000B3F42" w:rsidRPr="000B3F42">
        <w:t>“</w:t>
      </w:r>
      <w:r w:rsidRPr="00B41EBB">
        <w:t>Борисполь</w:t>
      </w:r>
      <w:r w:rsidR="000B3F42" w:rsidRPr="000B3F42">
        <w:t>”</w:t>
      </w:r>
      <w:r w:rsidRPr="00B41EBB">
        <w:t xml:space="preserve"> и ГП Обслуживание воздушного движения Украины.</w:t>
      </w:r>
    </w:p>
    <w:p w:rsidR="00B52607" w:rsidRPr="00B41EBB" w:rsidRDefault="00B52607" w:rsidP="00615010">
      <w:pPr>
        <w:ind w:firstLine="709"/>
        <w:jc w:val="both"/>
      </w:pPr>
      <w:r w:rsidRPr="00B41EBB">
        <w:t xml:space="preserve">Испытания уровня излучения [2], создаваемого излучениями от контактной сети железной дороги, показали, что во время движения электроподвижного состава на расстоянии </w:t>
      </w:r>
      <w:smartTag w:uri="urn:schemas-microsoft-com:office:smarttags" w:element="metricconverter">
        <w:smartTagPr>
          <w:attr w:name="ProductID" w:val="45 метров"/>
        </w:smartTagPr>
        <w:r w:rsidRPr="00B41EBB">
          <w:t>45 метров</w:t>
        </w:r>
      </w:smartTag>
      <w:r w:rsidRPr="00B41EBB">
        <w:t xml:space="preserve"> пиковое значение уровня излучений достигало 47 дБмкВ в полосе частот 120 – 137 МГц (рисунок 1), а на расстоянии </w:t>
      </w:r>
      <w:smartTag w:uri="urn:schemas-microsoft-com:office:smarttags" w:element="metricconverter">
        <w:smartTagPr>
          <w:attr w:name="ProductID" w:val="100 метров"/>
        </w:smartTagPr>
        <w:r w:rsidRPr="00B41EBB">
          <w:t>100 метров</w:t>
        </w:r>
      </w:smartTag>
      <w:r w:rsidRPr="00B41EBB">
        <w:t xml:space="preserve"> – 37 дБмкВ. Такие значения помех могут создать недопустимый уровень помеха/шум на входе приемника радионавигационной системы, а, следовательно, не будет выполняться критерий нормального функционирования системы, и задача обеспечения безопасности полетов не будет решена.</w:t>
      </w:r>
    </w:p>
    <w:p w:rsidR="00B52607" w:rsidRPr="00B41EBB" w:rsidRDefault="00B52607" w:rsidP="00615010">
      <w:pPr>
        <w:ind w:left="720"/>
        <w:jc w:val="center"/>
      </w:pPr>
    </w:p>
    <w:p w:rsidR="00B52607" w:rsidRPr="00B41EBB" w:rsidRDefault="00CF5C3B" w:rsidP="00615010">
      <w:pPr>
        <w:jc w:val="center"/>
        <w:rPr>
          <w:i/>
        </w:rPr>
      </w:pPr>
      <w:r w:rsidRPr="007A6F40">
        <w:rPr>
          <w:i/>
        </w:rPr>
        <w:pict>
          <v:shape id="_x0000_i1307" type="#_x0000_t75" style="width:323.15pt;height:236.95pt">
            <v:imagedata r:id="rId345" o:title="10001 копия"/>
          </v:shape>
        </w:pict>
      </w:r>
    </w:p>
    <w:p w:rsidR="00B52607" w:rsidRPr="00B41EBB" w:rsidRDefault="00B52607" w:rsidP="00615010">
      <w:pPr>
        <w:jc w:val="center"/>
        <w:rPr>
          <w:i/>
        </w:rPr>
      </w:pPr>
    </w:p>
    <w:p w:rsidR="00B52607" w:rsidRPr="00B41EBB" w:rsidRDefault="00B52607" w:rsidP="00615010">
      <w:pPr>
        <w:jc w:val="center"/>
      </w:pPr>
      <w:r w:rsidRPr="00B41EBB">
        <w:t>Рисунок 1</w:t>
      </w:r>
      <w:r w:rsidR="00D77161" w:rsidRPr="00B41EBB">
        <w:rPr>
          <w:spacing w:val="-8"/>
          <w:lang w:val="uk-UA"/>
        </w:rPr>
        <w:t xml:space="preserve"> – </w:t>
      </w:r>
      <w:r w:rsidRPr="00B41EBB">
        <w:t>Уровень излучений, создаваемых излучениями контактной сетью железной дороги</w:t>
      </w:r>
    </w:p>
    <w:p w:rsidR="00B52607" w:rsidRPr="00B41EBB" w:rsidRDefault="00B52607" w:rsidP="00615010">
      <w:pPr>
        <w:ind w:firstLine="709"/>
        <w:jc w:val="both"/>
      </w:pPr>
      <w:r w:rsidRPr="00B41EBB">
        <w:t>Поскольку проблема электромагнитной совместимости проектируемой ветки железной дороги и существующих радиоэлектронных средств воздушной радионавигации является актуальной, то следует выделить этапы решения поставленной задачи.</w:t>
      </w:r>
    </w:p>
    <w:p w:rsidR="00B52607" w:rsidRPr="00B41EBB" w:rsidRDefault="00B52607" w:rsidP="00615010">
      <w:pPr>
        <w:ind w:firstLine="709"/>
        <w:jc w:val="both"/>
      </w:pPr>
      <w:r w:rsidRPr="00B41EBB">
        <w:t>На первом этапе необходимо определить уровень наводимых помех в приемниках всех существующих навигационных станций, учитывая кратчайшее расстояние между источником и рецептором помех, высоту подвеса антенны приемной станции, скорость вращения антенны и ее угол наклона. Это позволит сделать вывод о необходимости введения дополнительного затухания мешающего сигнала. На втором этапе необходимо определить величину дополнительного затухания, необходимого для обеспечения электромагнитной совместимости для конкретной системы навигации. Это позволит оценить меру, которая будет использована для обеспечения необходимого затухания.</w:t>
      </w:r>
    </w:p>
    <w:p w:rsidR="00B52607" w:rsidRPr="00B41EBB" w:rsidRDefault="00B52607" w:rsidP="00615010">
      <w:pPr>
        <w:ind w:firstLine="709"/>
        <w:jc w:val="both"/>
      </w:pPr>
      <w:r w:rsidRPr="00B41EBB">
        <w:t>В [3] приведена классификация средств защиты от электромагнитных полей. Для решения поставленной задачи наиболее логичным выбором средства защиты является такой инженерно-технический метод, как локальная защита от внутренних излучений путем экранирования источников радиоизлучения. Поэтому на следующем этапе исследовательской работы является выбор и расчет параметров экрана, а также место его расположения, для обеспечения дополнительного затухания, определенного на предыдущем этапе. В качестве решения может использоваться тоннель из армированного стекла. Искомыми параметрами в данном случае будут размер ячейки в металлической сетке, радиус проволоки.</w:t>
      </w:r>
    </w:p>
    <w:p w:rsidR="00B52607" w:rsidRPr="00B41EBB" w:rsidRDefault="00B52607" w:rsidP="00615010">
      <w:pPr>
        <w:ind w:firstLine="709"/>
        <w:jc w:val="both"/>
      </w:pPr>
      <w:r w:rsidRPr="00B41EBB">
        <w:t xml:space="preserve">Таким образом, поэтапное решение поставленной задачи, позволит усовершенствовать инфраструктуру международного аэропорта </w:t>
      </w:r>
      <w:r w:rsidR="000B3F42" w:rsidRPr="000B3F42">
        <w:t>“</w:t>
      </w:r>
      <w:r w:rsidRPr="00B41EBB">
        <w:t>Борисполь</w:t>
      </w:r>
      <w:r w:rsidR="000B3F42" w:rsidRPr="000B3F42">
        <w:t>”</w:t>
      </w:r>
      <w:r w:rsidRPr="00B41EBB">
        <w:t>, не затрагивая при этом функционирование существующих средств воздушной радионавигации, которая обеспечивает безопасность полетов самолетов.</w:t>
      </w:r>
    </w:p>
    <w:p w:rsidR="00B52607" w:rsidRPr="00B41EBB" w:rsidRDefault="00B52607" w:rsidP="00615010">
      <w:pPr>
        <w:ind w:firstLine="708"/>
        <w:jc w:val="both"/>
      </w:pPr>
    </w:p>
    <w:p w:rsidR="00B52607" w:rsidRPr="00B41EBB" w:rsidRDefault="00B52607" w:rsidP="00EF1F7C">
      <w:pPr>
        <w:jc w:val="center"/>
      </w:pPr>
      <w:r w:rsidRPr="00B41EBB">
        <w:t>Список литературы</w:t>
      </w:r>
      <w:r w:rsidR="00DE140A" w:rsidRPr="00B41EBB">
        <w:t>:</w:t>
      </w:r>
    </w:p>
    <w:p w:rsidR="00B52607" w:rsidRPr="00B41EBB" w:rsidRDefault="00B52607" w:rsidP="00975469">
      <w:pPr>
        <w:numPr>
          <w:ilvl w:val="0"/>
          <w:numId w:val="31"/>
        </w:numPr>
        <w:tabs>
          <w:tab w:val="left" w:pos="540"/>
          <w:tab w:val="left" w:pos="900"/>
        </w:tabs>
        <w:ind w:left="0" w:firstLine="540"/>
        <w:jc w:val="both"/>
      </w:pPr>
      <w:r w:rsidRPr="00B41EBB">
        <w:t xml:space="preserve">Постановление Кабинета Министров Украины от 28 марта 2011 года № 335 </w:t>
      </w:r>
      <w:r w:rsidR="000B3F42" w:rsidRPr="000B3F42">
        <w:t>“</w:t>
      </w:r>
      <w:r w:rsidRPr="00B41EBB">
        <w:rPr>
          <w:lang w:val="uk-UA"/>
        </w:rPr>
        <w:t xml:space="preserve">Деякі питання підготовки до реалізації проекту організації залізничного пасажирського сполучення м. Київ </w:t>
      </w:r>
      <w:r w:rsidR="00E52A0F" w:rsidRPr="00B41EBB">
        <w:t>–</w:t>
      </w:r>
      <w:r w:rsidRPr="00B41EBB">
        <w:rPr>
          <w:lang w:val="uk-UA"/>
        </w:rPr>
        <w:t xml:space="preserve"> міжнародний аеропорт </w:t>
      </w:r>
      <w:r w:rsidR="000B3F42" w:rsidRPr="000B3F42">
        <w:t>“</w:t>
      </w:r>
      <w:r w:rsidRPr="00B41EBB">
        <w:rPr>
          <w:lang w:val="uk-UA"/>
        </w:rPr>
        <w:t>Бориспіль</w:t>
      </w:r>
      <w:r w:rsidR="000B3F42" w:rsidRPr="000B3F42">
        <w:t>”</w:t>
      </w:r>
      <w:r w:rsidRPr="00B41EBB">
        <w:rPr>
          <w:lang w:val="uk-UA"/>
        </w:rPr>
        <w:t xml:space="preserve"> і будівництва інших інфраструктурних об'єктів Київського регіону</w:t>
      </w:r>
      <w:r w:rsidR="000B3F42" w:rsidRPr="000B3F42">
        <w:t>’</w:t>
      </w:r>
    </w:p>
    <w:p w:rsidR="00B52607" w:rsidRPr="00B41EBB" w:rsidRDefault="00B52607" w:rsidP="00975469">
      <w:pPr>
        <w:numPr>
          <w:ilvl w:val="0"/>
          <w:numId w:val="31"/>
        </w:numPr>
        <w:tabs>
          <w:tab w:val="left" w:pos="540"/>
          <w:tab w:val="left" w:pos="900"/>
        </w:tabs>
        <w:ind w:left="0" w:firstLine="540"/>
        <w:jc w:val="both"/>
      </w:pPr>
      <w:r w:rsidRPr="00B41EBB">
        <w:t xml:space="preserve">Протокол оценки уровня электромагнитных излучений от контактной сети железной дороги переменного тока с напряжением 27,5 кВ в полосе частот 120-137 МГц, – г. Киев, – 29 апреля </w:t>
      </w:r>
      <w:smartTag w:uri="urn:schemas-microsoft-com:office:smarttags" w:element="metricconverter">
        <w:smartTagPr>
          <w:attr w:name="ProductID" w:val="2011 г"/>
        </w:smartTagPr>
        <w:r w:rsidRPr="00B41EBB">
          <w:t>2011 г</w:t>
        </w:r>
      </w:smartTag>
      <w:r w:rsidRPr="00B41EBB">
        <w:t>.</w:t>
      </w:r>
    </w:p>
    <w:p w:rsidR="00B52607" w:rsidRPr="00B41EBB" w:rsidRDefault="00B52607" w:rsidP="00975469">
      <w:pPr>
        <w:numPr>
          <w:ilvl w:val="0"/>
          <w:numId w:val="31"/>
        </w:numPr>
        <w:tabs>
          <w:tab w:val="left" w:pos="540"/>
          <w:tab w:val="left" w:pos="900"/>
        </w:tabs>
        <w:ind w:left="0" w:firstLine="540"/>
        <w:jc w:val="both"/>
      </w:pPr>
      <w:r w:rsidRPr="00B41EBB">
        <w:t>Белов С.В. Средства защиты в машиностроении: расчет и проектирование / Белов С.В., Козьяков А.Ф., Партолин О.Ф.; под ред. С. В. Белова. – Москва: Машиностроение, 1989. – 368 с.</w:t>
      </w:r>
    </w:p>
    <w:p w:rsidR="00B52607" w:rsidRPr="00B41EBB" w:rsidRDefault="00B52607" w:rsidP="00975469">
      <w:pPr>
        <w:tabs>
          <w:tab w:val="left" w:pos="900"/>
        </w:tabs>
        <w:ind w:firstLine="540"/>
        <w:jc w:val="right"/>
        <w:rPr>
          <w:i/>
          <w:lang w:val="uk-UA"/>
        </w:rPr>
      </w:pPr>
    </w:p>
    <w:p w:rsidR="00B52607" w:rsidRPr="00B41EBB" w:rsidRDefault="00B52607" w:rsidP="00615010">
      <w:pPr>
        <w:ind w:firstLine="709"/>
        <w:jc w:val="right"/>
        <w:rPr>
          <w:i/>
          <w:lang w:val="uk-UA"/>
        </w:rPr>
      </w:pPr>
    </w:p>
    <w:p w:rsidR="00B52607" w:rsidRPr="00B41EBB" w:rsidRDefault="00B52607" w:rsidP="00615010">
      <w:pPr>
        <w:ind w:firstLine="709"/>
        <w:jc w:val="right"/>
        <w:rPr>
          <w:i/>
          <w:lang w:val="uk-UA"/>
        </w:rPr>
      </w:pPr>
    </w:p>
    <w:p w:rsidR="00B52607" w:rsidRPr="00B41EBB" w:rsidRDefault="00B52607" w:rsidP="00615010">
      <w:pPr>
        <w:ind w:firstLine="709"/>
        <w:jc w:val="right"/>
        <w:rPr>
          <w:i/>
          <w:lang w:val="uk-UA"/>
        </w:rPr>
      </w:pPr>
    </w:p>
    <w:p w:rsidR="00B52607" w:rsidRPr="00B41EBB" w:rsidRDefault="00B52607" w:rsidP="00615010">
      <w:pPr>
        <w:ind w:firstLine="709"/>
        <w:jc w:val="right"/>
        <w:rPr>
          <w:i/>
          <w:lang w:val="uk-UA"/>
        </w:rPr>
      </w:pPr>
      <w:r w:rsidRPr="00B41EBB">
        <w:rPr>
          <w:i/>
          <w:lang w:val="uk-UA"/>
        </w:rPr>
        <w:t>Неграй О.В.</w:t>
      </w:r>
    </w:p>
    <w:p w:rsidR="00B52607" w:rsidRPr="00B41EBB" w:rsidRDefault="00B52607" w:rsidP="00615010">
      <w:pPr>
        <w:ind w:firstLine="709"/>
        <w:jc w:val="right"/>
        <w:rPr>
          <w:i/>
          <w:lang w:val="uk-UA"/>
        </w:rPr>
      </w:pPr>
      <w:r w:rsidRPr="00B41EBB">
        <w:rPr>
          <w:i/>
        </w:rPr>
        <w:t>О</w:t>
      </w:r>
      <w:r w:rsidRPr="00B41EBB">
        <w:rPr>
          <w:i/>
          <w:lang w:val="uk-UA"/>
        </w:rPr>
        <w:t>деська національна академія зв’язку і</w:t>
      </w:r>
      <w:r w:rsidRPr="00B41EBB">
        <w:rPr>
          <w:i/>
        </w:rPr>
        <w:t xml:space="preserve">м. </w:t>
      </w:r>
      <w:r w:rsidRPr="00B41EBB">
        <w:rPr>
          <w:i/>
          <w:lang w:val="uk-UA"/>
        </w:rPr>
        <w:t>О</w:t>
      </w:r>
      <w:r w:rsidRPr="00B41EBB">
        <w:rPr>
          <w:i/>
        </w:rPr>
        <w:t>.С. Попова</w:t>
      </w:r>
    </w:p>
    <w:p w:rsidR="00B52607" w:rsidRPr="00B41EBB" w:rsidRDefault="00B52607" w:rsidP="00615010">
      <w:pPr>
        <w:ind w:firstLine="709"/>
        <w:jc w:val="right"/>
        <w:rPr>
          <w:b/>
          <w:lang w:val="uk-UA"/>
        </w:rPr>
      </w:pPr>
    </w:p>
    <w:p w:rsidR="00B52607" w:rsidRPr="00B41EBB" w:rsidRDefault="00B52607" w:rsidP="00615010">
      <w:pPr>
        <w:jc w:val="center"/>
        <w:rPr>
          <w:b/>
          <w:lang w:val="uk-UA"/>
        </w:rPr>
      </w:pPr>
      <w:r w:rsidRPr="00B41EBB">
        <w:rPr>
          <w:b/>
          <w:lang w:val="uk-UA"/>
        </w:rPr>
        <w:t>СИСТЕМА МОНИТОРИНГУ ЯКОСТІ ЗОБРАЖЕННЯ ПРИ ПЕРЕДАВАННІ СИГНАЛІВ IPTV</w:t>
      </w:r>
    </w:p>
    <w:p w:rsidR="00B52607" w:rsidRPr="00B41EBB" w:rsidRDefault="00B52607" w:rsidP="00615010">
      <w:pPr>
        <w:jc w:val="center"/>
        <w:rPr>
          <w:b/>
          <w:lang w:val="uk-UA"/>
        </w:rPr>
      </w:pPr>
    </w:p>
    <w:p w:rsidR="00B52607" w:rsidRPr="00B41EBB" w:rsidRDefault="00B52607" w:rsidP="00615010">
      <w:pPr>
        <w:ind w:firstLine="709"/>
        <w:jc w:val="both"/>
        <w:rPr>
          <w:i/>
          <w:lang w:val="uk-UA"/>
        </w:rPr>
      </w:pPr>
      <w:r w:rsidRPr="00B41EBB">
        <w:rPr>
          <w:i/>
          <w:lang w:val="uk-UA"/>
        </w:rPr>
        <w:t>Анотація</w:t>
      </w:r>
      <w:r w:rsidRPr="00B41EBB">
        <w:rPr>
          <w:i/>
        </w:rPr>
        <w:t>.</w:t>
      </w:r>
      <w:r w:rsidRPr="00B41EBB">
        <w:t xml:space="preserve"> </w:t>
      </w:r>
      <w:r w:rsidRPr="00B41EBB">
        <w:rPr>
          <w:i/>
          <w:lang w:val="uk-UA"/>
        </w:rPr>
        <w:t>Приведено результати аналізу підходів до побудови систем моніторингу мереж розподілу сигналів IPTV</w:t>
      </w:r>
      <w:r w:rsidRPr="00B41EBB">
        <w:rPr>
          <w:i/>
        </w:rPr>
        <w:t>.</w:t>
      </w:r>
    </w:p>
    <w:p w:rsidR="00B52607" w:rsidRPr="00B41EBB" w:rsidRDefault="00B52607" w:rsidP="00615010">
      <w:pPr>
        <w:ind w:firstLine="709"/>
        <w:jc w:val="both"/>
        <w:rPr>
          <w:i/>
          <w:lang w:val="uk-UA"/>
        </w:rPr>
      </w:pPr>
    </w:p>
    <w:p w:rsidR="00B52607" w:rsidRPr="00B41EBB" w:rsidRDefault="00B52607" w:rsidP="00615010">
      <w:pPr>
        <w:ind w:firstLine="709"/>
        <w:jc w:val="both"/>
        <w:rPr>
          <w:lang w:val="uk-UA"/>
        </w:rPr>
      </w:pPr>
      <w:r w:rsidRPr="00B41EBB">
        <w:rPr>
          <w:lang w:val="uk-UA"/>
        </w:rPr>
        <w:t>Одним з важливих завдань провайдерів телекомунікаційних послуг, що здійснюють передавання сигналів телевізійних мовлення через розподільчу кабельну мережу з використанням технології IPTV, є контроль якості обслуговування та, зокрема, якості зображення та звукового супроводу.</w:t>
      </w:r>
    </w:p>
    <w:p w:rsidR="00B52607" w:rsidRPr="00B41EBB" w:rsidRDefault="00B52607" w:rsidP="00615010">
      <w:pPr>
        <w:ind w:firstLine="709"/>
        <w:jc w:val="both"/>
        <w:rPr>
          <w:lang w:val="uk-UA"/>
        </w:rPr>
      </w:pPr>
      <w:r w:rsidRPr="00B41EBB">
        <w:rPr>
          <w:lang w:val="uk-UA"/>
        </w:rPr>
        <w:t>Оскільки більшість провайдерів значну частину надаваного абонентам телевізійного контенту ретранслюють із супутників, що працюють за стандартом DVB-S2, найпоширенішим способом моніторингу є аналіз швидкості цифрового потоку кожного окремо взятого каналу на виході пристроїв, що сполучають дві системи DVB-S2 та IPTV. По величині швидкості цифрового потоку телевізійного каналу виносять рішення щодо наявності виникнення несправності при передаванні даного каналу, які можуть виникати як у зовнішній мережі DVB-S2, так і в стику систем DVB-S2/ IPTV. Прикладом подібних систем моніторингу є системи, базовані на протоколі SNMP (</w:t>
      </w:r>
      <w:r w:rsidRPr="00B41EBB">
        <w:rPr>
          <w:lang w:val="en-US"/>
        </w:rPr>
        <w:t>Simple</w:t>
      </w:r>
      <w:r w:rsidRPr="00B41EBB">
        <w:rPr>
          <w:lang w:val="uk-UA"/>
        </w:rPr>
        <w:t xml:space="preserve"> </w:t>
      </w:r>
      <w:r w:rsidRPr="00B41EBB">
        <w:rPr>
          <w:lang w:val="en-US"/>
        </w:rPr>
        <w:t>Network</w:t>
      </w:r>
      <w:r w:rsidRPr="00B41EBB">
        <w:rPr>
          <w:lang w:val="uk-UA"/>
        </w:rPr>
        <w:t xml:space="preserve"> </w:t>
      </w:r>
      <w:r w:rsidRPr="00B41EBB">
        <w:rPr>
          <w:lang w:val="en-US"/>
        </w:rPr>
        <w:t>Management</w:t>
      </w:r>
      <w:r w:rsidRPr="00B41EBB">
        <w:rPr>
          <w:lang w:val="uk-UA"/>
        </w:rPr>
        <w:t xml:space="preserve"> </w:t>
      </w:r>
      <w:r w:rsidRPr="00B41EBB">
        <w:rPr>
          <w:lang w:val="en-US"/>
        </w:rPr>
        <w:t>Protocol</w:t>
      </w:r>
      <w:r w:rsidRPr="00B41EBB">
        <w:rPr>
          <w:lang w:val="uk-UA"/>
        </w:rPr>
        <w:t>).</w:t>
      </w:r>
    </w:p>
    <w:p w:rsidR="00B52607" w:rsidRPr="00B41EBB" w:rsidRDefault="00B52607" w:rsidP="00615010">
      <w:pPr>
        <w:ind w:firstLine="709"/>
        <w:jc w:val="both"/>
        <w:rPr>
          <w:lang w:val="uk-UA"/>
        </w:rPr>
      </w:pPr>
      <w:r w:rsidRPr="00B41EBB">
        <w:rPr>
          <w:lang w:val="uk-UA"/>
        </w:rPr>
        <w:t>Одночасно із системами моніторингу каналів по швидкості цифрового потоку застосовують також системи моніторингу телевізійних каналів, базовані на аналізі зображення. Один з можливих способів такого моніторингу полягає в наступному. Сервером моніторингу через рівні проміжки часу здійснюється миттєва фіксація й збереження зображення кожного з каналів з наступним аналізом отриманого зображення на наявність артефактів. Результати аналізу характеристик такої системи моніторингу представлено доповіді.</w:t>
      </w:r>
    </w:p>
    <w:p w:rsidR="00B52607" w:rsidRPr="00B41EBB" w:rsidRDefault="00B52607" w:rsidP="00615010">
      <w:pPr>
        <w:ind w:firstLine="709"/>
        <w:jc w:val="both"/>
      </w:pPr>
    </w:p>
    <w:p w:rsidR="00B52607" w:rsidRPr="00B41EBB" w:rsidRDefault="00B52607" w:rsidP="00EF1F7C">
      <w:pPr>
        <w:jc w:val="center"/>
        <w:rPr>
          <w:lang w:val="uk-UA"/>
        </w:rPr>
      </w:pPr>
      <w:r w:rsidRPr="00B41EBB">
        <w:rPr>
          <w:lang w:val="uk-UA"/>
        </w:rPr>
        <w:t>Список літератури:</w:t>
      </w:r>
    </w:p>
    <w:p w:rsidR="00B52607" w:rsidRPr="00B41EBB" w:rsidRDefault="00B52607" w:rsidP="000A6D46">
      <w:pPr>
        <w:numPr>
          <w:ilvl w:val="0"/>
          <w:numId w:val="206"/>
        </w:numPr>
        <w:tabs>
          <w:tab w:val="clear" w:pos="974"/>
          <w:tab w:val="left" w:pos="0"/>
          <w:tab w:val="num" w:pos="540"/>
          <w:tab w:val="left" w:pos="900"/>
          <w:tab w:val="left" w:pos="1080"/>
        </w:tabs>
        <w:ind w:left="0" w:firstLine="540"/>
        <w:jc w:val="both"/>
        <w:rPr>
          <w:lang w:val="en-US"/>
        </w:rPr>
      </w:pPr>
      <w:r w:rsidRPr="00B41EBB">
        <w:rPr>
          <w:lang w:val="en-US"/>
        </w:rPr>
        <w:t>Next Generation IPTV Services and Technologies. Gerard O`Driscoll.</w:t>
      </w:r>
      <w:r w:rsidRPr="00B41EBB">
        <w:rPr>
          <w:lang w:val="uk-UA"/>
        </w:rPr>
        <w:t xml:space="preserve"> </w:t>
      </w:r>
      <w:r w:rsidRPr="00B41EBB">
        <w:rPr>
          <w:lang w:val="en-US"/>
        </w:rPr>
        <w:t>A John Wiley &amp; Sons, Inc.,</w:t>
      </w:r>
      <w:r w:rsidRPr="00B41EBB">
        <w:rPr>
          <w:lang w:val="uk-UA"/>
        </w:rPr>
        <w:t xml:space="preserve"> </w:t>
      </w:r>
      <w:r w:rsidRPr="00B41EBB">
        <w:rPr>
          <w:lang w:val="en-US"/>
        </w:rPr>
        <w:t>Publication.</w:t>
      </w:r>
    </w:p>
    <w:p w:rsidR="00B52607" w:rsidRPr="00B41EBB" w:rsidRDefault="00B52607" w:rsidP="000A6D46">
      <w:pPr>
        <w:numPr>
          <w:ilvl w:val="0"/>
          <w:numId w:val="206"/>
        </w:numPr>
        <w:tabs>
          <w:tab w:val="clear" w:pos="974"/>
          <w:tab w:val="left" w:pos="0"/>
          <w:tab w:val="num" w:pos="540"/>
          <w:tab w:val="left" w:pos="900"/>
          <w:tab w:val="left" w:pos="1080"/>
        </w:tabs>
        <w:ind w:left="0" w:firstLine="540"/>
        <w:jc w:val="both"/>
      </w:pPr>
      <w:r w:rsidRPr="00B41EBB">
        <w:t>Тюхтин М.Ф.. Системы Интернет телевидения.</w:t>
      </w:r>
      <w:r w:rsidRPr="00B41EBB">
        <w:rPr>
          <w:lang w:val="uk-UA"/>
        </w:rPr>
        <w:t xml:space="preserve"> </w:t>
      </w:r>
      <w:r w:rsidRPr="00B41EBB">
        <w:rPr>
          <w:lang w:val="uk-UA"/>
        </w:rPr>
        <w:noBreakHyphen/>
        <w:t xml:space="preserve"> </w:t>
      </w:r>
      <w:r w:rsidRPr="00B41EBB">
        <w:t>М.: Горячая линия-Телеком,</w:t>
      </w:r>
      <w:r w:rsidRPr="00B41EBB">
        <w:rPr>
          <w:lang w:val="uk-UA"/>
        </w:rPr>
        <w:t xml:space="preserve"> </w:t>
      </w:r>
      <w:r w:rsidRPr="00B41EBB">
        <w:t>2008.</w:t>
      </w:r>
      <w:r w:rsidRPr="00B41EBB">
        <w:rPr>
          <w:lang w:val="uk-UA"/>
        </w:rPr>
        <w:t xml:space="preserve"> </w:t>
      </w:r>
      <w:r w:rsidRPr="00B41EBB">
        <w:rPr>
          <w:lang w:val="uk-UA"/>
        </w:rPr>
        <w:sym w:font="Symbol" w:char="F02D"/>
      </w:r>
      <w:r w:rsidRPr="00B41EBB">
        <w:rPr>
          <w:lang w:val="uk-UA"/>
        </w:rPr>
        <w:t xml:space="preserve"> </w:t>
      </w:r>
      <w:r w:rsidRPr="00B41EBB">
        <w:t>320 с.:</w:t>
      </w:r>
      <w:r w:rsidRPr="00B41EBB">
        <w:rPr>
          <w:lang w:val="uk-UA"/>
        </w:rPr>
        <w:t xml:space="preserve"> </w:t>
      </w:r>
      <w:r w:rsidRPr="00B41EBB">
        <w:t>ил.</w:t>
      </w:r>
    </w:p>
    <w:p w:rsidR="00B52607" w:rsidRPr="00B41EBB" w:rsidRDefault="00B52607" w:rsidP="000A6D46">
      <w:pPr>
        <w:numPr>
          <w:ilvl w:val="0"/>
          <w:numId w:val="206"/>
        </w:numPr>
        <w:tabs>
          <w:tab w:val="clear" w:pos="974"/>
          <w:tab w:val="left" w:pos="0"/>
          <w:tab w:val="num" w:pos="540"/>
          <w:tab w:val="left" w:pos="900"/>
          <w:tab w:val="left" w:pos="1080"/>
        </w:tabs>
        <w:ind w:left="0" w:firstLine="540"/>
        <w:jc w:val="both"/>
        <w:rPr>
          <w:lang w:val="en-US"/>
        </w:rPr>
      </w:pPr>
      <w:r w:rsidRPr="00B41EBB">
        <w:rPr>
          <w:lang w:val="en-US"/>
        </w:rPr>
        <w:t xml:space="preserve">Peer-to-Peer Video Streaming. Eric Setton. Streaming Media System Group. Hewlett-Packard Laboratories. </w:t>
      </w:r>
      <w:smartTag w:uri="urn:schemas-microsoft-com:office:smarttags" w:element="place">
        <w:smartTag w:uri="urn:schemas-microsoft-com:office:smarttags" w:element="City">
          <w:r w:rsidRPr="00B41EBB">
            <w:rPr>
              <w:lang w:val="en-US"/>
            </w:rPr>
            <w:t>Palo Alto</w:t>
          </w:r>
        </w:smartTag>
        <w:r w:rsidRPr="00B41EBB">
          <w:rPr>
            <w:lang w:val="en-US"/>
          </w:rPr>
          <w:t xml:space="preserve"> ,</w:t>
        </w:r>
        <w:smartTag w:uri="urn:schemas-microsoft-com:office:smarttags" w:element="State">
          <w:r w:rsidRPr="00B41EBB">
            <w:rPr>
              <w:lang w:val="en-US"/>
            </w:rPr>
            <w:t>CA</w:t>
          </w:r>
        </w:smartTag>
      </w:smartTag>
      <w:r w:rsidRPr="00B41EBB">
        <w:rPr>
          <w:lang w:val="en-US"/>
        </w:rPr>
        <w:t>.</w:t>
      </w:r>
    </w:p>
    <w:p w:rsidR="00B52607" w:rsidRPr="00622BE7" w:rsidRDefault="00B52607" w:rsidP="000A6D46">
      <w:pPr>
        <w:numPr>
          <w:ilvl w:val="0"/>
          <w:numId w:val="206"/>
        </w:numPr>
        <w:tabs>
          <w:tab w:val="clear" w:pos="974"/>
          <w:tab w:val="left" w:pos="0"/>
          <w:tab w:val="num" w:pos="540"/>
          <w:tab w:val="left" w:pos="900"/>
          <w:tab w:val="left" w:pos="1080"/>
        </w:tabs>
        <w:ind w:left="0" w:firstLine="540"/>
        <w:jc w:val="both"/>
        <w:rPr>
          <w:lang w:val="en-US"/>
        </w:rPr>
      </w:pPr>
      <w:r w:rsidRPr="00B41EBB">
        <w:rPr>
          <w:lang w:val="en-US"/>
        </w:rPr>
        <w:t>Understating IPTV. Gilbert Held. Auerbach Publications. Taylor &amp; Francis Group.New</w:t>
      </w:r>
      <w:r w:rsidRPr="00622BE7">
        <w:rPr>
          <w:lang w:val="en-US"/>
        </w:rPr>
        <w:t xml:space="preserve"> </w:t>
      </w:r>
      <w:r w:rsidRPr="00B41EBB">
        <w:rPr>
          <w:lang w:val="en-US"/>
        </w:rPr>
        <w:t>York</w:t>
      </w:r>
      <w:r w:rsidRPr="00622BE7">
        <w:rPr>
          <w:lang w:val="en-US"/>
        </w:rPr>
        <w:t>.</w:t>
      </w:r>
    </w:p>
    <w:p w:rsidR="00B52607" w:rsidRPr="00622BE7" w:rsidRDefault="00B52607" w:rsidP="00615010">
      <w:pPr>
        <w:pStyle w:val="ad"/>
        <w:spacing w:line="240" w:lineRule="auto"/>
        <w:contextualSpacing/>
        <w:jc w:val="right"/>
        <w:rPr>
          <w:i/>
          <w:lang w:val="en-US"/>
        </w:rPr>
      </w:pPr>
    </w:p>
    <w:p w:rsidR="00B52607" w:rsidRPr="00622BE7" w:rsidRDefault="00B52607" w:rsidP="00615010">
      <w:pPr>
        <w:pStyle w:val="ad"/>
        <w:spacing w:line="240" w:lineRule="auto"/>
        <w:contextualSpacing/>
        <w:jc w:val="right"/>
        <w:rPr>
          <w:i/>
          <w:lang w:val="en-US"/>
        </w:rPr>
      </w:pPr>
    </w:p>
    <w:p w:rsidR="00B52607" w:rsidRPr="00622BE7" w:rsidRDefault="00B52607" w:rsidP="00615010">
      <w:pPr>
        <w:pStyle w:val="ad"/>
        <w:spacing w:line="240" w:lineRule="auto"/>
        <w:contextualSpacing/>
        <w:jc w:val="right"/>
        <w:rPr>
          <w:i/>
          <w:lang w:val="en-US"/>
        </w:rPr>
      </w:pPr>
    </w:p>
    <w:p w:rsidR="00B52607" w:rsidRPr="00622BE7" w:rsidRDefault="00B52607" w:rsidP="00615010">
      <w:pPr>
        <w:pStyle w:val="ad"/>
        <w:spacing w:line="240" w:lineRule="auto"/>
        <w:contextualSpacing/>
        <w:jc w:val="right"/>
        <w:rPr>
          <w:i/>
          <w:lang w:val="en-US"/>
        </w:rPr>
      </w:pPr>
    </w:p>
    <w:p w:rsidR="00B52607" w:rsidRPr="00B41EBB" w:rsidRDefault="00B52607" w:rsidP="00615010">
      <w:pPr>
        <w:pStyle w:val="ad"/>
        <w:spacing w:line="240" w:lineRule="auto"/>
        <w:contextualSpacing/>
        <w:jc w:val="right"/>
        <w:rPr>
          <w:i/>
          <w:caps w:val="0"/>
        </w:rPr>
      </w:pPr>
      <w:r w:rsidRPr="00B41EBB">
        <w:rPr>
          <w:i/>
        </w:rPr>
        <w:t>О</w:t>
      </w:r>
      <w:r w:rsidRPr="00B41EBB">
        <w:rPr>
          <w:i/>
          <w:caps w:val="0"/>
        </w:rPr>
        <w:t>рябинская О.А.</w:t>
      </w:r>
    </w:p>
    <w:p w:rsidR="00B52607" w:rsidRPr="00B41EBB" w:rsidRDefault="00B52607" w:rsidP="00615010">
      <w:pPr>
        <w:pStyle w:val="ad"/>
        <w:spacing w:line="240" w:lineRule="auto"/>
        <w:contextualSpacing/>
        <w:jc w:val="right"/>
        <w:rPr>
          <w:i/>
          <w:caps w:val="0"/>
        </w:rPr>
      </w:pPr>
      <w:r w:rsidRPr="00B41EBB">
        <w:rPr>
          <w:i/>
          <w:lang w:val="uk-UA"/>
        </w:rPr>
        <w:t>О</w:t>
      </w:r>
      <w:r w:rsidRPr="00B41EBB">
        <w:rPr>
          <w:i/>
          <w:caps w:val="0"/>
          <w:lang w:val="uk-UA"/>
        </w:rPr>
        <w:t>десская национальная академ</w:t>
      </w:r>
      <w:r w:rsidR="00EF1F7C" w:rsidRPr="00B41EBB">
        <w:rPr>
          <w:i/>
          <w:caps w:val="0"/>
          <w:lang w:val="uk-UA"/>
        </w:rPr>
        <w:t>и</w:t>
      </w:r>
      <w:r w:rsidRPr="00B41EBB">
        <w:rPr>
          <w:i/>
          <w:caps w:val="0"/>
          <w:lang w:val="uk-UA"/>
        </w:rPr>
        <w:t xml:space="preserve">я связи </w:t>
      </w:r>
      <w:r w:rsidRPr="00B41EBB">
        <w:rPr>
          <w:i/>
          <w:caps w:val="0"/>
        </w:rPr>
        <w:t>им. А.С. Попова</w:t>
      </w:r>
    </w:p>
    <w:p w:rsidR="00B52607" w:rsidRPr="00B41EBB" w:rsidRDefault="00B52607" w:rsidP="00615010">
      <w:pPr>
        <w:pStyle w:val="ad"/>
        <w:spacing w:line="240" w:lineRule="auto"/>
        <w:contextualSpacing/>
      </w:pPr>
    </w:p>
    <w:p w:rsidR="00B52607" w:rsidRPr="00B41EBB" w:rsidRDefault="00B52607" w:rsidP="00615010">
      <w:pPr>
        <w:pStyle w:val="ad"/>
        <w:spacing w:line="240" w:lineRule="auto"/>
        <w:contextualSpacing/>
        <w:rPr>
          <w:b/>
        </w:rPr>
      </w:pPr>
      <w:r w:rsidRPr="00B41EBB">
        <w:rPr>
          <w:b/>
        </w:rPr>
        <w:t>помехоустойчивость систем передачи со многими несущими</w:t>
      </w:r>
    </w:p>
    <w:p w:rsidR="00B52607" w:rsidRPr="00B41EBB" w:rsidRDefault="00B52607" w:rsidP="00615010">
      <w:pPr>
        <w:pStyle w:val="ad"/>
        <w:spacing w:line="240" w:lineRule="auto"/>
        <w:ind w:firstLine="720"/>
        <w:contextualSpacing/>
        <w:jc w:val="left"/>
        <w:rPr>
          <w:b/>
        </w:rPr>
      </w:pPr>
    </w:p>
    <w:p w:rsidR="00B52607" w:rsidRPr="00B41EBB" w:rsidRDefault="00B52607" w:rsidP="00615010">
      <w:pPr>
        <w:pStyle w:val="ad"/>
        <w:spacing w:line="240" w:lineRule="auto"/>
        <w:ind w:firstLine="709"/>
        <w:contextualSpacing/>
        <w:jc w:val="both"/>
        <w:rPr>
          <w:b/>
          <w:caps w:val="0"/>
        </w:rPr>
      </w:pPr>
      <w:r w:rsidRPr="00B41EBB">
        <w:rPr>
          <w:i/>
          <w:caps w:val="0"/>
        </w:rPr>
        <w:t>Аннотация.</w:t>
      </w:r>
      <w:r w:rsidRPr="00B41EBB">
        <w:rPr>
          <w:caps w:val="0"/>
          <w:sz w:val="28"/>
          <w:szCs w:val="28"/>
        </w:rPr>
        <w:t xml:space="preserve"> </w:t>
      </w:r>
      <w:r w:rsidRPr="00B41EBB">
        <w:rPr>
          <w:i/>
          <w:caps w:val="0"/>
        </w:rPr>
        <w:t>Оценивается зависимость помехоустойчивости систем передачи со многими несущими от расстройки частоты, вызванной доплеровским рассеянием.</w:t>
      </w:r>
    </w:p>
    <w:p w:rsidR="00B52607" w:rsidRPr="00B41EBB" w:rsidRDefault="00B52607" w:rsidP="00615010">
      <w:pPr>
        <w:pStyle w:val="ac"/>
        <w:spacing w:line="240" w:lineRule="auto"/>
        <w:ind w:firstLine="709"/>
        <w:contextualSpacing/>
      </w:pPr>
    </w:p>
    <w:p w:rsidR="00B52607" w:rsidRPr="00B41EBB" w:rsidRDefault="00B52607" w:rsidP="00615010">
      <w:pPr>
        <w:pStyle w:val="ac"/>
        <w:spacing w:line="240" w:lineRule="auto"/>
        <w:ind w:firstLine="709"/>
        <w:contextualSpacing/>
      </w:pPr>
      <w:r w:rsidRPr="00B41EBB">
        <w:t xml:space="preserve">Использование технологии ортогонального частотного разделения (OFDM) является одним из перспективных направлений развития современных беспроводных широкополосных систем передачи данных. OFDM системы предполагалось использовать для передачи данных в сетях с низкой мобильностью пользователей (дома, офисы). Однако в последнее время разрабатываются перспективные OFDM системы </w:t>
      </w:r>
      <w:r w:rsidRPr="00B41EBB">
        <w:rPr>
          <w:lang w:val="en-US"/>
        </w:rPr>
        <w:t>WiMAX</w:t>
      </w:r>
      <w:r w:rsidRPr="00B41EBB">
        <w:t xml:space="preserve"> и </w:t>
      </w:r>
      <w:r w:rsidRPr="00B41EBB">
        <w:rPr>
          <w:lang w:val="uk-UA"/>
        </w:rPr>
        <w:t>HSDPA</w:t>
      </w:r>
      <w:r w:rsidRPr="00B41EBB">
        <w:t xml:space="preserve">, которые должны эффективно работать при скоростях движения пользователей </w:t>
      </w:r>
      <w:smartTag w:uri="urn:schemas-microsoft-com:office:smarttags" w:element="metricconverter">
        <w:smartTagPr>
          <w:attr w:name="ProductID" w:val="100 км/ч"/>
        </w:smartTagPr>
        <w:r w:rsidRPr="00B41EBB">
          <w:t>100 км/ч</w:t>
        </w:r>
      </w:smartTag>
      <w:r w:rsidRPr="00B41EBB">
        <w:t xml:space="preserve"> и более. Поэтому возникает необходимость в оценке ухудшения помехоустойчивости, вызванного доплеровским рассеянием.</w:t>
      </w:r>
    </w:p>
    <w:p w:rsidR="00B52607" w:rsidRPr="00B41EBB" w:rsidRDefault="00B52607" w:rsidP="00615010">
      <w:pPr>
        <w:pStyle w:val="ac"/>
        <w:spacing w:line="240" w:lineRule="auto"/>
        <w:ind w:firstLine="709"/>
        <w:contextualSpacing/>
      </w:pPr>
      <w:r w:rsidRPr="00B41EBB">
        <w:t>Для городских условий характерен радиоканал с достаточно большим числом рассеивателей. Движение пользователя с высокой скоростью в такой среде приводит к частотной дисперсии, когда около каждой поднесущей возникает доплеровский спектр. Кроме того, в любой системе радиосвязи присутствуют случайные флуктуации фазы радиосигнала, вызванные нестабильностью генераторов приёмника и передатчика. В результате нарушается ортогональность между поднесущими и возникает взаимная помеха между ними (</w:t>
      </w:r>
      <w:r w:rsidRPr="00B41EBB">
        <w:rPr>
          <w:lang w:val="en-US"/>
        </w:rPr>
        <w:t>ICI</w:t>
      </w:r>
      <w:r w:rsidRPr="00B41EBB">
        <w:t xml:space="preserve"> – inter-carrier interference), которая может существенно ухудшать помехоустойчивость многочастотной системы.</w:t>
      </w:r>
    </w:p>
    <w:p w:rsidR="00B52607" w:rsidRPr="00B41EBB" w:rsidRDefault="00B52607" w:rsidP="00395412">
      <w:pPr>
        <w:pStyle w:val="ac"/>
        <w:spacing w:line="240" w:lineRule="auto"/>
        <w:ind w:firstLine="709"/>
        <w:contextualSpacing/>
      </w:pPr>
      <w:r w:rsidRPr="00B41EBB">
        <w:t xml:space="preserve">Сигнал </w:t>
      </w:r>
      <w:r w:rsidRPr="00B41EBB">
        <w:rPr>
          <w:i/>
          <w:lang w:val="en-US"/>
        </w:rPr>
        <w:t>r</w:t>
      </w:r>
      <w:r w:rsidRPr="00B41EBB">
        <w:t>(</w:t>
      </w:r>
      <w:r w:rsidRPr="00B41EBB">
        <w:rPr>
          <w:i/>
          <w:lang w:val="en-US"/>
        </w:rPr>
        <w:t>n</w:t>
      </w:r>
      <w:r w:rsidRPr="00B41EBB">
        <w:t xml:space="preserve">) на входе демодулятора </w:t>
      </w:r>
      <w:r w:rsidRPr="00B41EBB">
        <w:rPr>
          <w:lang w:val="en-US"/>
        </w:rPr>
        <w:t>OFDM</w:t>
      </w:r>
      <w:r w:rsidRPr="00B41EBB">
        <w:t xml:space="preserve">, можно представить в виде дискретной свертки импульсной характеристики (ИХ) </w:t>
      </w:r>
      <w:r w:rsidRPr="00B41EBB">
        <w:rPr>
          <w:position w:val="-10"/>
        </w:rPr>
        <w:object w:dxaOrig="800" w:dyaOrig="420">
          <v:shape id="_x0000_i1308" type="#_x0000_t75" style="width:40.2pt;height:20.95pt" o:ole="" fillcolor="window">
            <v:imagedata r:id="rId346" o:title=""/>
          </v:shape>
          <o:OLEObject Type="Embed" ProgID="Equation.3" ShapeID="_x0000_i1308" DrawAspect="Content" ObjectID="_1394963478" r:id="rId347"/>
        </w:object>
      </w:r>
      <w:r w:rsidRPr="00B41EBB">
        <w:t xml:space="preserve"> канала и переданного OFDM символа </w:t>
      </w:r>
      <w:r w:rsidRPr="00B41EBB">
        <w:rPr>
          <w:i/>
        </w:rPr>
        <w:t>x</w:t>
      </w:r>
      <w:r w:rsidRPr="00B41EBB">
        <w:t>(</w:t>
      </w:r>
      <w:r w:rsidRPr="00B41EBB">
        <w:rPr>
          <w:i/>
        </w:rPr>
        <w:t>n</w:t>
      </w:r>
      <w:r w:rsidRPr="00B41EBB">
        <w:t>):</w:t>
      </w:r>
    </w:p>
    <w:p w:rsidR="00B52607" w:rsidRPr="00B41EBB" w:rsidRDefault="00B52607" w:rsidP="00395412">
      <w:pPr>
        <w:pStyle w:val="ac"/>
        <w:spacing w:line="240" w:lineRule="auto"/>
        <w:ind w:firstLine="0"/>
        <w:contextualSpacing/>
        <w:jc w:val="center"/>
      </w:pPr>
      <w:r w:rsidRPr="00B41EBB">
        <w:rPr>
          <w:position w:val="-10"/>
        </w:rPr>
        <w:object w:dxaOrig="180" w:dyaOrig="340">
          <v:shape id="_x0000_i1309" type="#_x0000_t75" style="width:9.2pt;height:16.75pt" o:ole="">
            <v:imagedata r:id="rId235" o:title=""/>
          </v:shape>
          <o:OLEObject Type="Embed" ProgID="Equation.3" ShapeID="_x0000_i1309" DrawAspect="Content" ObjectID="_1394963479" r:id="rId348"/>
        </w:object>
      </w:r>
      <w:r w:rsidRPr="00B41EBB">
        <w:rPr>
          <w:position w:val="-28"/>
        </w:rPr>
        <w:object w:dxaOrig="2920" w:dyaOrig="700">
          <v:shape id="_x0000_i1310" type="#_x0000_t75" style="width:167.45pt;height:40.2pt" o:ole="" fillcolor="window">
            <v:imagedata r:id="rId349" o:title=""/>
          </v:shape>
          <o:OLEObject Type="Embed" ProgID="Equation.3" ShapeID="_x0000_i1310" DrawAspect="Content" ObjectID="_1394963480" r:id="rId350"/>
        </w:object>
      </w:r>
      <w:r w:rsidRPr="00B41EBB">
        <w:t>,</w:t>
      </w:r>
      <w:r w:rsidRPr="00B41EBB">
        <w:tab/>
      </w:r>
      <w:r w:rsidRPr="00B41EBB">
        <w:tab/>
      </w:r>
      <w:r w:rsidRPr="00B41EBB">
        <w:tab/>
        <w:t>(1)</w:t>
      </w:r>
      <w:r w:rsidRPr="00B41EBB">
        <w:rPr>
          <w:position w:val="-10"/>
        </w:rPr>
        <w:object w:dxaOrig="180" w:dyaOrig="340">
          <v:shape id="_x0000_i1311" type="#_x0000_t75" style="width:9.2pt;height:16.75pt" o:ole="">
            <v:imagedata r:id="rId235" o:title=""/>
          </v:shape>
          <o:OLEObject Type="Embed" ProgID="Equation.3" ShapeID="_x0000_i1311" DrawAspect="Content" ObjectID="_1394963481" r:id="rId351"/>
        </w:object>
      </w:r>
      <w:r w:rsidRPr="00B41EBB">
        <w:rPr>
          <w:b/>
        </w:rPr>
        <w:br/>
      </w:r>
      <w:r w:rsidRPr="00B41EBB">
        <w:t xml:space="preserve">где </w:t>
      </w:r>
      <w:r w:rsidRPr="00B41EBB">
        <w:rPr>
          <w:i/>
          <w:lang w:val="en-US"/>
        </w:rPr>
        <w:t>L</w:t>
      </w:r>
      <w:r w:rsidRPr="00B41EBB">
        <w:rPr>
          <w:i/>
          <w:vertAlign w:val="subscript"/>
        </w:rPr>
        <w:t>r</w:t>
      </w:r>
      <w:r w:rsidRPr="00B41EBB">
        <w:t xml:space="preserve"> </w:t>
      </w:r>
      <w:r w:rsidR="00E52A0F" w:rsidRPr="00B41EBB">
        <w:t>–</w:t>
      </w:r>
      <w:r w:rsidRPr="00B41EBB">
        <w:t xml:space="preserve"> числ</w:t>
      </w:r>
      <w:r w:rsidR="00395412">
        <w:t>о независимых релеевских лучей,</w:t>
      </w:r>
      <w:r w:rsidRPr="00B41EBB">
        <w:t>ξ(</w:t>
      </w:r>
      <w:r w:rsidRPr="00B41EBB">
        <w:rPr>
          <w:i/>
        </w:rPr>
        <w:t>n</w:t>
      </w:r>
      <w:r w:rsidRPr="00B41EBB">
        <w:t>) – сумма внешних шумов и собственно</w:t>
      </w:r>
      <w:r w:rsidR="00395412">
        <w:t>го</w:t>
      </w:r>
      <w:r w:rsidR="00395412">
        <w:rPr>
          <w:lang w:val="uk-UA"/>
        </w:rPr>
        <w:t xml:space="preserve"> </w:t>
      </w:r>
      <w:r w:rsidRPr="00B41EBB">
        <w:t xml:space="preserve">шума приемного устройства, </w:t>
      </w:r>
      <w:r w:rsidRPr="00B41EBB">
        <w:rPr>
          <w:i/>
          <w:lang w:val="en-US"/>
        </w:rPr>
        <w:t>n</w:t>
      </w:r>
      <w:r w:rsidRPr="00B41EBB">
        <w:rPr>
          <w:i/>
        </w:rPr>
        <w:t xml:space="preserve"> </w:t>
      </w:r>
      <w:r w:rsidRPr="00B41EBB">
        <w:t>– дискретное время.</w:t>
      </w:r>
    </w:p>
    <w:p w:rsidR="00B52607" w:rsidRPr="00B41EBB" w:rsidRDefault="00B52607" w:rsidP="00395412">
      <w:pPr>
        <w:pStyle w:val="ac"/>
        <w:spacing w:line="240" w:lineRule="auto"/>
        <w:ind w:firstLine="709"/>
        <w:contextualSpacing/>
      </w:pPr>
      <w:r w:rsidRPr="00B41EBB">
        <w:t xml:space="preserve">На приемной стороне, в демодуляторе </w:t>
      </w:r>
      <w:r w:rsidRPr="00B41EBB">
        <w:rPr>
          <w:lang w:val="en-US"/>
        </w:rPr>
        <w:t>OFDM</w:t>
      </w:r>
      <w:r w:rsidRPr="00B41EBB">
        <w:t xml:space="preserve"> системы производится разделение информации, переданной на разных поднесущих частотах, с помощью прямого быстрого преобразования Фурье (БПФ) от входного сигнала </w:t>
      </w:r>
      <w:r w:rsidRPr="00B41EBB">
        <w:rPr>
          <w:i/>
        </w:rPr>
        <w:t>r</w:t>
      </w:r>
      <w:r w:rsidRPr="00B41EBB">
        <w:t>(</w:t>
      </w:r>
      <w:r w:rsidRPr="00B41EBB">
        <w:rPr>
          <w:i/>
        </w:rPr>
        <w:t>n</w:t>
      </w:r>
      <w:r w:rsidRPr="00B41EBB">
        <w:t xml:space="preserve">). Для сигнала в частотной области на </w:t>
      </w:r>
      <w:r w:rsidRPr="00B41EBB">
        <w:rPr>
          <w:i/>
          <w:lang w:val="en-US"/>
        </w:rPr>
        <w:t>k</w:t>
      </w:r>
      <w:r w:rsidRPr="00B41EBB">
        <w:t>-ой поднесущей можно получить следующее выражение (без шума) [1]:</w:t>
      </w:r>
    </w:p>
    <w:p w:rsidR="00B52607" w:rsidRPr="00B41EBB" w:rsidRDefault="00B52607" w:rsidP="00615010">
      <w:pPr>
        <w:pStyle w:val="ac"/>
        <w:spacing w:line="240" w:lineRule="auto"/>
        <w:contextualSpacing/>
        <w:jc w:val="right"/>
      </w:pPr>
      <w:r w:rsidRPr="00B41EBB">
        <w:rPr>
          <w:rStyle w:val="ab"/>
          <w:position w:val="-36"/>
        </w:rPr>
        <w:object w:dxaOrig="2960" w:dyaOrig="840">
          <v:shape id="_x0000_i1312" type="#_x0000_t75" style="width:212.65pt;height:47.7pt" o:ole="" fillcolor="window">
            <v:imagedata r:id="rId352" o:title=""/>
          </v:shape>
          <o:OLEObject Type="Embed" ProgID="Equation.3" ShapeID="_x0000_i1312" DrawAspect="Content" ObjectID="_1394963482" r:id="rId353"/>
        </w:object>
      </w:r>
      <w:r w:rsidRPr="00B41EBB">
        <w:t xml:space="preserve">, </w:t>
      </w:r>
      <w:r w:rsidRPr="00B41EBB">
        <w:rPr>
          <w:i/>
          <w:lang w:val="en-US"/>
        </w:rPr>
        <w:t>k</w:t>
      </w:r>
      <w:r w:rsidRPr="00B41EBB">
        <w:rPr>
          <w:i/>
        </w:rPr>
        <w:t xml:space="preserve">=0, 1, 2 ... </w:t>
      </w:r>
      <w:r w:rsidRPr="00B41EBB">
        <w:rPr>
          <w:i/>
          <w:lang w:val="en-US"/>
        </w:rPr>
        <w:t>N</w:t>
      </w:r>
      <w:r w:rsidRPr="00B41EBB">
        <w:rPr>
          <w:i/>
        </w:rPr>
        <w:t xml:space="preserve"> </w:t>
      </w:r>
      <w:r w:rsidRPr="00B41EBB">
        <w:t>- 1</w:t>
      </w:r>
      <w:r w:rsidRPr="00B41EBB">
        <w:tab/>
      </w:r>
      <w:r w:rsidRPr="00B41EBB">
        <w:tab/>
      </w:r>
      <w:r w:rsidRPr="00B41EBB">
        <w:tab/>
        <w:t>(2)</w:t>
      </w:r>
    </w:p>
    <w:p w:rsidR="00B52607" w:rsidRPr="00B41EBB" w:rsidRDefault="00B52607" w:rsidP="00615010">
      <w:pPr>
        <w:pStyle w:val="ac"/>
        <w:spacing w:line="240" w:lineRule="auto"/>
        <w:contextualSpacing/>
      </w:pPr>
      <w:r w:rsidRPr="00B41EBB">
        <w:t xml:space="preserve">Коэффициенты </w:t>
      </w:r>
      <w:r w:rsidRPr="00B41EBB">
        <w:rPr>
          <w:i/>
        </w:rPr>
        <w:t>a</w:t>
      </w:r>
      <w:r w:rsidRPr="00B41EBB">
        <w:rPr>
          <w:i/>
          <w:vertAlign w:val="subscript"/>
        </w:rPr>
        <w:t>km</w:t>
      </w:r>
      <w:r w:rsidRPr="00B41EBB">
        <w:rPr>
          <w:i/>
        </w:rPr>
        <w:t xml:space="preserve"> </w:t>
      </w:r>
      <w:r w:rsidRPr="00B41EBB">
        <w:t>в (2) равны</w:t>
      </w:r>
    </w:p>
    <w:p w:rsidR="00B52607" w:rsidRPr="00B41EBB" w:rsidRDefault="00B52607" w:rsidP="00615010">
      <w:pPr>
        <w:pStyle w:val="ac"/>
        <w:spacing w:line="240" w:lineRule="auto"/>
        <w:contextualSpacing/>
        <w:jc w:val="right"/>
      </w:pPr>
      <w:r w:rsidRPr="00B41EBB">
        <w:rPr>
          <w:position w:val="-34"/>
        </w:rPr>
        <w:object w:dxaOrig="4239" w:dyaOrig="820">
          <v:shape id="_x0000_i1313" type="#_x0000_t75" style="width:203.45pt;height:40.2pt" o:ole="" fillcolor="window">
            <v:imagedata r:id="rId354" o:title=""/>
          </v:shape>
          <o:OLEObject Type="Embed" ProgID="Equation.3" ShapeID="_x0000_i1313" DrawAspect="Content" ObjectID="_1394963483" r:id="rId355"/>
        </w:object>
      </w:r>
      <w:r w:rsidRPr="00B41EBB">
        <w:t>,</w:t>
      </w:r>
      <w:r w:rsidRPr="00B41EBB">
        <w:tab/>
      </w:r>
      <w:r w:rsidRPr="00B41EBB">
        <w:tab/>
      </w:r>
      <w:r w:rsidRPr="00B41EBB">
        <w:tab/>
      </w:r>
      <w:r w:rsidRPr="00B41EBB">
        <w:tab/>
        <w:t xml:space="preserve"> (3)</w:t>
      </w:r>
    </w:p>
    <w:p w:rsidR="00B52607" w:rsidRPr="00B41EBB" w:rsidRDefault="00B52607" w:rsidP="00615010">
      <w:pPr>
        <w:pStyle w:val="ac"/>
        <w:spacing w:line="240" w:lineRule="auto"/>
        <w:ind w:firstLine="0"/>
        <w:contextualSpacing/>
      </w:pPr>
      <w:r w:rsidRPr="00B41EBB">
        <w:t xml:space="preserve">где </w:t>
      </w:r>
      <w:r w:rsidRPr="00B41EBB">
        <w:rPr>
          <w:i/>
        </w:rPr>
        <w:t>H</w:t>
      </w:r>
      <w:r w:rsidRPr="00B41EBB">
        <w:rPr>
          <w:i/>
          <w:vertAlign w:val="subscript"/>
        </w:rPr>
        <w:t>k</w:t>
      </w:r>
      <w:r w:rsidRPr="00B41EBB">
        <w:t>(</w:t>
      </w:r>
      <w:r w:rsidRPr="00B41EBB">
        <w:rPr>
          <w:i/>
        </w:rPr>
        <w:t>n</w:t>
      </w:r>
      <w:r w:rsidRPr="00B41EBB">
        <w:t xml:space="preserve">) – коэффициент передачи канала на </w:t>
      </w:r>
      <w:r w:rsidRPr="00B41EBB">
        <w:rPr>
          <w:i/>
        </w:rPr>
        <w:t>k</w:t>
      </w:r>
      <w:r w:rsidRPr="00B41EBB">
        <w:t xml:space="preserve">-ой поднесущей в </w:t>
      </w:r>
      <w:r w:rsidRPr="00B41EBB">
        <w:rPr>
          <w:i/>
        </w:rPr>
        <w:t>n</w:t>
      </w:r>
      <w:r w:rsidRPr="00B41EBB">
        <w:t>-ый момент времени</w:t>
      </w:r>
    </w:p>
    <w:p w:rsidR="00B52607" w:rsidRPr="00B41EBB" w:rsidRDefault="00B52607" w:rsidP="00615010">
      <w:pPr>
        <w:pStyle w:val="ac"/>
        <w:spacing w:line="240" w:lineRule="auto"/>
        <w:ind w:firstLine="709"/>
        <w:contextualSpacing/>
      </w:pPr>
      <w:r w:rsidRPr="00B41EBB">
        <w:t xml:space="preserve">Из (2) следует, что сигнал, принимаемый на </w:t>
      </w:r>
      <w:r w:rsidRPr="00B41EBB">
        <w:rPr>
          <w:i/>
          <w:lang w:val="en-US"/>
        </w:rPr>
        <w:t>k</w:t>
      </w:r>
      <w:r w:rsidRPr="00B41EBB">
        <w:t xml:space="preserve">-ой поднесущей, состоит из двух слагаемых. Первое из них представляет собой полезный сигнал с некоторым коэффициентом, а второе – взаимную помеху между поднесущими (помеха неортоганальности), обусловленную влиянием сигналов, передаваемых на других частотах. Можно показать, что эта помеха существует только в случае нестационарного на длительности </w:t>
      </w:r>
      <w:r w:rsidRPr="00B41EBB">
        <w:rPr>
          <w:lang w:val="en-US"/>
        </w:rPr>
        <w:t>OFDM</w:t>
      </w:r>
      <w:r w:rsidRPr="00B41EBB">
        <w:t xml:space="preserve"> символа канала связи.</w:t>
      </w:r>
    </w:p>
    <w:p w:rsidR="00B52607" w:rsidRPr="00B41EBB" w:rsidRDefault="00B52607" w:rsidP="00615010">
      <w:pPr>
        <w:pStyle w:val="ac"/>
        <w:spacing w:line="240" w:lineRule="auto"/>
        <w:ind w:firstLine="709"/>
        <w:contextualSpacing/>
      </w:pPr>
      <w:r w:rsidRPr="00B41EBB">
        <w:t xml:space="preserve">Верхняя граница средней относительной мощности </w:t>
      </w:r>
      <w:r w:rsidRPr="00B41EBB">
        <w:rPr>
          <w:position w:val="-12"/>
        </w:rPr>
        <w:object w:dxaOrig="420" w:dyaOrig="360">
          <v:shape id="_x0000_i1314" type="#_x0000_t75" style="width:20.95pt;height:18.4pt" o:ole="">
            <v:imagedata r:id="rId356" o:title=""/>
          </v:shape>
          <o:OLEObject Type="Embed" ProgID="Equation.3" ShapeID="_x0000_i1314" DrawAspect="Content" ObjectID="_1394963484" r:id="rId357"/>
        </w:object>
      </w:r>
      <w:r w:rsidRPr="00B41EBB">
        <w:t xml:space="preserve"> взаимной помехи для различных видов доплеровского спектра получена в [2]. В частности, для классического спектра Джейкса (</w:t>
      </w:r>
      <w:r w:rsidRPr="00B41EBB">
        <w:rPr>
          <w:lang w:val="en-US"/>
        </w:rPr>
        <w:t>Jakes</w:t>
      </w:r>
      <w:r w:rsidRPr="00B41EBB">
        <w:t>) [2], который соответствует однородному расположению рассеивателей вокруг антенны пользователя, показано, что</w:t>
      </w:r>
    </w:p>
    <w:p w:rsidR="00B52607" w:rsidRPr="00B41EBB" w:rsidRDefault="00B52607" w:rsidP="00615010">
      <w:pPr>
        <w:pStyle w:val="ac"/>
        <w:spacing w:line="240" w:lineRule="auto"/>
        <w:contextualSpacing/>
        <w:jc w:val="right"/>
      </w:pPr>
      <w:r w:rsidRPr="00B41EBB">
        <w:rPr>
          <w:position w:val="-26"/>
        </w:rPr>
        <w:object w:dxaOrig="2140" w:dyaOrig="700">
          <v:shape id="_x0000_i1315" type="#_x0000_t75" style="width:113pt;height:36.85pt" o:ole="" fillcolor="window">
            <v:imagedata r:id="rId358" o:title=""/>
          </v:shape>
          <o:OLEObject Type="Embed" ProgID="Equation.3" ShapeID="_x0000_i1315" DrawAspect="Content" ObjectID="_1394963485" r:id="rId359"/>
        </w:object>
      </w:r>
      <w:r w:rsidRPr="00B41EBB">
        <w:t>,</w:t>
      </w:r>
      <w:r w:rsidRPr="00B41EBB">
        <w:tab/>
      </w:r>
      <w:r w:rsidRPr="00B41EBB">
        <w:tab/>
      </w:r>
      <w:r w:rsidRPr="00B41EBB">
        <w:tab/>
      </w:r>
      <w:r w:rsidRPr="00B41EBB">
        <w:tab/>
      </w:r>
      <w:r w:rsidRPr="00B41EBB">
        <w:tab/>
      </w:r>
      <w:r w:rsidRPr="00B41EBB">
        <w:tab/>
        <w:t>(4)</w:t>
      </w:r>
    </w:p>
    <w:p w:rsidR="00B52607" w:rsidRPr="00B41EBB" w:rsidRDefault="00B52607" w:rsidP="00615010">
      <w:pPr>
        <w:pStyle w:val="ac"/>
        <w:spacing w:line="240" w:lineRule="auto"/>
        <w:ind w:firstLine="0"/>
        <w:contextualSpacing/>
      </w:pPr>
      <w:r w:rsidRPr="00B41EBB">
        <w:t xml:space="preserve">где </w:t>
      </w:r>
      <w:r w:rsidRPr="00B41EBB">
        <w:rPr>
          <w:i/>
          <w:lang w:val="en-US"/>
        </w:rPr>
        <w:t>f</w:t>
      </w:r>
      <w:r w:rsidRPr="00B41EBB">
        <w:rPr>
          <w:i/>
          <w:vertAlign w:val="subscript"/>
          <w:lang w:val="en-US"/>
        </w:rPr>
        <w:t>d</w:t>
      </w:r>
      <w:r w:rsidRPr="00B41EBB">
        <w:t xml:space="preserve"> =</w:t>
      </w:r>
      <w:r w:rsidRPr="00B41EBB">
        <w:rPr>
          <w:i/>
          <w:lang w:val="en-US"/>
        </w:rPr>
        <w:t>V</w:t>
      </w:r>
      <w:r w:rsidRPr="00B41EBB">
        <w:t>/</w:t>
      </w:r>
      <w:r w:rsidRPr="00B41EBB">
        <w:sym w:font="Symbol" w:char="F06C"/>
      </w:r>
      <w:r w:rsidRPr="00B41EBB">
        <w:t xml:space="preserve"> – максимальная частота доплеровского спектра, </w:t>
      </w:r>
      <w:r w:rsidRPr="00B41EBB">
        <w:rPr>
          <w:i/>
          <w:lang w:val="en-US"/>
        </w:rPr>
        <w:t>V</w:t>
      </w:r>
      <w:r w:rsidRPr="00B41EBB">
        <w:t xml:space="preserve"> – скорость движения пользователя, </w:t>
      </w:r>
      <w:r w:rsidRPr="00B41EBB">
        <w:sym w:font="Symbol" w:char="F06C"/>
      </w:r>
      <w:r w:rsidRPr="00B41EBB">
        <w:t xml:space="preserve"> – длина волны, </w:t>
      </w:r>
      <w:r w:rsidRPr="00B41EBB">
        <w:rPr>
          <w:i/>
        </w:rPr>
        <w:t xml:space="preserve">Т </w:t>
      </w:r>
      <w:r w:rsidRPr="00B41EBB">
        <w:t xml:space="preserve">– длительность </w:t>
      </w:r>
      <w:r w:rsidRPr="00B41EBB">
        <w:rPr>
          <w:lang w:val="en-US"/>
        </w:rPr>
        <w:t>OFDM</w:t>
      </w:r>
      <w:r w:rsidRPr="00B41EBB">
        <w:t xml:space="preserve"> символа.</w:t>
      </w:r>
    </w:p>
    <w:p w:rsidR="00B52607" w:rsidRPr="00B41EBB" w:rsidRDefault="00B52607" w:rsidP="00615010">
      <w:pPr>
        <w:pStyle w:val="ac"/>
        <w:spacing w:line="240" w:lineRule="auto"/>
        <w:ind w:firstLine="709"/>
        <w:contextualSpacing/>
      </w:pPr>
      <w:r w:rsidRPr="00B41EBB">
        <w:t xml:space="preserve">Помехи неортогональности приводят к снижению отношения сигнал/шум после обработки сигнала, предшествующей декодированию. При точной работе системы синхронизации можно устранить фазовую ошибку, возникшую в результате допплеровского смещения, но исключить влияние шумов неортогональности невозможно. При этом помеха неортогональности является случайным процессом с равномерным распределением, что учтено при получении (4). В системах с </w:t>
      </w:r>
      <w:r w:rsidRPr="00B41EBB">
        <w:rPr>
          <w:lang w:val="en-US"/>
        </w:rPr>
        <w:t>OFDM</w:t>
      </w:r>
      <w:r w:rsidRPr="00B41EBB">
        <w:t xml:space="preserve"> демодулятор работает с мягким решением и окончательно принимается решение после декодирования. Поэтому помехоустойчивость можно рассматривать как зависимость отношения сигнал/шум ρ от двух переменных </w:t>
      </w:r>
      <w:r w:rsidRPr="00B41EBB">
        <w:rPr>
          <w:i/>
          <w:lang w:val="en-US"/>
        </w:rPr>
        <w:t>SNR</w:t>
      </w:r>
      <w:r w:rsidRPr="00B41EBB">
        <w:rPr>
          <w:i/>
        </w:rPr>
        <w:t xml:space="preserve"> </w:t>
      </w:r>
      <w:r w:rsidRPr="00B41EBB">
        <w:t xml:space="preserve">(сигнал/АБГШ) на входе демодулятора и допплеровского смещения </w:t>
      </w:r>
      <w:r w:rsidRPr="00B41EBB">
        <w:rPr>
          <w:i/>
          <w:iCs/>
        </w:rPr>
        <w:t>f</w:t>
      </w:r>
      <w:r w:rsidRPr="00B41EBB">
        <w:rPr>
          <w:i/>
          <w:iCs/>
          <w:vertAlign w:val="subscript"/>
          <w:lang w:val="en-US"/>
        </w:rPr>
        <w:t>d</w:t>
      </w:r>
      <w:r w:rsidRPr="00B41EBB">
        <w:rPr>
          <w:iCs/>
        </w:rPr>
        <w:t>,</w:t>
      </w:r>
      <w:r w:rsidRPr="00B41EBB">
        <w:rPr>
          <w:i/>
          <w:iCs/>
        </w:rPr>
        <w:t xml:space="preserve"> </w:t>
      </w:r>
      <w:r w:rsidRPr="00B41EBB">
        <w:rPr>
          <w:iCs/>
        </w:rPr>
        <w:t>возникшего в канале.</w:t>
      </w:r>
    </w:p>
    <w:p w:rsidR="00B52607" w:rsidRPr="00B41EBB" w:rsidRDefault="00B52607" w:rsidP="00615010">
      <w:pPr>
        <w:pStyle w:val="ac"/>
        <w:spacing w:line="240" w:lineRule="auto"/>
        <w:ind w:firstLine="709"/>
        <w:contextualSpacing/>
      </w:pPr>
      <w:r w:rsidRPr="00B41EBB">
        <w:t>Используя выражения (4), можно рассчитать отношение сигнал/шум (ОСШ) ρ, с учетом помех неортогональности</w:t>
      </w:r>
    </w:p>
    <w:p w:rsidR="00B52607" w:rsidRPr="00B41EBB" w:rsidRDefault="00B52607" w:rsidP="00615010">
      <w:pPr>
        <w:pStyle w:val="ac"/>
        <w:spacing w:line="240" w:lineRule="auto"/>
        <w:contextualSpacing/>
        <w:jc w:val="right"/>
      </w:pPr>
      <w:r w:rsidRPr="00B41EBB">
        <w:rPr>
          <w:position w:val="-34"/>
          <w:lang w:val="en-US"/>
        </w:rPr>
        <w:object w:dxaOrig="2079" w:dyaOrig="780">
          <v:shape id="_x0000_i1316" type="#_x0000_t75" style="width:103.8pt;height:39.35pt" o:ole="">
            <v:imagedata r:id="rId360" o:title=""/>
          </v:shape>
          <o:OLEObject Type="Embed" ProgID="Equation.3" ShapeID="_x0000_i1316" DrawAspect="Content" ObjectID="_1394963486" r:id="rId361"/>
        </w:object>
      </w:r>
      <w:r w:rsidRPr="00B41EBB">
        <w:t>.</w:t>
      </w:r>
      <w:r w:rsidRPr="00B41EBB">
        <w:tab/>
      </w:r>
      <w:r w:rsidRPr="00B41EBB">
        <w:tab/>
      </w:r>
      <w:r w:rsidRPr="00B41EBB">
        <w:tab/>
      </w:r>
      <w:r w:rsidRPr="00B41EBB">
        <w:tab/>
      </w:r>
      <w:r w:rsidRPr="00B41EBB">
        <w:tab/>
      </w:r>
      <w:r w:rsidRPr="00B41EBB">
        <w:tab/>
        <w:t>(5)</w:t>
      </w:r>
    </w:p>
    <w:p w:rsidR="00B52607" w:rsidRPr="00B41EBB" w:rsidRDefault="00B52607" w:rsidP="00615010">
      <w:pPr>
        <w:ind w:firstLine="709"/>
        <w:contextualSpacing/>
        <w:jc w:val="both"/>
      </w:pPr>
      <w:r w:rsidRPr="00B41EBB">
        <w:t xml:space="preserve">Для наглядности влияния взаимной помехи удобно производить расчеты относительно безразмерной величины, которая отображает отношение максимальной частоты доплеровского сдвига </w:t>
      </w:r>
      <w:r w:rsidRPr="00B41EBB">
        <w:rPr>
          <w:i/>
          <w:iCs/>
        </w:rPr>
        <w:t>f</w:t>
      </w:r>
      <w:r w:rsidRPr="00B41EBB">
        <w:rPr>
          <w:i/>
          <w:iCs/>
          <w:vertAlign w:val="subscript"/>
          <w:lang w:val="en-US"/>
        </w:rPr>
        <w:t>d</w:t>
      </w:r>
      <w:r w:rsidRPr="00B41EBB">
        <w:rPr>
          <w:i/>
          <w:iCs/>
        </w:rPr>
        <w:t xml:space="preserve"> </w:t>
      </w:r>
      <w:r w:rsidRPr="00B41EBB">
        <w:t>в канале к полосе канала одной поднесущей частоты Δ</w:t>
      </w:r>
      <w:r w:rsidRPr="00B41EBB">
        <w:rPr>
          <w:i/>
          <w:iCs/>
        </w:rPr>
        <w:t>f</w:t>
      </w:r>
      <w:r w:rsidRPr="00B41EBB">
        <w:rPr>
          <w:iCs/>
        </w:rPr>
        <w:t xml:space="preserve"> – </w:t>
      </w:r>
      <w:r w:rsidRPr="00B41EBB">
        <w:rPr>
          <w:position w:val="-32"/>
        </w:rPr>
        <w:object w:dxaOrig="880" w:dyaOrig="760">
          <v:shape id="_x0000_i1317" type="#_x0000_t75" style="width:44.35pt;height:37.65pt" o:ole="">
            <v:imagedata r:id="rId362" o:title=""/>
          </v:shape>
          <o:OLEObject Type="Embed" ProgID="Equation.3" ShapeID="_x0000_i1317" DrawAspect="Content" ObjectID="_1394963487" r:id="rId363"/>
        </w:object>
      </w:r>
      <w:r w:rsidRPr="00B41EBB">
        <w:t xml:space="preserve">. Графики зависимостей отношений сигнал-шум (ОСШ) ρ от </w:t>
      </w:r>
      <w:r w:rsidRPr="00B41EBB">
        <w:rPr>
          <w:i/>
          <w:lang w:val="en-US"/>
        </w:rPr>
        <w:t>SNR</w:t>
      </w:r>
      <w:r w:rsidRPr="00B41EBB">
        <w:t xml:space="preserve"> при различных значениях α приведены на рис. 1.</w:t>
      </w:r>
      <w:r w:rsidRPr="00B41EBB">
        <w:rPr>
          <w:lang w:val="uk-UA"/>
        </w:rPr>
        <w:t xml:space="preserve"> </w:t>
      </w:r>
      <w:r w:rsidRPr="00B41EBB">
        <w:t>Зависимости ρ(</w:t>
      </w:r>
      <w:r w:rsidRPr="00B41EBB">
        <w:rPr>
          <w:i/>
          <w:lang w:val="en-US"/>
        </w:rPr>
        <w:t>SNR</w:t>
      </w:r>
      <w:r w:rsidRPr="00B41EBB">
        <w:t>) при фиксированных α возрастают нелинейно, асимптотически стремясь к некоторому значению, которое, определяется уровнем помехи неортогональности. Исходя из этого, можно сделать выводы, что для определенных методов модуляции и кодирования существуют предельные значения сдвига частоты, при которых еще обеспечивается допустимая вероятность ошибки. Для канала с АБГШ известны формулы [4]</w:t>
      </w:r>
    </w:p>
    <w:p w:rsidR="00B52607" w:rsidRPr="00B41EBB" w:rsidRDefault="00B52607" w:rsidP="00615010">
      <w:pPr>
        <w:contextualSpacing/>
        <w:jc w:val="both"/>
      </w:pPr>
      <w:r w:rsidRPr="00B41EBB">
        <w:t xml:space="preserve"> для расчета вероятности ошибки, используя которые определены требуемые значения отношения сигнал/шум </w:t>
      </w:r>
      <w:r w:rsidRPr="00B41EBB">
        <w:rPr>
          <w:i/>
          <w:lang w:val="en-US"/>
        </w:rPr>
        <w:t>SNR</w:t>
      </w:r>
      <w:r w:rsidRPr="00B41EBB">
        <w:t>, при которых достигается вероятность ошибки на уровне 10</w:t>
      </w:r>
      <w:r w:rsidRPr="00B41EBB">
        <w:rPr>
          <w:vertAlign w:val="superscript"/>
        </w:rPr>
        <w:t>–6</w:t>
      </w:r>
      <w:r w:rsidRPr="00B41EBB">
        <w:t>.</w:t>
      </w:r>
    </w:p>
    <w:p w:rsidR="00B52607" w:rsidRPr="00B41EBB" w:rsidRDefault="007A6F40" w:rsidP="00615010">
      <w:pPr>
        <w:contextualSpacing/>
        <w:jc w:val="center"/>
      </w:pPr>
      <w:r w:rsidRPr="007A6F40">
        <w:rPr>
          <w:lang w:val="uk-UA"/>
        </w:rPr>
      </w:r>
      <w:r w:rsidRPr="007A6F40">
        <w:rPr>
          <w:lang w:val="uk-UA"/>
        </w:rPr>
        <w:pict>
          <v:group id="_x0000_s1026" style="width:344.15pt;height:350.2pt;mso-position-horizontal-relative:char;mso-position-vertical-relative:line" coordorigin="1747,5505" coordsize="8993,8123">
            <v:group id="_x0000_s1027" style="position:absolute;left:2047;top:5505;width:8397;height:6772" coordorigin="1031,125" coordsize="8099,6772">
              <v:line id="_x0000_s1028" style="position:absolute" from="1281,209" to="1282,6671" strokecolor="lime" strokeweight="0"/>
              <v:line id="_x0000_s1029" style="position:absolute" from="2382,209" to="2383,6671" strokecolor="lime" strokeweight="0"/>
              <v:line id="_x0000_s1030" style="position:absolute" from="3482,209" to="3483,6671" strokecolor="lime" strokeweight="0"/>
              <v:line id="_x0000_s1031" style="position:absolute" from="4596,209" to="4597,6671" strokecolor="lime" strokeweight="0"/>
              <v:line id="_x0000_s1032" style="position:absolute" from="5696,209" to="5697,6671" strokecolor="lime" strokeweight="0"/>
              <v:line id="_x0000_s1033" style="position:absolute" from="6810,209" to="6811,6671" strokecolor="lime" strokeweight="0"/>
              <v:line id="_x0000_s1034" style="position:absolute" from="7911,209" to="7912,6671" strokecolor="lime" strokeweight="0"/>
              <v:line id="_x0000_s1035" style="position:absolute" from="9025,209" to="9026,6671" strokecolor="lime" strokeweight="0"/>
              <v:line id="_x0000_s1036" style="position:absolute" from="1281,6671" to="9025,6672" strokecolor="lime" strokeweight="0"/>
              <v:line id="_x0000_s1037" style="position:absolute" from="1281,5863" to="9025,5864" strokecolor="lime" strokeweight="0"/>
              <v:line id="_x0000_s1038" style="position:absolute" from="1281,5055" to="9025,5056" strokecolor="lime" strokeweight="0"/>
              <v:line id="_x0000_s1039" style="position:absolute" from="1281,4248" to="9025,4249" strokecolor="lime" strokeweight="0"/>
              <v:line id="_x0000_s1040" style="position:absolute" from="1281,3440" to="9025,3441" strokecolor="lime" strokeweight="0"/>
              <v:line id="_x0000_s1041" style="position:absolute" from="1281,2632" to="9025,2633" strokecolor="lime" strokeweight="0"/>
              <v:line id="_x0000_s1042" style="position:absolute" from="1281,1824" to="9025,1825" strokecolor="lime" strokeweight="0"/>
              <v:line id="_x0000_s1043" style="position:absolute" from="1281,1017" to="9025,1018" strokecolor="lime" strokeweight="0"/>
              <v:line id="_x0000_s1044" style="position:absolute" from="1281,209" to="9025,210" strokecolor="lime" strokeweight="0"/>
              <v:rect id="_x0000_s1045" style="position:absolute;left:1267;top:6713;width:81;height:184" filled="f" stroked="f">
                <v:textbox style="mso-next-textbox:#_x0000_s1045" inset="0,0,0,0">
                  <w:txbxContent>
                    <w:p w:rsidR="00CB6DB9" w:rsidRDefault="00CB6DB9" w:rsidP="00B52607">
                      <w:r>
                        <w:rPr>
                          <w:color w:val="000000"/>
                          <w:sz w:val="16"/>
                          <w:szCs w:val="16"/>
                          <w:lang w:val="en-US"/>
                        </w:rPr>
                        <w:t>0</w:t>
                      </w:r>
                    </w:p>
                  </w:txbxContent>
                </v:textbox>
              </v:rect>
              <v:rect id="_x0000_s1046" style="position:absolute;left:2368;top:6713;width:81;height:184" filled="f" stroked="f">
                <v:textbox style="mso-next-textbox:#_x0000_s1046" inset="0,0,0,0">
                  <w:txbxContent>
                    <w:p w:rsidR="00CB6DB9" w:rsidRDefault="00CB6DB9" w:rsidP="00B52607">
                      <w:r>
                        <w:rPr>
                          <w:color w:val="000000"/>
                          <w:sz w:val="16"/>
                          <w:szCs w:val="16"/>
                          <w:lang w:val="en-US"/>
                        </w:rPr>
                        <w:t>5</w:t>
                      </w:r>
                    </w:p>
                  </w:txbxContent>
                </v:textbox>
              </v:rect>
              <v:rect id="_x0000_s1047" style="position:absolute;left:3426;top:6713;width:161;height:184" filled="f" stroked="f">
                <v:textbox style="mso-next-textbox:#_x0000_s1047" inset="0,0,0,0">
                  <w:txbxContent>
                    <w:p w:rsidR="00CB6DB9" w:rsidRDefault="00CB6DB9" w:rsidP="00B52607">
                      <w:r>
                        <w:rPr>
                          <w:color w:val="000000"/>
                          <w:sz w:val="16"/>
                          <w:szCs w:val="16"/>
                          <w:lang w:val="en-US"/>
                        </w:rPr>
                        <w:t>10</w:t>
                      </w:r>
                    </w:p>
                  </w:txbxContent>
                </v:textbox>
              </v:rect>
              <v:rect id="_x0000_s1048" style="position:absolute;left:4540;top:6713;width:161;height:184" filled="f" stroked="f">
                <v:textbox style="mso-next-textbox:#_x0000_s1048" inset="0,0,0,0">
                  <w:txbxContent>
                    <w:p w:rsidR="00CB6DB9" w:rsidRDefault="00CB6DB9" w:rsidP="00B52607">
                      <w:r>
                        <w:rPr>
                          <w:color w:val="000000"/>
                          <w:sz w:val="16"/>
                          <w:szCs w:val="16"/>
                          <w:lang w:val="en-US"/>
                        </w:rPr>
                        <w:t>15</w:t>
                      </w:r>
                    </w:p>
                  </w:txbxContent>
                </v:textbox>
              </v:rect>
              <v:rect id="_x0000_s1049" style="position:absolute;left:5640;top:6713;width:161;height:184" filled="f" stroked="f">
                <v:textbox style="mso-next-textbox:#_x0000_s1049" inset="0,0,0,0">
                  <w:txbxContent>
                    <w:p w:rsidR="00CB6DB9" w:rsidRDefault="00CB6DB9" w:rsidP="00B52607">
                      <w:r>
                        <w:rPr>
                          <w:color w:val="000000"/>
                          <w:sz w:val="16"/>
                          <w:szCs w:val="16"/>
                          <w:lang w:val="en-US"/>
                        </w:rPr>
                        <w:t>20</w:t>
                      </w:r>
                    </w:p>
                  </w:txbxContent>
                </v:textbox>
              </v:rect>
              <v:rect id="_x0000_s1050" style="position:absolute;left:6755;top:6713;width:161;height:184" filled="f" stroked="f">
                <v:textbox style="mso-next-textbox:#_x0000_s1050" inset="0,0,0,0">
                  <w:txbxContent>
                    <w:p w:rsidR="00CB6DB9" w:rsidRDefault="00CB6DB9" w:rsidP="00B52607">
                      <w:r>
                        <w:rPr>
                          <w:color w:val="000000"/>
                          <w:sz w:val="16"/>
                          <w:szCs w:val="16"/>
                          <w:lang w:val="en-US"/>
                        </w:rPr>
                        <w:t>25</w:t>
                      </w:r>
                    </w:p>
                  </w:txbxContent>
                </v:textbox>
              </v:rect>
              <v:rect id="_x0000_s1051" style="position:absolute;left:7855;top:6713;width:161;height:184" filled="f" stroked="f">
                <v:textbox style="mso-next-textbox:#_x0000_s1051" inset="0,0,0,0">
                  <w:txbxContent>
                    <w:p w:rsidR="00CB6DB9" w:rsidRDefault="00CB6DB9" w:rsidP="00B52607">
                      <w:r>
                        <w:rPr>
                          <w:color w:val="000000"/>
                          <w:sz w:val="16"/>
                          <w:szCs w:val="16"/>
                          <w:lang w:val="en-US"/>
                        </w:rPr>
                        <w:t>30</w:t>
                      </w:r>
                    </w:p>
                  </w:txbxContent>
                </v:textbox>
              </v:rect>
              <v:rect id="_x0000_s1052" style="position:absolute;left:8969;top:6713;width:161;height:184" filled="f" stroked="f">
                <v:textbox style="mso-next-textbox:#_x0000_s1052" inset="0,0,0,0">
                  <w:txbxContent>
                    <w:p w:rsidR="00CB6DB9" w:rsidRDefault="00CB6DB9" w:rsidP="00B52607">
                      <w:r>
                        <w:rPr>
                          <w:color w:val="000000"/>
                          <w:sz w:val="16"/>
                          <w:szCs w:val="16"/>
                          <w:lang w:val="en-US"/>
                        </w:rPr>
                        <w:t>35</w:t>
                      </w:r>
                    </w:p>
                  </w:txbxContent>
                </v:textbox>
              </v:rect>
              <v:line id="_x0000_s1053" style="position:absolute" from="1031,6671" to="1100,6672" strokeweight="39e-5mm"/>
              <v:rect id="_x0000_s1054" style="position:absolute;left:1114;top:6587;width:81;height:184" filled="f" stroked="f">
                <v:textbox style="mso-next-textbox:#_x0000_s1054" inset="0,0,0,0">
                  <w:txbxContent>
                    <w:p w:rsidR="00CB6DB9" w:rsidRDefault="00CB6DB9" w:rsidP="00B52607">
                      <w:r>
                        <w:rPr>
                          <w:color w:val="000000"/>
                          <w:sz w:val="16"/>
                          <w:szCs w:val="16"/>
                          <w:lang w:val="en-US"/>
                        </w:rPr>
                        <w:t>5</w:t>
                      </w:r>
                    </w:p>
                  </w:txbxContent>
                </v:textbox>
              </v:rect>
              <v:rect id="_x0000_s1055" style="position:absolute;left:1128;top:5780;width:81;height:184" filled="f" stroked="f">
                <v:textbox style="mso-next-textbox:#_x0000_s1055" inset="0,0,0,0">
                  <w:txbxContent>
                    <w:p w:rsidR="00CB6DB9" w:rsidRDefault="00CB6DB9" w:rsidP="00B52607">
                      <w:r>
                        <w:rPr>
                          <w:color w:val="000000"/>
                          <w:sz w:val="16"/>
                          <w:szCs w:val="16"/>
                          <w:lang w:val="en-US"/>
                        </w:rPr>
                        <w:t>0</w:t>
                      </w:r>
                    </w:p>
                  </w:txbxContent>
                </v:textbox>
              </v:rect>
              <v:rect id="_x0000_s1056" style="position:absolute;left:1128;top:4972;width:81;height:184" filled="f" stroked="f">
                <v:textbox style="mso-next-textbox:#_x0000_s1056" inset="0,0,0,0">
                  <w:txbxContent>
                    <w:p w:rsidR="00CB6DB9" w:rsidRDefault="00CB6DB9" w:rsidP="00B52607">
                      <w:r>
                        <w:rPr>
                          <w:color w:val="000000"/>
                          <w:sz w:val="16"/>
                          <w:szCs w:val="16"/>
                          <w:lang w:val="en-US"/>
                        </w:rPr>
                        <w:t>5</w:t>
                      </w:r>
                    </w:p>
                  </w:txbxContent>
                </v:textbox>
              </v:rect>
              <v:rect id="_x0000_s1057" style="position:absolute;left:1045;top:4164;width:161;height:184" filled="f" stroked="f">
                <v:textbox style="mso-next-textbox:#_x0000_s1057" inset="0,0,0,0">
                  <w:txbxContent>
                    <w:p w:rsidR="00CB6DB9" w:rsidRDefault="00CB6DB9" w:rsidP="00B52607">
                      <w:r>
                        <w:rPr>
                          <w:color w:val="000000"/>
                          <w:sz w:val="16"/>
                          <w:szCs w:val="16"/>
                          <w:lang w:val="en-US"/>
                        </w:rPr>
                        <w:t>10</w:t>
                      </w:r>
                    </w:p>
                  </w:txbxContent>
                </v:textbox>
              </v:rect>
              <v:rect id="_x0000_s1058" style="position:absolute;left:1045;top:3356;width:161;height:184" filled="f" stroked="f">
                <v:textbox style="mso-next-textbox:#_x0000_s1058" inset="0,0,0,0">
                  <w:txbxContent>
                    <w:p w:rsidR="00CB6DB9" w:rsidRDefault="00CB6DB9" w:rsidP="00B52607">
                      <w:r>
                        <w:rPr>
                          <w:color w:val="000000"/>
                          <w:sz w:val="16"/>
                          <w:szCs w:val="16"/>
                          <w:lang w:val="en-US"/>
                        </w:rPr>
                        <w:t>15</w:t>
                      </w:r>
                    </w:p>
                  </w:txbxContent>
                </v:textbox>
              </v:rect>
              <v:rect id="_x0000_s1059" style="position:absolute;left:1045;top:2549;width:161;height:184" filled="f" stroked="f">
                <v:textbox style="mso-next-textbox:#_x0000_s1059" inset="0,0,0,0">
                  <w:txbxContent>
                    <w:p w:rsidR="00CB6DB9" w:rsidRDefault="00CB6DB9" w:rsidP="00B52607">
                      <w:r>
                        <w:rPr>
                          <w:color w:val="000000"/>
                          <w:sz w:val="16"/>
                          <w:szCs w:val="16"/>
                          <w:lang w:val="en-US"/>
                        </w:rPr>
                        <w:t>20</w:t>
                      </w:r>
                    </w:p>
                  </w:txbxContent>
                </v:textbox>
              </v:rect>
              <v:rect id="_x0000_s1060" style="position:absolute;left:1045;top:1741;width:161;height:184" filled="f" stroked="f">
                <v:textbox style="mso-next-textbox:#_x0000_s1060" inset="0,0,0,0">
                  <w:txbxContent>
                    <w:p w:rsidR="00CB6DB9" w:rsidRDefault="00CB6DB9" w:rsidP="00B52607">
                      <w:r>
                        <w:rPr>
                          <w:color w:val="000000"/>
                          <w:sz w:val="16"/>
                          <w:szCs w:val="16"/>
                          <w:lang w:val="en-US"/>
                        </w:rPr>
                        <w:t>25</w:t>
                      </w:r>
                    </w:p>
                  </w:txbxContent>
                </v:textbox>
              </v:rect>
              <v:rect id="_x0000_s1061" style="position:absolute;left:1045;top:933;width:161;height:184" filled="f" stroked="f">
                <v:textbox style="mso-next-textbox:#_x0000_s1061" inset="0,0,0,0">
                  <w:txbxContent>
                    <w:p w:rsidR="00CB6DB9" w:rsidRDefault="00CB6DB9" w:rsidP="00B52607">
                      <w:r>
                        <w:rPr>
                          <w:color w:val="000000"/>
                          <w:sz w:val="16"/>
                          <w:szCs w:val="16"/>
                          <w:lang w:val="en-US"/>
                        </w:rPr>
                        <w:t>30</w:t>
                      </w:r>
                    </w:p>
                  </w:txbxContent>
                </v:textbox>
              </v:rect>
              <v:rect id="_x0000_s1062" style="position:absolute;left:1045;top:125;width:161;height:184" filled="f" stroked="f">
                <v:textbox style="mso-next-textbox:#_x0000_s1062" inset="0,0,0,0">
                  <w:txbxContent>
                    <w:p w:rsidR="00CB6DB9" w:rsidRDefault="00CB6DB9" w:rsidP="00B52607">
                      <w:r>
                        <w:rPr>
                          <w:color w:val="000000"/>
                          <w:sz w:val="16"/>
                          <w:szCs w:val="16"/>
                          <w:lang w:val="en-US"/>
                        </w:rPr>
                        <w:t>35</w:t>
                      </w:r>
                    </w:p>
                  </w:txbxContent>
                </v:textbox>
              </v:rect>
              <v:rect id="_x0000_s1063" style="position:absolute;left:1281;top:209;width:7744;height:6462" filled="f" strokeweight="39e-5mm"/>
              <v:shape id="_x0000_s1064" style="position:absolute;left:1295;top:5863;width:7744;height:1" coordsize="556,0" path="m,l15,,31,,47,,63,,79,,95,r16,l127,r15,l158,r16,l190,r16,l222,r16,l254,r16,l285,r16,l317,r16,l349,r16,l381,r16,l413,r15,l444,r16,l476,r16,l508,r16,l540,r16,e" filled="f" strokeweight="39e-5mm">
                <v:path arrowok="t"/>
              </v:shape>
              <v:shape id="_x0000_s1065" style="position:absolute;left:1295;top:5445;width:7744;height:724" coordsize="556,52" path="m,52l15,45,31,38,47,32,63,27,79,22,95,19r16,-4l127,12r15,-2l158,8,174,6,190,5,206,4,222,3,238,2r16,l270,1r15,l301,1r16,l333,r16,l365,r16,l397,r16,l428,r16,l460,r16,l492,r16,l524,r16,l556,e" filled="f" strokeweight="39e-5mm">
                <v:path arrowok="t"/>
              </v:shape>
              <v:shape id="_x0000_s1066" style="position:absolute;left:1295;top:4568;width:7744;height:1393" coordsize="556,100" path="m,100l15,90,31,81,47,72,63,63,79,55,95,48r16,-7l127,35r15,-6l158,24r16,-4l190,17r16,-3l222,11,238,9,254,7,270,6,285,5,301,4,317,3,333,2r16,l365,1r16,l397,1r16,l428,1,444,r16,l476,r16,l508,r16,l540,r16,e" filled="f" strokeweight="39e-5mm">
                <v:path arrowok="t"/>
              </v:shape>
              <v:shape id="_x0000_s1067" style="position:absolute;left:1295;top:3774;width:7744;height:2117" coordsize="556,152" path="m,152l15,141,31,130,47,120,63,109,79,99,95,89r16,-9l127,71r15,-9l158,54r16,-7l190,40r16,-6l222,29r16,-5l254,20r16,-4l285,14r16,-3l317,9,333,7,349,6,365,5,381,4,397,3,413,2r15,l444,2,460,1r16,l492,1r16,l524,r16,l556,e" filled="f" strokeweight="39e-5mm">
                <v:path arrowok="t"/>
              </v:shape>
              <v:shape id="_x0000_s1068" style="position:absolute;left:1295;top:3161;width:7744;height:2716" coordsize="556,195" path="m,195l15,183,31,172,47,161,63,150,79,139,95,128r16,-11l127,107,142,97,158,87r16,-9l190,69r16,-9l222,52r16,-7l254,39r16,-6l285,27r16,-4l317,19r16,-4l349,12r16,-2l381,8,397,6,413,5,428,4,444,3,460,2,476,1r16,l508,r16,l540,r16,e" filled="f" strokeweight="39e-5mm">
                <v:path arrowok="t"/>
              </v:shape>
              <v:shape id="_x0000_s1069" style="position:absolute;left:1295;top:2214;width:7744;height:3649" coordsize="556,262" path="m,262l15,250,31,239,47,227,63,216,79,204,95,193r16,-11l127,170r15,-11l158,148r16,-11l190,126r16,-10l222,105,238,95,254,85r16,-9l285,67r16,-8l317,51r16,-7l349,37r16,-6l381,26r16,-5l413,17r15,-4l444,10,460,8,476,6,492,4,508,3,524,2,540,1,556,e" filled="f" strokeweight="39e-5mm">
                <v:path arrowok="t"/>
              </v:shape>
              <v:shape id="_x0000_s1070" style="position:absolute;left:1295;top:1560;width:7744;height:4303" coordsize="556,309" path="m,309l15,297,31,285,47,274,63,262,79,251,95,239r16,-11l127,216r15,-11l158,193r16,-11l190,171r16,-11l222,148r16,-11l254,127r16,-11l285,105,301,95,317,85r16,-9l349,67r16,-9l381,50r16,-8l413,35r15,-6l444,23r16,-5l476,14r16,-4l508,7,524,5,540,2,556,e" filled="f" strokeweight="39e-5mm">
                <v:path arrowok="t"/>
              </v:shape>
              <v:shape id="_x0000_s1071" style="position:absolute;left:1295;top:696;width:7744;height:5167" coordsize="556,371" path="m,371l15,359,31,347,47,336,63,324,79,313,95,301r16,-12l127,278r15,-12l158,255r16,-12l190,232r16,-12l222,209r16,-12l254,186r16,-12l285,163r16,-12l317,140r16,-11l349,118r16,-11l381,96,397,85,413,75,428,65,444,55r16,-9l476,37r16,-9l508,20r16,-7l540,6,556,e" filled="f" strokeweight="39e-5mm">
                <v:path arrowok="t"/>
              </v:shape>
            </v:group>
            <v:shape id="_x0000_s1072" type="#_x0000_t202" style="position:absolute;left:1872;top:12840;width:8868;height:788;mso-position-horizontal-relative:page;mso-position-vertical-relative:margin" o:allowincell="f" stroked="f">
              <v:textbox style="mso-next-textbox:#_x0000_s1072">
                <w:txbxContent>
                  <w:p w:rsidR="00CB6DB9" w:rsidRPr="00DB2827" w:rsidRDefault="00CB6DB9" w:rsidP="00B52607">
                    <w:pPr>
                      <w:jc w:val="center"/>
                    </w:pPr>
                    <w:r w:rsidRPr="00DB2827">
                      <w:rPr>
                        <w:lang w:val="uk-UA"/>
                      </w:rPr>
                      <w:t xml:space="preserve">Рисунок 1 – </w:t>
                    </w:r>
                    <w:r w:rsidRPr="00DB2827">
                      <w:t xml:space="preserve">Графики зависимостей отношений сигнал-шум (ОСШ) ρ от </w:t>
                    </w:r>
                    <w:r w:rsidRPr="00DB2827">
                      <w:rPr>
                        <w:i/>
                        <w:lang w:val="en-US"/>
                      </w:rPr>
                      <w:t>SNR</w:t>
                    </w:r>
                    <w:r w:rsidRPr="00DB2827">
                      <w:t xml:space="preserve"> при различных значениях α</w:t>
                    </w:r>
                  </w:p>
                </w:txbxContent>
              </v:textbox>
            </v:shape>
            <v:rect id="_x0000_s1073" style="position:absolute;left:1747;top:5869;width:470;height:207" filled="f" stroked="f">
              <v:textbox style="mso-next-textbox:#_x0000_s1073" inset="0,0,0,0">
                <w:txbxContent>
                  <w:p w:rsidR="00CB6DB9" w:rsidRPr="00906F42" w:rsidRDefault="00CB6DB9" w:rsidP="00B52607">
                    <w:pPr>
                      <w:rPr>
                        <w:lang w:val="uk-UA"/>
                      </w:rPr>
                    </w:pPr>
                    <w:r>
                      <w:rPr>
                        <w:color w:val="000000"/>
                        <w:sz w:val="18"/>
                        <w:szCs w:val="18"/>
                        <w:lang w:val="en-US"/>
                      </w:rPr>
                      <w:t>ρ</w:t>
                    </w:r>
                    <w:r>
                      <w:rPr>
                        <w:color w:val="000000"/>
                        <w:sz w:val="18"/>
                        <w:szCs w:val="18"/>
                        <w:lang w:val="uk-UA"/>
                      </w:rPr>
                      <w:t>, дБ</w:t>
                    </w:r>
                  </w:p>
                </w:txbxContent>
              </v:textbox>
            </v:rect>
            <v:rect id="_x0000_s1074" style="position:absolute;left:9499;top:12277;width:778;height:207" filled="f" stroked="f">
              <v:textbox style="mso-next-textbox:#_x0000_s1074" inset="0,0,0,0">
                <w:txbxContent>
                  <w:p w:rsidR="00CB6DB9" w:rsidRPr="00906F42" w:rsidRDefault="00CB6DB9" w:rsidP="00B52607">
                    <w:pPr>
                      <w:rPr>
                        <w:lang w:val="uk-UA"/>
                      </w:rPr>
                    </w:pPr>
                    <w:r w:rsidRPr="00906F42">
                      <w:rPr>
                        <w:i/>
                        <w:color w:val="000000"/>
                        <w:sz w:val="18"/>
                        <w:szCs w:val="18"/>
                        <w:lang w:val="en-US"/>
                      </w:rPr>
                      <w:t>SNR</w:t>
                    </w:r>
                    <w:r>
                      <w:rPr>
                        <w:color w:val="000000"/>
                        <w:sz w:val="18"/>
                        <w:szCs w:val="18"/>
                        <w:lang w:val="uk-UA"/>
                      </w:rPr>
                      <w:t>, дБ</w:t>
                    </w:r>
                  </w:p>
                </w:txbxContent>
              </v:textbox>
            </v:rect>
            <v:rect id="_x0000_s1075" style="position:absolute;left:9243;top:5970;width:583;height:237" filled="f" stroked="f">
              <v:textbox style="mso-next-textbox:#_x0000_s1075"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41</w:t>
                    </w:r>
                  </w:p>
                </w:txbxContent>
              </v:textbox>
            </v:rect>
            <v:rect id="_x0000_s1076" style="position:absolute;left:9181;top:8223;width:583;height:237" filled="f" stroked="f">
              <v:textbox style="mso-next-textbox:#_x0000_s1076"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08</w:t>
                    </w:r>
                  </w:p>
                </w:txbxContent>
              </v:textbox>
            </v:rect>
            <v:rect id="_x0000_s1077" style="position:absolute;left:9243;top:10556;width:583;height:237" filled="f" stroked="f">
              <v:textbox style="mso-next-textbox:#_x0000_s1077"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01</w:t>
                    </w:r>
                  </w:p>
                </w:txbxContent>
              </v:textbox>
            </v:rect>
            <v:rect id="_x0000_s1078" style="position:absolute;left:9243;top:9628;width:732;height:237" filled="f" stroked="f">
              <v:textbox style="mso-next-textbox:#_x0000_s1078"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024</w:t>
                    </w:r>
                  </w:p>
                </w:txbxContent>
              </v:textbox>
            </v:rect>
            <v:rect id="_x0000_s1079" style="position:absolute;left:9243;top:8917;width:583;height:237" filled="f" stroked="f">
              <v:textbox style="mso-next-textbox:#_x0000_s1079"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04</w:t>
                    </w:r>
                  </w:p>
                </w:txbxContent>
              </v:textbox>
            </v:rect>
            <v:rect id="_x0000_s1080" style="position:absolute;left:9228;top:6705;width:583;height:237" filled="f" stroked="f">
              <v:textbox style="mso-next-textbox:#_x0000_s1080"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22</w:t>
                    </w:r>
                  </w:p>
                </w:txbxContent>
              </v:textbox>
            </v:rect>
            <v:rect id="_x0000_s1081" style="position:absolute;left:9258;top:7305;width:717;height:237" filled="f" stroked="f">
              <v:textbox style="mso-next-textbox:#_x0000_s1081" inset="0,0,0,0">
                <w:txbxContent>
                  <w:p w:rsidR="00CB6DB9" w:rsidRPr="00906F42" w:rsidRDefault="00CB6DB9" w:rsidP="00B52607">
                    <w:pPr>
                      <w:rPr>
                        <w:lang w:val="uk-UA"/>
                      </w:rPr>
                    </w:pPr>
                    <w:r>
                      <w:rPr>
                        <w:color w:val="000000"/>
                        <w:sz w:val="18"/>
                        <w:szCs w:val="18"/>
                        <w:lang w:val="en-US"/>
                      </w:rPr>
                      <w:t>α</w:t>
                    </w:r>
                    <w:r>
                      <w:rPr>
                        <w:color w:val="000000"/>
                        <w:sz w:val="18"/>
                        <w:szCs w:val="18"/>
                        <w:lang w:val="uk-UA"/>
                      </w:rPr>
                      <w:t>=0,125</w:t>
                    </w:r>
                  </w:p>
                </w:txbxContent>
              </v:textbox>
            </v:rect>
            <w10:anchorlock/>
          </v:group>
        </w:pict>
      </w:r>
    </w:p>
    <w:p w:rsidR="00B52607" w:rsidRPr="00B41EBB" w:rsidRDefault="00B52607" w:rsidP="000066D2">
      <w:pPr>
        <w:spacing w:line="216" w:lineRule="auto"/>
        <w:ind w:firstLine="709"/>
        <w:contextualSpacing/>
        <w:jc w:val="both"/>
      </w:pPr>
      <w:r w:rsidRPr="00B41EBB">
        <w:t>Также можем рассчитать качество, которое достигается алгоритмом декодирования Витерби и вероятность ошибки бита на выходе декодера Рида-Соломона [3].</w:t>
      </w:r>
    </w:p>
    <w:p w:rsidR="00B76D23" w:rsidRPr="00B41EBB" w:rsidRDefault="00B52607" w:rsidP="000066D2">
      <w:pPr>
        <w:pStyle w:val="ac"/>
        <w:spacing w:line="216" w:lineRule="auto"/>
        <w:ind w:firstLine="709"/>
        <w:contextualSpacing/>
        <w:rPr>
          <w:lang w:val="uk-UA"/>
        </w:rPr>
      </w:pPr>
      <w:r w:rsidRPr="00B41EBB">
        <w:t xml:space="preserve">Если учесть, что система синхронизации компенсирует фазовые флуктуации, вызванные допплеровским смещением, то ухудшение качества можно расценивать как увеличение требуемого отношения сигнал/шум </w:t>
      </w:r>
      <w:r w:rsidRPr="00B41EBB">
        <w:rPr>
          <w:i/>
          <w:lang w:val="en-US"/>
        </w:rPr>
        <w:t>SNR</w:t>
      </w:r>
      <w:r w:rsidRPr="00B41EBB">
        <w:t xml:space="preserve"> и определение максимально допустимого α при котором достигается вероятность ошибки на уровне 10</w:t>
      </w:r>
      <w:r w:rsidRPr="00B41EBB">
        <w:rPr>
          <w:vertAlign w:val="superscript"/>
        </w:rPr>
        <w:t>–6</w:t>
      </w:r>
      <w:r w:rsidRPr="00B41EBB">
        <w:t>. Результаты расчетов помехоустойчивости для</w:t>
      </w:r>
      <w:r w:rsidRPr="00B41EBB">
        <w:rPr>
          <w:lang w:val="uk-UA"/>
        </w:rPr>
        <w:t xml:space="preserve"> </w:t>
      </w:r>
      <w:r w:rsidRPr="00B41EBB">
        <w:t xml:space="preserve">системы </w:t>
      </w:r>
      <w:r w:rsidRPr="00B41EBB">
        <w:rPr>
          <w:lang w:val="en-US"/>
        </w:rPr>
        <w:t>WiMAX</w:t>
      </w:r>
      <w:r w:rsidRPr="00B41EBB">
        <w:t xml:space="preserve"> стандарта IEEE 802.</w:t>
      </w:r>
      <w:r w:rsidRPr="00B41EBB">
        <w:rPr>
          <w:lang w:val="uk-UA"/>
        </w:rPr>
        <w:t>16</w:t>
      </w:r>
      <w:r w:rsidRPr="00B41EBB">
        <w:t xml:space="preserve"> приведены в таблице 1.</w:t>
      </w:r>
    </w:p>
    <w:p w:rsidR="00B52607" w:rsidRPr="00B41EBB" w:rsidRDefault="00B52607" w:rsidP="00615010">
      <w:pPr>
        <w:pStyle w:val="ac"/>
        <w:spacing w:line="240" w:lineRule="auto"/>
        <w:contextualSpacing/>
      </w:pPr>
      <w:r w:rsidRPr="00B41EBB">
        <w:t>Таблица</w:t>
      </w:r>
      <w:r w:rsidRPr="00B41EBB">
        <w:rPr>
          <w:lang w:val="uk-UA"/>
        </w:rPr>
        <w:t xml:space="preserve"> 1 – </w:t>
      </w:r>
      <w:r w:rsidRPr="00B41EBB">
        <w:t>Расчет</w:t>
      </w:r>
      <w:r w:rsidRPr="00B41EBB">
        <w:rPr>
          <w:lang w:val="uk-UA"/>
        </w:rPr>
        <w:t xml:space="preserve"> </w:t>
      </w:r>
      <w:r w:rsidRPr="00B41EBB">
        <w:t>помехоустойчивости</w:t>
      </w:r>
      <w:r w:rsidRPr="00B41EBB">
        <w:rPr>
          <w:lang w:val="uk-UA"/>
        </w:rPr>
        <w:t xml:space="preserve"> </w:t>
      </w:r>
      <w:r w:rsidRPr="00B41EBB">
        <w:t xml:space="preserve">системы </w:t>
      </w:r>
      <w:r w:rsidRPr="00B41EBB">
        <w:rPr>
          <w:lang w:val="en-US"/>
        </w:rPr>
        <w:t>WiMAX</w:t>
      </w:r>
      <w:r w:rsidRPr="00B41EBB">
        <w:t xml:space="preserve"> стандарта IEEE 802.</w:t>
      </w:r>
      <w:r w:rsidRPr="00B41EBB">
        <w:rPr>
          <w:lang w:val="uk-UA"/>
        </w:rPr>
        <w:t>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1417"/>
        <w:gridCol w:w="1134"/>
        <w:gridCol w:w="1134"/>
        <w:gridCol w:w="1418"/>
        <w:gridCol w:w="1417"/>
        <w:gridCol w:w="1950"/>
      </w:tblGrid>
      <w:tr w:rsidR="00B52607" w:rsidRPr="00B41EBB" w:rsidTr="00B52607">
        <w:trPr>
          <w:cantSplit/>
          <w:trHeight w:val="2681"/>
          <w:jc w:val="center"/>
        </w:trPr>
        <w:tc>
          <w:tcPr>
            <w:tcW w:w="1101" w:type="dxa"/>
            <w:textDirection w:val="btLr"/>
            <w:vAlign w:val="center"/>
          </w:tcPr>
          <w:p w:rsidR="00B52607" w:rsidRPr="00B41EBB" w:rsidRDefault="00B52607" w:rsidP="00615010">
            <w:pPr>
              <w:contextualSpacing/>
              <w:jc w:val="center"/>
            </w:pPr>
            <w:r w:rsidRPr="00B41EBB">
              <w:t>Модуляция</w:t>
            </w:r>
          </w:p>
        </w:tc>
        <w:tc>
          <w:tcPr>
            <w:tcW w:w="1417" w:type="dxa"/>
            <w:textDirection w:val="btLr"/>
            <w:vAlign w:val="center"/>
          </w:tcPr>
          <w:p w:rsidR="00B52607" w:rsidRPr="00B41EBB" w:rsidRDefault="00B52607" w:rsidP="00615010">
            <w:pPr>
              <w:contextualSpacing/>
              <w:jc w:val="center"/>
            </w:pPr>
            <w:r w:rsidRPr="00B41EBB">
              <w:t>Код Р</w:t>
            </w:r>
            <w:r w:rsidRPr="00B41EBB">
              <w:rPr>
                <w:lang w:val="uk-UA"/>
              </w:rPr>
              <w:t>и</w:t>
            </w:r>
            <w:r w:rsidRPr="00B41EBB">
              <w:t>да-Соломона</w:t>
            </w:r>
          </w:p>
        </w:tc>
        <w:tc>
          <w:tcPr>
            <w:tcW w:w="1134" w:type="dxa"/>
            <w:textDirection w:val="btLr"/>
            <w:vAlign w:val="center"/>
          </w:tcPr>
          <w:p w:rsidR="00B52607" w:rsidRPr="00B41EBB" w:rsidRDefault="00B52607" w:rsidP="00615010">
            <w:pPr>
              <w:contextualSpacing/>
              <w:jc w:val="center"/>
            </w:pPr>
            <w:r w:rsidRPr="00B41EBB">
              <w:t xml:space="preserve">Скорость </w:t>
            </w:r>
            <w:r w:rsidRPr="00B41EBB">
              <w:br/>
              <w:t>сверточного кода</w:t>
            </w:r>
          </w:p>
        </w:tc>
        <w:tc>
          <w:tcPr>
            <w:tcW w:w="1134" w:type="dxa"/>
            <w:textDirection w:val="btLr"/>
            <w:vAlign w:val="center"/>
          </w:tcPr>
          <w:p w:rsidR="00B52607" w:rsidRPr="00B41EBB" w:rsidRDefault="00B52607" w:rsidP="00615010">
            <w:pPr>
              <w:contextualSpacing/>
              <w:jc w:val="center"/>
            </w:pPr>
            <w:r w:rsidRPr="00B41EBB">
              <w:t>Суммарная скорость кода</w:t>
            </w:r>
          </w:p>
        </w:tc>
        <w:tc>
          <w:tcPr>
            <w:tcW w:w="1418" w:type="dxa"/>
            <w:textDirection w:val="btLr"/>
            <w:vAlign w:val="center"/>
          </w:tcPr>
          <w:p w:rsidR="00B52607" w:rsidRPr="00B41EBB" w:rsidRDefault="00B52607" w:rsidP="00615010">
            <w:pPr>
              <w:contextualSpacing/>
              <w:jc w:val="center"/>
            </w:pPr>
            <w:r w:rsidRPr="00B41EBB">
              <w:t xml:space="preserve">Необходимое </w:t>
            </w:r>
            <w:r w:rsidRPr="00B41EBB">
              <w:rPr>
                <w:i/>
                <w:lang w:val="en-US"/>
              </w:rPr>
              <w:t>SNR</w:t>
            </w:r>
            <w:r w:rsidRPr="00B41EBB">
              <w:t>, дБ для обеспечения вероятности ошибки бита на уровне 10</w:t>
            </w:r>
            <w:r w:rsidRPr="00B41EBB">
              <w:rPr>
                <w:vertAlign w:val="superscript"/>
              </w:rPr>
              <w:t>-6</w:t>
            </w:r>
          </w:p>
        </w:tc>
        <w:tc>
          <w:tcPr>
            <w:tcW w:w="1417" w:type="dxa"/>
            <w:textDirection w:val="btLr"/>
          </w:tcPr>
          <w:p w:rsidR="00B52607" w:rsidRPr="00B41EBB" w:rsidRDefault="00B52607" w:rsidP="00615010">
            <w:pPr>
              <w:contextualSpacing/>
              <w:jc w:val="center"/>
            </w:pPr>
            <w:r w:rsidRPr="00B41EBB">
              <w:t xml:space="preserve">Необходимое </w:t>
            </w:r>
            <w:r w:rsidRPr="00B41EBB">
              <w:rPr>
                <w:i/>
              </w:rPr>
              <w:t>ρ</w:t>
            </w:r>
            <w:r w:rsidRPr="00B41EBB">
              <w:t>, дБ для обеспечения вероятности ошибки бита на уровне 10</w:t>
            </w:r>
            <w:r w:rsidRPr="00B41EBB">
              <w:rPr>
                <w:vertAlign w:val="superscript"/>
              </w:rPr>
              <w:t>-6</w:t>
            </w:r>
          </w:p>
        </w:tc>
        <w:tc>
          <w:tcPr>
            <w:tcW w:w="1950" w:type="dxa"/>
            <w:textDirection w:val="btLr"/>
          </w:tcPr>
          <w:p w:rsidR="00B52607" w:rsidRPr="00B41EBB" w:rsidRDefault="00B52607" w:rsidP="00615010">
            <w:pPr>
              <w:contextualSpacing/>
              <w:jc w:val="center"/>
            </w:pPr>
            <w:r w:rsidRPr="00B41EBB">
              <w:t>Максимальное значение α, при котором еще можно обеспечить вероятности ошибки бита на уровне 10</w:t>
            </w:r>
            <w:r w:rsidRPr="00B41EBB">
              <w:rPr>
                <w:vertAlign w:val="superscript"/>
              </w:rPr>
              <w:t>-6</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BPSK</w:t>
            </w:r>
          </w:p>
        </w:tc>
        <w:tc>
          <w:tcPr>
            <w:tcW w:w="1417" w:type="dxa"/>
            <w:vAlign w:val="center"/>
          </w:tcPr>
          <w:p w:rsidR="00B52607" w:rsidRPr="00B41EBB" w:rsidRDefault="00B52607" w:rsidP="00615010">
            <w:pPr>
              <w:contextualSpacing/>
              <w:jc w:val="center"/>
              <w:rPr>
                <w:lang w:val="en-US"/>
              </w:rPr>
            </w:pPr>
            <w:r w:rsidRPr="00B41EBB">
              <w:rPr>
                <w:lang w:val="en-US"/>
              </w:rPr>
              <w:t>(12,12,0)</w:t>
            </w:r>
          </w:p>
        </w:tc>
        <w:tc>
          <w:tcPr>
            <w:tcW w:w="1134" w:type="dxa"/>
            <w:vAlign w:val="center"/>
          </w:tcPr>
          <w:p w:rsidR="00B52607" w:rsidRPr="00B41EBB" w:rsidRDefault="00B52607" w:rsidP="00615010">
            <w:pPr>
              <w:contextualSpacing/>
              <w:jc w:val="center"/>
              <w:rPr>
                <w:lang w:val="en-US"/>
              </w:rPr>
            </w:pPr>
            <w:r w:rsidRPr="00B41EBB">
              <w:rPr>
                <w:lang w:val="en-US"/>
              </w:rPr>
              <w:t>1/2</w:t>
            </w:r>
          </w:p>
        </w:tc>
        <w:tc>
          <w:tcPr>
            <w:tcW w:w="1134" w:type="dxa"/>
            <w:vAlign w:val="center"/>
          </w:tcPr>
          <w:p w:rsidR="00B52607" w:rsidRPr="00B41EBB" w:rsidRDefault="00B52607" w:rsidP="00615010">
            <w:pPr>
              <w:contextualSpacing/>
              <w:jc w:val="center"/>
              <w:rPr>
                <w:lang w:val="en-US"/>
              </w:rPr>
            </w:pPr>
            <w:r w:rsidRPr="00B41EBB">
              <w:rPr>
                <w:lang w:val="en-US"/>
              </w:rPr>
              <w:t>1/2</w:t>
            </w:r>
          </w:p>
        </w:tc>
        <w:tc>
          <w:tcPr>
            <w:tcW w:w="1418" w:type="dxa"/>
            <w:vAlign w:val="center"/>
          </w:tcPr>
          <w:p w:rsidR="00B52607" w:rsidRPr="00B41EBB" w:rsidRDefault="00B52607" w:rsidP="00615010">
            <w:pPr>
              <w:contextualSpacing/>
              <w:jc w:val="center"/>
            </w:pPr>
            <w:r w:rsidRPr="00B41EBB">
              <w:t>27</w:t>
            </w:r>
          </w:p>
        </w:tc>
        <w:tc>
          <w:tcPr>
            <w:tcW w:w="1417" w:type="dxa"/>
          </w:tcPr>
          <w:p w:rsidR="00B52607" w:rsidRPr="00B41EBB" w:rsidRDefault="00B52607" w:rsidP="00615010">
            <w:pPr>
              <w:contextualSpacing/>
              <w:jc w:val="center"/>
              <w:rPr>
                <w:lang w:val="en-US"/>
              </w:rPr>
            </w:pPr>
            <w:r w:rsidRPr="00B41EBB">
              <w:rPr>
                <w:lang w:val="en-US"/>
              </w:rPr>
              <w:t>2.5</w:t>
            </w:r>
          </w:p>
        </w:tc>
        <w:tc>
          <w:tcPr>
            <w:tcW w:w="1950" w:type="dxa"/>
          </w:tcPr>
          <w:p w:rsidR="00B52607" w:rsidRPr="00B41EBB" w:rsidRDefault="00B52607" w:rsidP="00615010">
            <w:pPr>
              <w:contextualSpacing/>
              <w:jc w:val="center"/>
            </w:pPr>
            <w:r w:rsidRPr="00B41EBB">
              <w:t>0.41</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QPSK</w:t>
            </w:r>
          </w:p>
        </w:tc>
        <w:tc>
          <w:tcPr>
            <w:tcW w:w="1417" w:type="dxa"/>
            <w:vAlign w:val="center"/>
          </w:tcPr>
          <w:p w:rsidR="00B52607" w:rsidRPr="00B41EBB" w:rsidRDefault="00B52607" w:rsidP="00615010">
            <w:pPr>
              <w:contextualSpacing/>
              <w:jc w:val="center"/>
              <w:rPr>
                <w:lang w:val="en-US"/>
              </w:rPr>
            </w:pPr>
            <w:r w:rsidRPr="00B41EBB">
              <w:rPr>
                <w:lang w:val="en-US"/>
              </w:rPr>
              <w:t>(32,24,4)</w:t>
            </w:r>
          </w:p>
        </w:tc>
        <w:tc>
          <w:tcPr>
            <w:tcW w:w="1134" w:type="dxa"/>
            <w:vAlign w:val="center"/>
          </w:tcPr>
          <w:p w:rsidR="00B52607" w:rsidRPr="00B41EBB" w:rsidRDefault="00B52607" w:rsidP="00615010">
            <w:pPr>
              <w:contextualSpacing/>
              <w:jc w:val="center"/>
              <w:rPr>
                <w:lang w:val="en-US"/>
              </w:rPr>
            </w:pPr>
            <w:r w:rsidRPr="00B41EBB">
              <w:rPr>
                <w:lang w:val="en-US"/>
              </w:rPr>
              <w:t>2/3</w:t>
            </w:r>
          </w:p>
        </w:tc>
        <w:tc>
          <w:tcPr>
            <w:tcW w:w="1134" w:type="dxa"/>
            <w:vAlign w:val="center"/>
          </w:tcPr>
          <w:p w:rsidR="00B52607" w:rsidRPr="00B41EBB" w:rsidRDefault="00B52607" w:rsidP="00615010">
            <w:pPr>
              <w:contextualSpacing/>
              <w:jc w:val="center"/>
              <w:rPr>
                <w:lang w:val="en-US"/>
              </w:rPr>
            </w:pPr>
            <w:r w:rsidRPr="00B41EBB">
              <w:rPr>
                <w:lang w:val="en-US"/>
              </w:rPr>
              <w:t>1/2</w:t>
            </w:r>
          </w:p>
        </w:tc>
        <w:tc>
          <w:tcPr>
            <w:tcW w:w="1418" w:type="dxa"/>
            <w:vAlign w:val="center"/>
          </w:tcPr>
          <w:p w:rsidR="00B52607" w:rsidRPr="00B41EBB" w:rsidRDefault="00B52607" w:rsidP="00615010">
            <w:pPr>
              <w:contextualSpacing/>
              <w:jc w:val="center"/>
            </w:pPr>
            <w:r w:rsidRPr="00B41EBB">
              <w:t>26.5</w:t>
            </w:r>
          </w:p>
        </w:tc>
        <w:tc>
          <w:tcPr>
            <w:tcW w:w="1417" w:type="dxa"/>
          </w:tcPr>
          <w:p w:rsidR="00B52607" w:rsidRPr="00B41EBB" w:rsidRDefault="00B52607" w:rsidP="00615010">
            <w:pPr>
              <w:contextualSpacing/>
              <w:jc w:val="center"/>
              <w:rPr>
                <w:lang w:val="en-US"/>
              </w:rPr>
            </w:pPr>
            <w:r w:rsidRPr="00B41EBB">
              <w:rPr>
                <w:lang w:val="en-US"/>
              </w:rPr>
              <w:t>7.75</w:t>
            </w:r>
          </w:p>
        </w:tc>
        <w:tc>
          <w:tcPr>
            <w:tcW w:w="1950" w:type="dxa"/>
          </w:tcPr>
          <w:p w:rsidR="00B52607" w:rsidRPr="00B41EBB" w:rsidRDefault="00B52607" w:rsidP="00615010">
            <w:pPr>
              <w:contextualSpacing/>
              <w:jc w:val="center"/>
            </w:pPr>
            <w:r w:rsidRPr="00B41EBB">
              <w:t>0.22</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QPSK</w:t>
            </w:r>
          </w:p>
        </w:tc>
        <w:tc>
          <w:tcPr>
            <w:tcW w:w="1417" w:type="dxa"/>
            <w:vAlign w:val="center"/>
          </w:tcPr>
          <w:p w:rsidR="00B52607" w:rsidRPr="00B41EBB" w:rsidRDefault="00B52607" w:rsidP="00615010">
            <w:pPr>
              <w:contextualSpacing/>
              <w:jc w:val="center"/>
              <w:rPr>
                <w:lang w:val="en-US"/>
              </w:rPr>
            </w:pPr>
            <w:r w:rsidRPr="00B41EBB">
              <w:rPr>
                <w:lang w:val="en-US"/>
              </w:rPr>
              <w:t>(40,36,2)</w:t>
            </w:r>
          </w:p>
        </w:tc>
        <w:tc>
          <w:tcPr>
            <w:tcW w:w="1134" w:type="dxa"/>
            <w:vAlign w:val="center"/>
          </w:tcPr>
          <w:p w:rsidR="00B52607" w:rsidRPr="00B41EBB" w:rsidRDefault="00B52607" w:rsidP="00615010">
            <w:pPr>
              <w:contextualSpacing/>
              <w:jc w:val="center"/>
              <w:rPr>
                <w:lang w:val="en-US"/>
              </w:rPr>
            </w:pPr>
            <w:r w:rsidRPr="00B41EBB">
              <w:rPr>
                <w:lang w:val="en-US"/>
              </w:rPr>
              <w:t>5/6</w:t>
            </w:r>
          </w:p>
        </w:tc>
        <w:tc>
          <w:tcPr>
            <w:tcW w:w="1134" w:type="dxa"/>
            <w:vAlign w:val="center"/>
          </w:tcPr>
          <w:p w:rsidR="00B52607" w:rsidRPr="00B41EBB" w:rsidRDefault="00B52607" w:rsidP="00615010">
            <w:pPr>
              <w:contextualSpacing/>
              <w:jc w:val="center"/>
              <w:rPr>
                <w:lang w:val="en-US"/>
              </w:rPr>
            </w:pPr>
            <w:r w:rsidRPr="00B41EBB">
              <w:rPr>
                <w:lang w:val="en-US"/>
              </w:rPr>
              <w:t>3/4</w:t>
            </w:r>
          </w:p>
        </w:tc>
        <w:tc>
          <w:tcPr>
            <w:tcW w:w="1418" w:type="dxa"/>
            <w:vAlign w:val="center"/>
          </w:tcPr>
          <w:p w:rsidR="00B52607" w:rsidRPr="00B41EBB" w:rsidRDefault="00B52607" w:rsidP="00615010">
            <w:pPr>
              <w:contextualSpacing/>
              <w:jc w:val="center"/>
            </w:pPr>
            <w:r w:rsidRPr="00B41EBB">
              <w:t>25</w:t>
            </w:r>
          </w:p>
        </w:tc>
        <w:tc>
          <w:tcPr>
            <w:tcW w:w="1417" w:type="dxa"/>
          </w:tcPr>
          <w:p w:rsidR="00B52607" w:rsidRPr="00B41EBB" w:rsidRDefault="00B52607" w:rsidP="00615010">
            <w:pPr>
              <w:contextualSpacing/>
              <w:jc w:val="center"/>
              <w:rPr>
                <w:lang w:val="en-US"/>
              </w:rPr>
            </w:pPr>
            <w:r w:rsidRPr="00B41EBB">
              <w:rPr>
                <w:lang w:val="en-US"/>
              </w:rPr>
              <w:t>12.6</w:t>
            </w:r>
          </w:p>
        </w:tc>
        <w:tc>
          <w:tcPr>
            <w:tcW w:w="1950" w:type="dxa"/>
          </w:tcPr>
          <w:p w:rsidR="00B52607" w:rsidRPr="00B41EBB" w:rsidRDefault="00B52607" w:rsidP="00615010">
            <w:pPr>
              <w:contextualSpacing/>
              <w:jc w:val="center"/>
            </w:pPr>
            <w:r w:rsidRPr="00B41EBB">
              <w:t>0.125</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16QAM</w:t>
            </w:r>
          </w:p>
        </w:tc>
        <w:tc>
          <w:tcPr>
            <w:tcW w:w="1417" w:type="dxa"/>
            <w:vAlign w:val="center"/>
          </w:tcPr>
          <w:p w:rsidR="00B52607" w:rsidRPr="00B41EBB" w:rsidRDefault="00B52607" w:rsidP="00615010">
            <w:pPr>
              <w:contextualSpacing/>
              <w:jc w:val="center"/>
              <w:rPr>
                <w:lang w:val="en-US"/>
              </w:rPr>
            </w:pPr>
            <w:r w:rsidRPr="00B41EBB">
              <w:rPr>
                <w:lang w:val="en-US"/>
              </w:rPr>
              <w:t>(64,48,8)</w:t>
            </w:r>
          </w:p>
        </w:tc>
        <w:tc>
          <w:tcPr>
            <w:tcW w:w="1134" w:type="dxa"/>
            <w:vAlign w:val="center"/>
          </w:tcPr>
          <w:p w:rsidR="00B52607" w:rsidRPr="00B41EBB" w:rsidRDefault="00B52607" w:rsidP="00615010">
            <w:pPr>
              <w:contextualSpacing/>
              <w:jc w:val="center"/>
              <w:rPr>
                <w:lang w:val="en-US"/>
              </w:rPr>
            </w:pPr>
            <w:r w:rsidRPr="00B41EBB">
              <w:rPr>
                <w:lang w:val="en-US"/>
              </w:rPr>
              <w:t>2/3</w:t>
            </w:r>
          </w:p>
        </w:tc>
        <w:tc>
          <w:tcPr>
            <w:tcW w:w="1134" w:type="dxa"/>
            <w:vAlign w:val="center"/>
          </w:tcPr>
          <w:p w:rsidR="00B52607" w:rsidRPr="00B41EBB" w:rsidRDefault="00B52607" w:rsidP="00615010">
            <w:pPr>
              <w:contextualSpacing/>
              <w:jc w:val="center"/>
              <w:rPr>
                <w:lang w:val="en-US"/>
              </w:rPr>
            </w:pPr>
            <w:r w:rsidRPr="00B41EBB">
              <w:rPr>
                <w:lang w:val="en-US"/>
              </w:rPr>
              <w:t>1/2</w:t>
            </w:r>
          </w:p>
        </w:tc>
        <w:tc>
          <w:tcPr>
            <w:tcW w:w="1418" w:type="dxa"/>
            <w:vAlign w:val="center"/>
          </w:tcPr>
          <w:p w:rsidR="00B52607" w:rsidRPr="00B41EBB" w:rsidRDefault="00B52607" w:rsidP="00615010">
            <w:pPr>
              <w:contextualSpacing/>
              <w:jc w:val="center"/>
            </w:pPr>
            <w:r w:rsidRPr="00B41EBB">
              <w:t>33</w:t>
            </w:r>
          </w:p>
        </w:tc>
        <w:tc>
          <w:tcPr>
            <w:tcW w:w="1417" w:type="dxa"/>
          </w:tcPr>
          <w:p w:rsidR="00B52607" w:rsidRPr="00B41EBB" w:rsidRDefault="00B52607" w:rsidP="00615010">
            <w:pPr>
              <w:contextualSpacing/>
              <w:jc w:val="center"/>
              <w:rPr>
                <w:lang w:val="en-US"/>
              </w:rPr>
            </w:pPr>
            <w:r w:rsidRPr="00B41EBB">
              <w:rPr>
                <w:lang w:val="en-US"/>
              </w:rPr>
              <w:t>16.7</w:t>
            </w:r>
          </w:p>
        </w:tc>
        <w:tc>
          <w:tcPr>
            <w:tcW w:w="1950" w:type="dxa"/>
          </w:tcPr>
          <w:p w:rsidR="00B52607" w:rsidRPr="00B41EBB" w:rsidRDefault="00B52607" w:rsidP="00615010">
            <w:pPr>
              <w:contextualSpacing/>
              <w:jc w:val="center"/>
            </w:pPr>
            <w:r w:rsidRPr="00B41EBB">
              <w:t>0.08</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16QAM</w:t>
            </w:r>
          </w:p>
        </w:tc>
        <w:tc>
          <w:tcPr>
            <w:tcW w:w="1417" w:type="dxa"/>
            <w:vAlign w:val="center"/>
          </w:tcPr>
          <w:p w:rsidR="00B52607" w:rsidRPr="00B41EBB" w:rsidRDefault="00B52607" w:rsidP="00615010">
            <w:pPr>
              <w:contextualSpacing/>
              <w:jc w:val="center"/>
              <w:rPr>
                <w:lang w:val="en-US"/>
              </w:rPr>
            </w:pPr>
            <w:r w:rsidRPr="00B41EBB">
              <w:rPr>
                <w:lang w:val="en-US"/>
              </w:rPr>
              <w:t>(80,72,4)</w:t>
            </w:r>
          </w:p>
        </w:tc>
        <w:tc>
          <w:tcPr>
            <w:tcW w:w="1134" w:type="dxa"/>
            <w:vAlign w:val="center"/>
          </w:tcPr>
          <w:p w:rsidR="00B52607" w:rsidRPr="00B41EBB" w:rsidRDefault="00B52607" w:rsidP="00615010">
            <w:pPr>
              <w:contextualSpacing/>
              <w:jc w:val="center"/>
              <w:rPr>
                <w:lang w:val="en-US"/>
              </w:rPr>
            </w:pPr>
            <w:r w:rsidRPr="00B41EBB">
              <w:rPr>
                <w:lang w:val="en-US"/>
              </w:rPr>
              <w:t>5/6</w:t>
            </w:r>
          </w:p>
        </w:tc>
        <w:tc>
          <w:tcPr>
            <w:tcW w:w="1134" w:type="dxa"/>
            <w:vAlign w:val="center"/>
          </w:tcPr>
          <w:p w:rsidR="00B52607" w:rsidRPr="00B41EBB" w:rsidRDefault="00B52607" w:rsidP="00615010">
            <w:pPr>
              <w:contextualSpacing/>
              <w:jc w:val="center"/>
              <w:rPr>
                <w:lang w:val="uk-UA"/>
              </w:rPr>
            </w:pPr>
            <w:r w:rsidRPr="00B41EBB">
              <w:rPr>
                <w:lang w:val="en-US"/>
              </w:rPr>
              <w:t>3/4</w:t>
            </w:r>
          </w:p>
        </w:tc>
        <w:tc>
          <w:tcPr>
            <w:tcW w:w="1418" w:type="dxa"/>
            <w:vAlign w:val="center"/>
          </w:tcPr>
          <w:p w:rsidR="00B52607" w:rsidRPr="00B41EBB" w:rsidRDefault="00B52607" w:rsidP="00615010">
            <w:pPr>
              <w:contextualSpacing/>
              <w:jc w:val="center"/>
            </w:pPr>
            <w:r w:rsidRPr="00B41EBB">
              <w:t>29.5</w:t>
            </w:r>
          </w:p>
        </w:tc>
        <w:tc>
          <w:tcPr>
            <w:tcW w:w="1417" w:type="dxa"/>
          </w:tcPr>
          <w:p w:rsidR="00B52607" w:rsidRPr="00B41EBB" w:rsidRDefault="00B52607" w:rsidP="00615010">
            <w:pPr>
              <w:contextualSpacing/>
              <w:jc w:val="center"/>
              <w:rPr>
                <w:lang w:val="en-US"/>
              </w:rPr>
            </w:pPr>
            <w:r w:rsidRPr="00B41EBB">
              <w:rPr>
                <w:lang w:val="en-US"/>
              </w:rPr>
              <w:t>21.9</w:t>
            </w:r>
          </w:p>
        </w:tc>
        <w:tc>
          <w:tcPr>
            <w:tcW w:w="1950" w:type="dxa"/>
          </w:tcPr>
          <w:p w:rsidR="00B52607" w:rsidRPr="00B41EBB" w:rsidRDefault="00B52607" w:rsidP="00615010">
            <w:pPr>
              <w:contextualSpacing/>
              <w:jc w:val="center"/>
            </w:pPr>
            <w:r w:rsidRPr="00B41EBB">
              <w:t>0.04</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64QAM</w:t>
            </w:r>
          </w:p>
        </w:tc>
        <w:tc>
          <w:tcPr>
            <w:tcW w:w="1417" w:type="dxa"/>
            <w:vAlign w:val="center"/>
          </w:tcPr>
          <w:p w:rsidR="00B52607" w:rsidRPr="00B41EBB" w:rsidRDefault="00B52607" w:rsidP="00615010">
            <w:pPr>
              <w:contextualSpacing/>
              <w:jc w:val="center"/>
              <w:rPr>
                <w:lang w:val="en-US"/>
              </w:rPr>
            </w:pPr>
            <w:r w:rsidRPr="00B41EBB">
              <w:rPr>
                <w:lang w:val="en-US"/>
              </w:rPr>
              <w:t>(108,96,6)</w:t>
            </w:r>
          </w:p>
        </w:tc>
        <w:tc>
          <w:tcPr>
            <w:tcW w:w="1134" w:type="dxa"/>
            <w:vAlign w:val="center"/>
          </w:tcPr>
          <w:p w:rsidR="00B52607" w:rsidRPr="00B41EBB" w:rsidRDefault="00B52607" w:rsidP="00615010">
            <w:pPr>
              <w:contextualSpacing/>
              <w:jc w:val="center"/>
              <w:rPr>
                <w:lang w:val="en-US"/>
              </w:rPr>
            </w:pPr>
            <w:r w:rsidRPr="00B41EBB">
              <w:rPr>
                <w:lang w:val="en-US"/>
              </w:rPr>
              <w:t>3/4</w:t>
            </w:r>
          </w:p>
        </w:tc>
        <w:tc>
          <w:tcPr>
            <w:tcW w:w="1134" w:type="dxa"/>
            <w:vAlign w:val="center"/>
          </w:tcPr>
          <w:p w:rsidR="00B52607" w:rsidRPr="00B41EBB" w:rsidRDefault="00B52607" w:rsidP="00615010">
            <w:pPr>
              <w:contextualSpacing/>
              <w:jc w:val="center"/>
              <w:rPr>
                <w:lang w:val="en-US"/>
              </w:rPr>
            </w:pPr>
            <w:r w:rsidRPr="00B41EBB">
              <w:rPr>
                <w:lang w:val="en-US"/>
              </w:rPr>
              <w:t>2/3</w:t>
            </w:r>
          </w:p>
        </w:tc>
        <w:tc>
          <w:tcPr>
            <w:tcW w:w="1418" w:type="dxa"/>
            <w:vAlign w:val="center"/>
          </w:tcPr>
          <w:p w:rsidR="00B52607" w:rsidRPr="00B41EBB" w:rsidRDefault="00B52607" w:rsidP="00615010">
            <w:pPr>
              <w:contextualSpacing/>
              <w:jc w:val="center"/>
            </w:pPr>
            <w:r w:rsidRPr="00B41EBB">
              <w:t>33</w:t>
            </w:r>
          </w:p>
        </w:tc>
        <w:tc>
          <w:tcPr>
            <w:tcW w:w="1417" w:type="dxa"/>
          </w:tcPr>
          <w:p w:rsidR="00B52607" w:rsidRPr="00B41EBB" w:rsidRDefault="00B52607" w:rsidP="00615010">
            <w:pPr>
              <w:contextualSpacing/>
              <w:jc w:val="center"/>
              <w:rPr>
                <w:lang w:val="en-US"/>
              </w:rPr>
            </w:pPr>
            <w:r w:rsidRPr="00B41EBB">
              <w:rPr>
                <w:lang w:val="en-US"/>
              </w:rPr>
              <w:t>26.3</w:t>
            </w:r>
          </w:p>
        </w:tc>
        <w:tc>
          <w:tcPr>
            <w:tcW w:w="1950" w:type="dxa"/>
          </w:tcPr>
          <w:p w:rsidR="00B52607" w:rsidRPr="00B41EBB" w:rsidRDefault="00B52607" w:rsidP="00615010">
            <w:pPr>
              <w:contextualSpacing/>
              <w:jc w:val="center"/>
            </w:pPr>
            <w:r w:rsidRPr="00B41EBB">
              <w:t>0.024</w:t>
            </w:r>
          </w:p>
        </w:tc>
      </w:tr>
      <w:tr w:rsidR="00B52607" w:rsidRPr="00B41EBB" w:rsidTr="00B52607">
        <w:trPr>
          <w:jc w:val="center"/>
        </w:trPr>
        <w:tc>
          <w:tcPr>
            <w:tcW w:w="1101" w:type="dxa"/>
          </w:tcPr>
          <w:p w:rsidR="00B52607" w:rsidRPr="00B41EBB" w:rsidRDefault="00B52607" w:rsidP="00615010">
            <w:pPr>
              <w:contextualSpacing/>
              <w:jc w:val="both"/>
              <w:rPr>
                <w:lang w:val="en-US"/>
              </w:rPr>
            </w:pPr>
            <w:r w:rsidRPr="00B41EBB">
              <w:rPr>
                <w:lang w:val="en-US"/>
              </w:rPr>
              <w:t>64QAM</w:t>
            </w:r>
          </w:p>
        </w:tc>
        <w:tc>
          <w:tcPr>
            <w:tcW w:w="1417" w:type="dxa"/>
            <w:vAlign w:val="center"/>
          </w:tcPr>
          <w:p w:rsidR="00B52607" w:rsidRPr="00B41EBB" w:rsidRDefault="00B52607" w:rsidP="00615010">
            <w:pPr>
              <w:contextualSpacing/>
              <w:jc w:val="center"/>
              <w:rPr>
                <w:lang w:val="en-US"/>
              </w:rPr>
            </w:pPr>
            <w:r w:rsidRPr="00B41EBB">
              <w:rPr>
                <w:lang w:val="en-US"/>
              </w:rPr>
              <w:t>(120,108,6)</w:t>
            </w:r>
          </w:p>
        </w:tc>
        <w:tc>
          <w:tcPr>
            <w:tcW w:w="1134" w:type="dxa"/>
            <w:vAlign w:val="center"/>
          </w:tcPr>
          <w:p w:rsidR="00B52607" w:rsidRPr="00B41EBB" w:rsidRDefault="00B52607" w:rsidP="00615010">
            <w:pPr>
              <w:contextualSpacing/>
              <w:jc w:val="center"/>
              <w:rPr>
                <w:lang w:val="en-US"/>
              </w:rPr>
            </w:pPr>
            <w:r w:rsidRPr="00B41EBB">
              <w:rPr>
                <w:lang w:val="en-US"/>
              </w:rPr>
              <w:t>5/6</w:t>
            </w:r>
          </w:p>
        </w:tc>
        <w:tc>
          <w:tcPr>
            <w:tcW w:w="1134" w:type="dxa"/>
            <w:vAlign w:val="center"/>
          </w:tcPr>
          <w:p w:rsidR="00B52607" w:rsidRPr="00B41EBB" w:rsidRDefault="00B52607" w:rsidP="00615010">
            <w:pPr>
              <w:contextualSpacing/>
              <w:jc w:val="center"/>
              <w:rPr>
                <w:lang w:val="uk-UA"/>
              </w:rPr>
            </w:pPr>
            <w:r w:rsidRPr="00B41EBB">
              <w:rPr>
                <w:lang w:val="en-US"/>
              </w:rPr>
              <w:t>3/4</w:t>
            </w:r>
          </w:p>
        </w:tc>
        <w:tc>
          <w:tcPr>
            <w:tcW w:w="1418" w:type="dxa"/>
            <w:vAlign w:val="center"/>
          </w:tcPr>
          <w:p w:rsidR="00B52607" w:rsidRPr="00B41EBB" w:rsidRDefault="00B52607" w:rsidP="00615010">
            <w:pPr>
              <w:contextualSpacing/>
              <w:jc w:val="center"/>
            </w:pPr>
            <w:r w:rsidRPr="00B41EBB">
              <w:t>35</w:t>
            </w:r>
          </w:p>
        </w:tc>
        <w:tc>
          <w:tcPr>
            <w:tcW w:w="1417" w:type="dxa"/>
          </w:tcPr>
          <w:p w:rsidR="00B52607" w:rsidRPr="00B41EBB" w:rsidRDefault="00B52607" w:rsidP="00615010">
            <w:pPr>
              <w:contextualSpacing/>
              <w:jc w:val="center"/>
              <w:rPr>
                <w:lang w:val="en-US"/>
              </w:rPr>
            </w:pPr>
            <w:r w:rsidRPr="00B41EBB">
              <w:rPr>
                <w:lang w:val="en-US"/>
              </w:rPr>
              <w:t>27.8</w:t>
            </w:r>
          </w:p>
        </w:tc>
        <w:tc>
          <w:tcPr>
            <w:tcW w:w="1950" w:type="dxa"/>
          </w:tcPr>
          <w:p w:rsidR="00B52607" w:rsidRPr="00B41EBB" w:rsidRDefault="00B52607" w:rsidP="00615010">
            <w:pPr>
              <w:contextualSpacing/>
              <w:jc w:val="center"/>
            </w:pPr>
            <w:r w:rsidRPr="00B41EBB">
              <w:t>0.01</w:t>
            </w:r>
          </w:p>
        </w:tc>
      </w:tr>
    </w:tbl>
    <w:p w:rsidR="00B52607" w:rsidRPr="00B41EBB" w:rsidRDefault="00B52607" w:rsidP="00615010">
      <w:pPr>
        <w:pStyle w:val="ac"/>
        <w:spacing w:line="240" w:lineRule="auto"/>
        <w:ind w:firstLine="709"/>
        <w:contextualSpacing/>
        <w:rPr>
          <w:lang w:val="uk-UA"/>
        </w:rPr>
      </w:pPr>
      <w:r w:rsidRPr="00B41EBB">
        <w:t xml:space="preserve">Результаты расчетов позволяют оценить увеличение требуемого отношения сигнал/шум </w:t>
      </w:r>
      <w:r w:rsidRPr="00B41EBB">
        <w:rPr>
          <w:i/>
          <w:lang w:val="en-US"/>
        </w:rPr>
        <w:t>SNR</w:t>
      </w:r>
      <w:r w:rsidRPr="00B41EBB">
        <w:t xml:space="preserve"> и определить максимально допустимое значение</w:t>
      </w:r>
      <w:r w:rsidR="0030229F">
        <w:rPr>
          <w:lang w:val="uk-UA"/>
        </w:rPr>
        <w:t>,</w:t>
      </w:r>
      <w:r w:rsidRPr="00B41EBB">
        <w:t xml:space="preserve"> α при котором достигается вероятность ошибки на уровне 10</w:t>
      </w:r>
      <w:r w:rsidRPr="00B41EBB">
        <w:rPr>
          <w:vertAlign w:val="superscript"/>
        </w:rPr>
        <w:t>–6</w:t>
      </w:r>
      <w:r w:rsidRPr="00B41EBB">
        <w:t>. Полученные результаты можно использовать при планировании сети для учета методов передачи в зависимости от степени мобильности абонентов.</w:t>
      </w:r>
    </w:p>
    <w:p w:rsidR="00B52607" w:rsidRPr="00B41EBB" w:rsidRDefault="00B52607" w:rsidP="00615010">
      <w:pPr>
        <w:contextualSpacing/>
        <w:jc w:val="center"/>
        <w:rPr>
          <w:i/>
        </w:rPr>
      </w:pPr>
    </w:p>
    <w:p w:rsidR="00B52607" w:rsidRPr="00B41EBB" w:rsidRDefault="00B52607" w:rsidP="00615010">
      <w:pPr>
        <w:contextualSpacing/>
        <w:jc w:val="center"/>
      </w:pPr>
      <w:r w:rsidRPr="00B41EBB">
        <w:rPr>
          <w:lang w:val="uk-UA"/>
        </w:rPr>
        <w:t>Список литературы:</w:t>
      </w:r>
    </w:p>
    <w:p w:rsidR="00B52607" w:rsidRPr="00B41EBB" w:rsidRDefault="00B52607" w:rsidP="0048535B">
      <w:pPr>
        <w:numPr>
          <w:ilvl w:val="0"/>
          <w:numId w:val="28"/>
        </w:numPr>
        <w:tabs>
          <w:tab w:val="clear" w:pos="851"/>
          <w:tab w:val="num" w:pos="900"/>
        </w:tabs>
        <w:ind w:left="0" w:firstLine="540"/>
        <w:contextualSpacing/>
        <w:jc w:val="both"/>
      </w:pPr>
      <w:r w:rsidRPr="00B41EBB">
        <w:t xml:space="preserve"> Флаксман А.Г. Подавление взаимной помехи, обусловленной высокой скоростью пользователей, в современных OFDM системах радиосвязи/ Флаксман А.Г., Пудеев А.В., Севастьянов А.Г./ Труды Научной конференции по радиофизике, ННГУ, 2005 Обработка сигналов в системах телекоммуникаций Цифровая обработка сигналов и ее применение </w:t>
      </w:r>
      <w:r w:rsidRPr="00B41EBB">
        <w:rPr>
          <w:lang w:val="en-US"/>
        </w:rPr>
        <w:t>Digital</w:t>
      </w:r>
      <w:r w:rsidRPr="00B41EBB">
        <w:t xml:space="preserve"> </w:t>
      </w:r>
      <w:r w:rsidRPr="00B41EBB">
        <w:rPr>
          <w:lang w:val="en-US"/>
        </w:rPr>
        <w:t>signal</w:t>
      </w:r>
      <w:r w:rsidRPr="00B41EBB">
        <w:t xml:space="preserve"> </w:t>
      </w:r>
      <w:r w:rsidRPr="00B41EBB">
        <w:rPr>
          <w:lang w:val="en-US"/>
        </w:rPr>
        <w:t>processing</w:t>
      </w:r>
      <w:r w:rsidRPr="00B41EBB">
        <w:t xml:space="preserve"> </w:t>
      </w:r>
      <w:r w:rsidRPr="00B41EBB">
        <w:rPr>
          <w:lang w:val="en-US"/>
        </w:rPr>
        <w:t>and</w:t>
      </w:r>
      <w:r w:rsidRPr="00B41EBB">
        <w:t xml:space="preserve"> </w:t>
      </w:r>
      <w:r w:rsidRPr="00B41EBB">
        <w:rPr>
          <w:lang w:val="en-US"/>
        </w:rPr>
        <w:t>its</w:t>
      </w:r>
      <w:r w:rsidRPr="00B41EBB">
        <w:t xml:space="preserve"> </w:t>
      </w:r>
      <w:r w:rsidRPr="00B41EBB">
        <w:rPr>
          <w:lang w:val="en-US"/>
        </w:rPr>
        <w:t>applications</w:t>
      </w:r>
      <w:r w:rsidRPr="00B41EBB">
        <w:t xml:space="preserve"> </w:t>
      </w:r>
      <w:r w:rsidRPr="00B41EBB">
        <w:rPr>
          <w:lang w:val="en-US"/>
        </w:rPr>
        <w:t>c</w:t>
      </w:r>
      <w:r w:rsidRPr="00B41EBB">
        <w:t>. 191-193</w:t>
      </w:r>
    </w:p>
    <w:p w:rsidR="00B52607" w:rsidRPr="00B41EBB" w:rsidRDefault="00B52607" w:rsidP="0048535B">
      <w:pPr>
        <w:numPr>
          <w:ilvl w:val="0"/>
          <w:numId w:val="28"/>
        </w:numPr>
        <w:tabs>
          <w:tab w:val="clear" w:pos="851"/>
          <w:tab w:val="num" w:pos="900"/>
        </w:tabs>
        <w:ind w:left="0" w:firstLine="540"/>
        <w:contextualSpacing/>
        <w:jc w:val="both"/>
        <w:rPr>
          <w:lang w:val="en-US"/>
        </w:rPr>
      </w:pPr>
      <w:r w:rsidRPr="00B41EBB">
        <w:t xml:space="preserve"> </w:t>
      </w:r>
      <w:r w:rsidRPr="00B41EBB">
        <w:rPr>
          <w:lang w:val="en-US"/>
        </w:rPr>
        <w:t xml:space="preserve">Ye (Geoffrey) Li Interchannel interference of </w:t>
      </w:r>
      <w:r w:rsidRPr="00B41EBB">
        <w:rPr>
          <w:caps/>
          <w:lang w:val="en-US"/>
        </w:rPr>
        <w:t>ofdm</w:t>
      </w:r>
      <w:r w:rsidRPr="00B41EBB">
        <w:rPr>
          <w:lang w:val="en-US"/>
        </w:rPr>
        <w:t xml:space="preserve"> in Mobile Radio Channel/ Ye (Geoffrey) Li and Leonard I. Cimini – </w:t>
      </w:r>
      <w:r w:rsidRPr="00B41EBB">
        <w:t>Режим</w:t>
      </w:r>
      <w:r w:rsidRPr="00B41EBB">
        <w:rPr>
          <w:lang w:val="en-US"/>
        </w:rPr>
        <w:t xml:space="preserve"> </w:t>
      </w:r>
      <w:r w:rsidRPr="00B41EBB">
        <w:t>доступа</w:t>
      </w:r>
      <w:r w:rsidRPr="00B41EBB">
        <w:rPr>
          <w:lang w:val="en-US"/>
        </w:rPr>
        <w:t xml:space="preserve">: http://www.cetuc.puc-rio.br/~amanda.cunha/projeto/OFDM/Interchannel%20interference%20of%20OFDM%20in%20mobile%20radio%20channels.pdf </w:t>
      </w:r>
    </w:p>
    <w:p w:rsidR="00B52607" w:rsidRPr="00B41EBB" w:rsidRDefault="00B52607" w:rsidP="0048535B">
      <w:pPr>
        <w:numPr>
          <w:ilvl w:val="0"/>
          <w:numId w:val="28"/>
        </w:numPr>
        <w:tabs>
          <w:tab w:val="clear" w:pos="851"/>
          <w:tab w:val="num" w:pos="900"/>
        </w:tabs>
        <w:ind w:left="0" w:firstLine="540"/>
        <w:contextualSpacing/>
        <w:jc w:val="both"/>
      </w:pPr>
      <w:r w:rsidRPr="00B41EBB">
        <w:rPr>
          <w:lang w:val="en-US"/>
        </w:rPr>
        <w:t xml:space="preserve"> </w:t>
      </w:r>
      <w:r w:rsidRPr="00B41EBB">
        <w:t>В.Л. Банкет Цифровые методы передачи информации в спутниковых системах связи / В.Л. Банкет, П.В. Иващенко, А.Э. Геер: Учебн. пособ. – Одесса: УГАС, 1996 – 180 с.</w:t>
      </w:r>
    </w:p>
    <w:p w:rsidR="00B52607" w:rsidRPr="00B41EBB" w:rsidRDefault="00B52607" w:rsidP="0048535B">
      <w:pPr>
        <w:numPr>
          <w:ilvl w:val="0"/>
          <w:numId w:val="28"/>
        </w:numPr>
        <w:tabs>
          <w:tab w:val="clear" w:pos="851"/>
          <w:tab w:val="num" w:pos="900"/>
        </w:tabs>
        <w:ind w:left="0" w:firstLine="540"/>
        <w:contextualSpacing/>
        <w:jc w:val="both"/>
      </w:pPr>
      <w:r w:rsidRPr="00B41EBB">
        <w:t xml:space="preserve"> А.А. Мальцев Адаптивное распределение передаваемой мощности в системах радиосвязи с ортогональными поднесущими / А.А. Мальцев, А.В. Пудеев, А.Е. Рубцов // Вестник ННГУ им. Н.И. Лобачевского, серия Радиофизика, выпуск №2 стр. 87-96.</w:t>
      </w:r>
    </w:p>
    <w:p w:rsidR="00D063D6" w:rsidRPr="00B41EBB" w:rsidRDefault="00D063D6" w:rsidP="00D063D6">
      <w:pPr>
        <w:ind w:firstLine="720"/>
        <w:jc w:val="right"/>
        <w:rPr>
          <w:i/>
          <w:caps/>
          <w:lang w:val="uk-UA"/>
        </w:rPr>
      </w:pPr>
    </w:p>
    <w:p w:rsidR="00D063D6" w:rsidRPr="00B41EBB" w:rsidRDefault="00D063D6" w:rsidP="00D063D6">
      <w:pPr>
        <w:ind w:firstLine="720"/>
        <w:jc w:val="right"/>
        <w:rPr>
          <w:i/>
          <w:caps/>
          <w:lang w:val="uk-UA"/>
        </w:rPr>
      </w:pPr>
    </w:p>
    <w:p w:rsidR="00D063D6" w:rsidRPr="00B41EBB" w:rsidRDefault="00D063D6" w:rsidP="00D063D6">
      <w:pPr>
        <w:ind w:firstLine="720"/>
        <w:jc w:val="right"/>
        <w:rPr>
          <w:i/>
          <w:caps/>
          <w:lang w:val="uk-UA"/>
        </w:rPr>
      </w:pPr>
    </w:p>
    <w:p w:rsidR="00D063D6" w:rsidRPr="00B41EBB" w:rsidRDefault="00D063D6" w:rsidP="00D063D6">
      <w:pPr>
        <w:ind w:firstLine="709"/>
        <w:jc w:val="right"/>
        <w:rPr>
          <w:i/>
        </w:rPr>
      </w:pPr>
    </w:p>
    <w:p w:rsidR="00D063D6" w:rsidRPr="00B41EBB" w:rsidRDefault="00D063D6" w:rsidP="00D063D6">
      <w:pPr>
        <w:jc w:val="right"/>
        <w:rPr>
          <w:i/>
          <w:lang w:val="uk-UA"/>
        </w:rPr>
      </w:pPr>
      <w:r w:rsidRPr="00B41EBB">
        <w:rPr>
          <w:i/>
          <w:lang w:val="uk-UA"/>
        </w:rPr>
        <w:t>Ошаровська О.В.</w:t>
      </w:r>
    </w:p>
    <w:p w:rsidR="00D063D6" w:rsidRPr="00B41EBB" w:rsidRDefault="00D063D6" w:rsidP="00D063D6">
      <w:pPr>
        <w:ind w:firstLine="425"/>
        <w:jc w:val="right"/>
        <w:rPr>
          <w:i/>
          <w:lang w:val="uk-UA"/>
        </w:rPr>
      </w:pPr>
      <w:r w:rsidRPr="00B41EBB">
        <w:rPr>
          <w:i/>
          <w:lang w:val="uk-UA"/>
        </w:rPr>
        <w:t>Одеська національна академія зв’язку ім. О.С. Попова</w:t>
      </w:r>
    </w:p>
    <w:p w:rsidR="00D063D6" w:rsidRPr="00B41EBB" w:rsidRDefault="00D063D6" w:rsidP="00D063D6">
      <w:pPr>
        <w:jc w:val="center"/>
        <w:rPr>
          <w:b/>
          <w:lang w:val="uk-UA"/>
        </w:rPr>
      </w:pPr>
    </w:p>
    <w:p w:rsidR="00D063D6" w:rsidRPr="00B41EBB" w:rsidRDefault="00D063D6" w:rsidP="00D063D6">
      <w:pPr>
        <w:jc w:val="center"/>
        <w:rPr>
          <w:b/>
          <w:lang w:val="uk-UA"/>
        </w:rPr>
      </w:pPr>
      <w:r w:rsidRPr="00B41EBB">
        <w:rPr>
          <w:b/>
          <w:lang w:val="uk-UA"/>
        </w:rPr>
        <w:t>АВТОМАТИЗАЦІЯ ПРОЦЕСУ ТЕЛЕВІЗІЙНОГО ВИРОБНИЦТВА</w:t>
      </w:r>
    </w:p>
    <w:p w:rsidR="00D063D6" w:rsidRPr="00B41EBB" w:rsidRDefault="00D063D6" w:rsidP="00D063D6">
      <w:pPr>
        <w:jc w:val="center"/>
        <w:rPr>
          <w:b/>
          <w:lang w:val="uk-UA"/>
        </w:rPr>
      </w:pPr>
    </w:p>
    <w:p w:rsidR="00D063D6" w:rsidRPr="00A92E18" w:rsidRDefault="00D063D6" w:rsidP="00D063D6">
      <w:pPr>
        <w:ind w:firstLine="709"/>
        <w:jc w:val="both"/>
        <w:rPr>
          <w:i/>
          <w:lang w:val="uk-UA"/>
        </w:rPr>
      </w:pPr>
      <w:r w:rsidRPr="00A92E18">
        <w:rPr>
          <w:i/>
          <w:lang w:val="uk-UA"/>
        </w:rPr>
        <w:t>Анотація. Розглядається автоматизація процесу виробництва телевізійних новин в системах з відкритою архітектурою та використанням метаданих.</w:t>
      </w:r>
    </w:p>
    <w:p w:rsidR="00D063D6" w:rsidRPr="00A92E18" w:rsidRDefault="00D063D6" w:rsidP="00D063D6">
      <w:pPr>
        <w:ind w:firstLine="709"/>
        <w:jc w:val="both"/>
        <w:rPr>
          <w:i/>
          <w:lang w:val="uk-UA"/>
        </w:rPr>
      </w:pPr>
    </w:p>
    <w:p w:rsidR="00D063D6" w:rsidRPr="00A92E18" w:rsidRDefault="00D063D6" w:rsidP="00D063D6">
      <w:pPr>
        <w:ind w:firstLine="709"/>
        <w:jc w:val="both"/>
        <w:rPr>
          <w:lang w:val="uk-UA"/>
        </w:rPr>
      </w:pPr>
      <w:r w:rsidRPr="00A92E18">
        <w:rPr>
          <w:lang w:val="uk-UA"/>
        </w:rPr>
        <w:t xml:space="preserve">Службі телевізійних новин кожен день доводиться оперувати величезним потоком даних. Телевізійний канал не може дозволити собі випускати неякісний продукт, тому дуже важлива швидкість та якість подачі інформації. Сучасні засоби створення новин повинні дозволяти штату каналу кваліфіковано і швидко отримувати новини та оперативно готувати їх до видачі в ефір. Нажаль, ці вимоги важко задовольнити на базі класичної технології організації мовлення, яка не забезпечує оперативного створення і видачі в ефір так званих </w:t>
      </w:r>
      <w:r w:rsidR="000B3F42" w:rsidRPr="000B3F42">
        <w:t>“</w:t>
      </w:r>
      <w:r w:rsidRPr="00A92E18">
        <w:rPr>
          <w:lang w:val="uk-UA"/>
        </w:rPr>
        <w:t>гарячих новин</w:t>
      </w:r>
      <w:r w:rsidR="000B3F42" w:rsidRPr="000B3F42">
        <w:t>”</w:t>
      </w:r>
      <w:r w:rsidRPr="00A92E18">
        <w:rPr>
          <w:lang w:val="uk-UA"/>
        </w:rPr>
        <w:t xml:space="preserve">. Підготовка високоякісних екстрених інформаційних випусків від моменту отримання матеріалу до видачі його в ефір повинна займати всього кілька хвилин, а іноді рахунок йде і на секунди. Допомогти зробити це покликані нові технології, що використовуються в сучасних автоматизованих системах підготовки новин. Інша важлива функція автоматизованих новинних систем </w:t>
      </w:r>
      <w:r w:rsidRPr="00A92E18">
        <w:rPr>
          <w:lang w:val="uk-UA"/>
        </w:rPr>
        <w:noBreakHyphen/>
        <w:t xml:space="preserve"> це розподіл прав доступу, що забезпечує можливість доступу окремим групам користувачів до необхідних матеріалів, причому оперативно. Система управління медіаданими повинна бути доступна і зрозуміла всім учасникам процесу і при цьому забезпечувати необхідні робочі потоки </w:t>
      </w:r>
      <w:r w:rsidRPr="00A92E18">
        <w:t>та</w:t>
      </w:r>
      <w:r w:rsidRPr="00A92E18">
        <w:rPr>
          <w:lang w:val="uk-UA"/>
        </w:rPr>
        <w:t xml:space="preserve"> </w:t>
      </w:r>
      <w:r w:rsidR="000B3F42" w:rsidRPr="000B3F42">
        <w:t>“</w:t>
      </w:r>
      <w:r w:rsidRPr="00A92E18">
        <w:rPr>
          <w:lang w:val="uk-UA"/>
        </w:rPr>
        <w:t>враховувати</w:t>
      </w:r>
      <w:r w:rsidR="000B3F42" w:rsidRPr="000B3F42">
        <w:t>”</w:t>
      </w:r>
      <w:r w:rsidRPr="00A92E18">
        <w:rPr>
          <w:lang w:val="uk-UA"/>
        </w:rPr>
        <w:t xml:space="preserve"> специфіку роботи новинного каналу.</w:t>
      </w:r>
    </w:p>
    <w:p w:rsidR="00D063D6" w:rsidRPr="00A92E18" w:rsidRDefault="00D063D6" w:rsidP="00D063D6">
      <w:pPr>
        <w:ind w:firstLine="709"/>
        <w:jc w:val="both"/>
        <w:rPr>
          <w:lang w:val="uk-UA"/>
        </w:rPr>
      </w:pPr>
      <w:r w:rsidRPr="00A92E18">
        <w:rPr>
          <w:lang w:val="uk-UA"/>
        </w:rPr>
        <w:t>Сучасна система Newsroom забезпечує повну інтеграцію з зовнішніми пристроями (графічні станції, відеосервери, телесуфлер і т. д.), при цьому управління ними має здійснюватися в рамках єдиного користувацького інтерфейсу.</w:t>
      </w:r>
    </w:p>
    <w:p w:rsidR="00D063D6" w:rsidRPr="00A92E18" w:rsidRDefault="00D063D6" w:rsidP="00D063D6">
      <w:pPr>
        <w:ind w:firstLine="709"/>
        <w:jc w:val="both"/>
        <w:rPr>
          <w:lang w:val="uk-UA"/>
        </w:rPr>
      </w:pPr>
      <w:r w:rsidRPr="00A92E18">
        <w:rPr>
          <w:lang w:val="uk-UA"/>
        </w:rPr>
        <w:t xml:space="preserve">Крім відео, сучасний новинний комплекс оперує і описовою частиною матеріалу </w:t>
      </w:r>
      <w:r w:rsidRPr="00A92E18">
        <w:rPr>
          <w:lang w:val="uk-UA"/>
        </w:rPr>
        <w:noBreakHyphen/>
        <w:t xml:space="preserve"> метаданими. Найбільш поширеним способом роботи з ними є база даних, що містить всі метадані з прив'язкою до кожного фрагменту відео. Поля метаданих повинні бути змінювані, що дозволить швидко каталогізувати різний новинний контент. Метадані повинні вноситися в базу протягом всього виробничого процесу, від вибору джерела запису до формування сюжету і складання розкладу ефіру. Вони залишаються доступними завжди, незалежно від того, де зберігається матеріал (на центральному сервері або зовнішніх носіях). </w:t>
      </w:r>
    </w:p>
    <w:p w:rsidR="00D063D6" w:rsidRPr="00A92E18" w:rsidRDefault="00D063D6" w:rsidP="00D063D6">
      <w:pPr>
        <w:ind w:firstLine="709"/>
        <w:jc w:val="both"/>
        <w:rPr>
          <w:lang w:val="uk-UA"/>
        </w:rPr>
      </w:pPr>
      <w:r w:rsidRPr="00A92E18">
        <w:rPr>
          <w:lang w:val="uk-UA"/>
        </w:rPr>
        <w:t xml:space="preserve">Локальні мережі зараз дозволяють великій кількості користувачів мати доступ до одного і того ж відеоджерела зі своїх робочих місць. Системи моніторингу та планування повідомляють кожного журналіста про доступність носіїв, навіть коли джерело тільки очікується. Як тільки джерело стає доступним, система автоматично запускає сеанс запису, повідомляє журналістів про це і відкриває доступ до записувального відео для робочих місць. Така відкрита архітектура дозволяє системним інтеграторам використовувати різні формати відео, наприклад MPEG-2, DV, DVCPRO, MPEG-4, Windows </w:t>
      </w:r>
      <w:r w:rsidRPr="00A92E18">
        <w:rPr>
          <w:lang w:val="en-US"/>
        </w:rPr>
        <w:t>Media</w:t>
      </w:r>
      <w:r w:rsidRPr="00A92E18">
        <w:rPr>
          <w:lang w:val="uk-UA"/>
        </w:rPr>
        <w:t>, а також формати обміну файлами, включаючи AAF і MXF, працювати з різними стандартами даних, наприклад SMEF, протоколами автоматизації MOS та управління SNMP. Це також дозволяє використовувати стандартні IT-рішення, такі як високошвидкісні комп'ютерні мережі, різні бази даних і сервери застос</w:t>
      </w:r>
      <w:r w:rsidR="0030229F" w:rsidRPr="00A92E18">
        <w:rPr>
          <w:lang w:val="uk-UA"/>
        </w:rPr>
        <w:t>у</w:t>
      </w:r>
      <w:r w:rsidRPr="00A92E18">
        <w:rPr>
          <w:lang w:val="uk-UA"/>
        </w:rPr>
        <w:t>вань.</w:t>
      </w:r>
    </w:p>
    <w:p w:rsidR="00D063D6" w:rsidRPr="00A92E18" w:rsidRDefault="00D063D6" w:rsidP="00D063D6">
      <w:pPr>
        <w:ind w:firstLine="709"/>
        <w:jc w:val="both"/>
        <w:rPr>
          <w:lang w:val="uk-UA"/>
        </w:rPr>
      </w:pPr>
      <w:r w:rsidRPr="00A92E18">
        <w:rPr>
          <w:lang w:val="uk-UA"/>
        </w:rPr>
        <w:t>MPEG-7 визначає елементи метаданих, структури і взаємодію файлів, що використовуються для опису аудіовізуальних об'єктів, включаючи фотознімки, графіки, 3D моделі, музику, аудіо, мови, відео та мультимедійні колекції. Ця частина стандарту складається з опису інструментів, включаючи дескриптори, які визначають синтаксис і семантику кожного елемента метаданих та опису схем, що визначають структуру і семантику зв'язків між елементами.</w:t>
      </w:r>
    </w:p>
    <w:p w:rsidR="00D063D6" w:rsidRPr="00A92E18" w:rsidRDefault="00D063D6" w:rsidP="00D063D6">
      <w:pPr>
        <w:ind w:firstLine="709"/>
        <w:jc w:val="both"/>
        <w:rPr>
          <w:lang w:val="uk-UA"/>
        </w:rPr>
      </w:pPr>
      <w:r w:rsidRPr="00A92E18">
        <w:rPr>
          <w:lang w:val="uk-UA"/>
        </w:rPr>
        <w:t xml:space="preserve">Критерії вибору системи актуальні й ідентичні не тільки для великих мовників, але і для невеликих компаній. Відкрита архітектура, одноразова оцифровка матеріалу, необмежені можливості його оброблення та видачі в ефір, єдиний користувацький інтерфейс, нелінійний процес виробництва </w:t>
      </w:r>
      <w:r w:rsidRPr="00A92E18">
        <w:rPr>
          <w:lang w:val="uk-UA"/>
        </w:rPr>
        <w:noBreakHyphen/>
        <w:t xml:space="preserve"> все це дозволяє відчути результат як виробникам новин, так і телеглядачам.</w:t>
      </w:r>
    </w:p>
    <w:p w:rsidR="00B62A00" w:rsidRPr="00B41EBB" w:rsidRDefault="00B62A00" w:rsidP="00615010">
      <w:pPr>
        <w:ind w:firstLine="709"/>
        <w:jc w:val="right"/>
        <w:rPr>
          <w:i/>
          <w:lang w:val="uk-UA"/>
        </w:rPr>
      </w:pPr>
    </w:p>
    <w:p w:rsidR="00A92E18" w:rsidRDefault="00A92E18" w:rsidP="00615010">
      <w:pPr>
        <w:ind w:firstLine="709"/>
        <w:jc w:val="right"/>
        <w:rPr>
          <w:i/>
          <w:lang w:val="uk-UA"/>
        </w:rPr>
      </w:pPr>
    </w:p>
    <w:p w:rsidR="00A92E18" w:rsidRDefault="00A92E18" w:rsidP="00615010">
      <w:pPr>
        <w:ind w:firstLine="709"/>
        <w:jc w:val="right"/>
        <w:rPr>
          <w:i/>
          <w:lang w:val="uk-UA"/>
        </w:rPr>
      </w:pPr>
    </w:p>
    <w:p w:rsidR="00B62A00" w:rsidRPr="00B41EBB" w:rsidRDefault="00B62A00" w:rsidP="00615010">
      <w:pPr>
        <w:ind w:firstLine="709"/>
        <w:jc w:val="right"/>
        <w:rPr>
          <w:i/>
          <w:lang w:val="uk-UA"/>
        </w:rPr>
      </w:pPr>
    </w:p>
    <w:p w:rsidR="00B52607" w:rsidRPr="00B41EBB" w:rsidRDefault="00B52607" w:rsidP="00615010">
      <w:pPr>
        <w:jc w:val="right"/>
        <w:rPr>
          <w:i/>
          <w:szCs w:val="28"/>
          <w:lang w:val="uk-UA"/>
        </w:rPr>
      </w:pPr>
      <w:r w:rsidRPr="00B41EBB">
        <w:rPr>
          <w:i/>
          <w:szCs w:val="28"/>
          <w:lang w:val="uk-UA"/>
        </w:rPr>
        <w:t>Ошаровська О.В.</w:t>
      </w:r>
    </w:p>
    <w:p w:rsidR="00B52607" w:rsidRPr="00B41EBB" w:rsidRDefault="00B52607" w:rsidP="00615010">
      <w:pPr>
        <w:jc w:val="right"/>
        <w:rPr>
          <w:i/>
          <w:szCs w:val="28"/>
        </w:rPr>
      </w:pPr>
      <w:r w:rsidRPr="00B41EBB">
        <w:rPr>
          <w:i/>
          <w:szCs w:val="28"/>
        </w:rPr>
        <w:t>Одеська національна а</w:t>
      </w:r>
      <w:r w:rsidR="00EF1F7C" w:rsidRPr="00B41EBB">
        <w:rPr>
          <w:i/>
          <w:szCs w:val="28"/>
        </w:rPr>
        <w:t>кадемія зв’язку ім. О.С. Попова</w:t>
      </w:r>
    </w:p>
    <w:p w:rsidR="00B52607" w:rsidRPr="00B41EBB" w:rsidRDefault="00B52607" w:rsidP="00615010">
      <w:pPr>
        <w:jc w:val="right"/>
        <w:rPr>
          <w:i/>
          <w:szCs w:val="28"/>
        </w:rPr>
      </w:pPr>
    </w:p>
    <w:p w:rsidR="00B52607" w:rsidRPr="00B41EBB" w:rsidRDefault="00B52607" w:rsidP="00615010">
      <w:pPr>
        <w:jc w:val="center"/>
        <w:rPr>
          <w:b/>
        </w:rPr>
      </w:pPr>
      <w:r w:rsidRPr="00B41EBB">
        <w:rPr>
          <w:b/>
          <w:lang w:val="uk-UA"/>
        </w:rPr>
        <w:t>ЗМІСТ ПІДГОТОВКИ МАГІСТРІВ ТА СПЕЦІАЛІСТІВ НА БАЗІ ННІ</w:t>
      </w:r>
      <w:r w:rsidR="009C028A">
        <w:rPr>
          <w:b/>
          <w:lang w:val="uk-UA"/>
        </w:rPr>
        <w:t xml:space="preserve"> </w:t>
      </w:r>
      <w:r w:rsidRPr="00B41EBB">
        <w:rPr>
          <w:b/>
          <w:lang w:val="uk-UA"/>
        </w:rPr>
        <w:t>РТЕ</w:t>
      </w:r>
    </w:p>
    <w:p w:rsidR="00B52607" w:rsidRPr="00B41EBB" w:rsidRDefault="00B52607" w:rsidP="00615010">
      <w:pPr>
        <w:jc w:val="center"/>
        <w:rPr>
          <w:b/>
        </w:rPr>
      </w:pPr>
    </w:p>
    <w:p w:rsidR="00B52607" w:rsidRPr="00B41EBB" w:rsidRDefault="00B52607" w:rsidP="00615010">
      <w:pPr>
        <w:ind w:firstLine="709"/>
        <w:jc w:val="both"/>
        <w:rPr>
          <w:i/>
        </w:rPr>
      </w:pPr>
      <w:r w:rsidRPr="00B41EBB">
        <w:rPr>
          <w:i/>
          <w:lang w:val="uk-UA"/>
        </w:rPr>
        <w:t>Анотація</w:t>
      </w:r>
      <w:r w:rsidRPr="00B41EBB">
        <w:rPr>
          <w:lang w:val="uk-UA"/>
        </w:rPr>
        <w:t xml:space="preserve">. </w:t>
      </w:r>
      <w:r w:rsidRPr="00B41EBB">
        <w:rPr>
          <w:i/>
          <w:lang w:val="uk-UA"/>
        </w:rPr>
        <w:t>Представлено інформацію про зміст підготовки спеціалістів та магістрів в навчально-науковому інституті радіо, телебачення, електроніки ОНАЗ ім. О.С.Попова за спеціальністю „Апаратура радіозв'язку, радіомовлення і телебачення”</w:t>
      </w:r>
    </w:p>
    <w:p w:rsidR="00B52607" w:rsidRPr="00B41EBB" w:rsidRDefault="00B52607" w:rsidP="00615010">
      <w:pPr>
        <w:ind w:firstLine="709"/>
        <w:jc w:val="both"/>
        <w:rPr>
          <w:i/>
        </w:rPr>
      </w:pPr>
    </w:p>
    <w:p w:rsidR="00B52607" w:rsidRPr="00B41EBB" w:rsidRDefault="00B52607" w:rsidP="00615010">
      <w:pPr>
        <w:ind w:firstLine="709"/>
        <w:jc w:val="both"/>
        <w:rPr>
          <w:lang w:val="uk-UA"/>
        </w:rPr>
      </w:pPr>
      <w:r w:rsidRPr="00B41EBB">
        <w:rPr>
          <w:lang w:val="uk-UA"/>
        </w:rPr>
        <w:t>На даному етапі розвитку технологій радіозв’язку, радіомовлення та телебачення підготовка технічних кадрів відповідної спеціальності є актуальною задачею. Зміст підготовки спеціалістів та спеціалістів цієї спеціальності визначається набором документів акредитаційної справи. Основною складовою акредитаційної справи є матеріали самоаналізу результатів зрізів з дисциплін підготовки спеціалістів та магістрів спеціальності “Апаратура радіозв'язку, радіомовлення і телебачення ” (АРРТ). Методичне забезпечення спеціальності включає наступні складові:</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О</w:t>
      </w:r>
      <w:r w:rsidR="00B52607" w:rsidRPr="00B41EBB">
        <w:rPr>
          <w:lang w:val="uk-UA"/>
        </w:rPr>
        <w:t>світньо-кваліфікаційна характеристика;</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О</w:t>
      </w:r>
      <w:r w:rsidR="00B52607" w:rsidRPr="00B41EBB">
        <w:rPr>
          <w:lang w:val="uk-UA"/>
        </w:rPr>
        <w:t>світньо-професійна програма спеціальності;</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Навчальний </w:t>
      </w:r>
      <w:r w:rsidR="00B52607" w:rsidRPr="00B41EBB">
        <w:rPr>
          <w:lang w:val="uk-UA"/>
        </w:rPr>
        <w:t>план;</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Робочий </w:t>
      </w:r>
      <w:r w:rsidR="00B52607" w:rsidRPr="00B41EBB">
        <w:rPr>
          <w:lang w:val="uk-UA"/>
        </w:rPr>
        <w:t>навчальний план;</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Програми </w:t>
      </w:r>
      <w:r w:rsidR="00B52607" w:rsidRPr="00B41EBB">
        <w:rPr>
          <w:lang w:val="uk-UA"/>
        </w:rPr>
        <w:t>навчальних дисциплін;</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Робочі </w:t>
      </w:r>
      <w:r w:rsidR="00B52607" w:rsidRPr="00B41EBB">
        <w:rPr>
          <w:lang w:val="uk-UA"/>
        </w:rPr>
        <w:t>програми навчальних дисциплін;</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Програми </w:t>
      </w:r>
      <w:r w:rsidR="00B52607" w:rsidRPr="00B41EBB">
        <w:rPr>
          <w:lang w:val="uk-UA"/>
        </w:rPr>
        <w:t>практик;</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Програми </w:t>
      </w:r>
      <w:r w:rsidR="00B52607" w:rsidRPr="00B41EBB">
        <w:rPr>
          <w:lang w:val="uk-UA"/>
        </w:rPr>
        <w:t>державних іспитів;</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Засоби </w:t>
      </w:r>
      <w:r w:rsidR="00B52607" w:rsidRPr="00B41EBB">
        <w:rPr>
          <w:lang w:val="uk-UA"/>
        </w:rPr>
        <w:t>діагностики якості вищої освіти;</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Методичні </w:t>
      </w:r>
      <w:r w:rsidR="00B52607" w:rsidRPr="00B41EBB">
        <w:rPr>
          <w:lang w:val="uk-UA"/>
        </w:rPr>
        <w:t>вказівки і тематика курсових робіт;</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Методичні </w:t>
      </w:r>
      <w:r w:rsidR="00B52607" w:rsidRPr="00B41EBB">
        <w:rPr>
          <w:lang w:val="uk-UA"/>
        </w:rPr>
        <w:t>вказівки і тематика випускних кваліфікаційних робіт;</w:t>
      </w:r>
    </w:p>
    <w:p w:rsidR="00B52607" w:rsidRPr="00B41EBB" w:rsidRDefault="00FA518E" w:rsidP="00FA518E">
      <w:pPr>
        <w:numPr>
          <w:ilvl w:val="0"/>
          <w:numId w:val="29"/>
        </w:numPr>
        <w:tabs>
          <w:tab w:val="clear" w:pos="633"/>
          <w:tab w:val="num" w:pos="900"/>
          <w:tab w:val="left" w:pos="1260"/>
        </w:tabs>
        <w:ind w:left="0" w:firstLine="900"/>
        <w:jc w:val="both"/>
        <w:rPr>
          <w:lang w:val="uk-UA"/>
        </w:rPr>
      </w:pPr>
      <w:r w:rsidRPr="00B41EBB">
        <w:rPr>
          <w:lang w:val="uk-UA"/>
        </w:rPr>
        <w:t xml:space="preserve">Методичні </w:t>
      </w:r>
      <w:r w:rsidR="00B52607" w:rsidRPr="00B41EBB">
        <w:rPr>
          <w:lang w:val="uk-UA"/>
        </w:rPr>
        <w:t>матеріали для самостійної роботи студентів з дисциплін навчального плану.</w:t>
      </w:r>
    </w:p>
    <w:p w:rsidR="00B52607" w:rsidRPr="00B41EBB" w:rsidRDefault="00B52607" w:rsidP="00615010">
      <w:pPr>
        <w:ind w:firstLine="709"/>
        <w:jc w:val="both"/>
        <w:rPr>
          <w:lang w:val="uk-UA"/>
        </w:rPr>
      </w:pPr>
      <w:r w:rsidRPr="00B41EBB">
        <w:rPr>
          <w:lang w:val="uk-UA"/>
        </w:rPr>
        <w:t xml:space="preserve">Засобами діагностики якості вищої освіти є комплексні контрольні роботи (ККР) з гуманітарних, фундаментальних та фахових дисциплін. ККР – формалізовані завдання, розв’язання яких потребує вміння студентів застосовувати інтегровані знання програмного матеріалу дисциплін. До складу ККР входять </w:t>
      </w:r>
    </w:p>
    <w:p w:rsidR="00B52607" w:rsidRPr="00B41EBB" w:rsidRDefault="00B52607" w:rsidP="00FA518E">
      <w:pPr>
        <w:numPr>
          <w:ilvl w:val="0"/>
          <w:numId w:val="16"/>
        </w:numPr>
        <w:tabs>
          <w:tab w:val="left" w:pos="900"/>
        </w:tabs>
        <w:ind w:left="0" w:firstLine="540"/>
        <w:jc w:val="both"/>
        <w:rPr>
          <w:lang w:val="uk-UA"/>
        </w:rPr>
      </w:pPr>
      <w:r w:rsidRPr="00B41EBB">
        <w:rPr>
          <w:lang w:val="uk-UA"/>
        </w:rPr>
        <w:t>навчальна програма дисципліни;</w:t>
      </w:r>
    </w:p>
    <w:p w:rsidR="00B52607" w:rsidRPr="00B41EBB" w:rsidRDefault="00B52607" w:rsidP="00FA518E">
      <w:pPr>
        <w:numPr>
          <w:ilvl w:val="0"/>
          <w:numId w:val="16"/>
        </w:numPr>
        <w:tabs>
          <w:tab w:val="left" w:pos="900"/>
        </w:tabs>
        <w:ind w:left="0" w:firstLine="540"/>
        <w:jc w:val="both"/>
        <w:rPr>
          <w:lang w:val="uk-UA"/>
        </w:rPr>
      </w:pPr>
      <w:r w:rsidRPr="00B41EBB">
        <w:rPr>
          <w:lang w:val="uk-UA"/>
        </w:rPr>
        <w:t>комплексна контрольна робота з дисципліни;</w:t>
      </w:r>
    </w:p>
    <w:p w:rsidR="00B52607" w:rsidRPr="00B41EBB" w:rsidRDefault="00B52607" w:rsidP="00FA518E">
      <w:pPr>
        <w:numPr>
          <w:ilvl w:val="0"/>
          <w:numId w:val="16"/>
        </w:numPr>
        <w:tabs>
          <w:tab w:val="left" w:pos="900"/>
        </w:tabs>
        <w:ind w:left="0" w:firstLine="540"/>
        <w:jc w:val="both"/>
        <w:rPr>
          <w:lang w:val="uk-UA"/>
        </w:rPr>
      </w:pPr>
      <w:r w:rsidRPr="00B41EBB">
        <w:rPr>
          <w:lang w:val="uk-UA"/>
        </w:rPr>
        <w:t>рецензія на ККР;</w:t>
      </w:r>
    </w:p>
    <w:p w:rsidR="00B52607" w:rsidRPr="00B41EBB" w:rsidRDefault="00B52607" w:rsidP="00FA518E">
      <w:pPr>
        <w:numPr>
          <w:ilvl w:val="0"/>
          <w:numId w:val="16"/>
        </w:numPr>
        <w:tabs>
          <w:tab w:val="left" w:pos="900"/>
        </w:tabs>
        <w:ind w:left="0" w:firstLine="540"/>
        <w:jc w:val="both"/>
        <w:rPr>
          <w:lang w:val="uk-UA"/>
        </w:rPr>
      </w:pPr>
      <w:r w:rsidRPr="00B41EBB">
        <w:rPr>
          <w:lang w:val="uk-UA"/>
        </w:rPr>
        <w:t>критерії оцінки виконання завдання ККР;</w:t>
      </w:r>
    </w:p>
    <w:p w:rsidR="00B52607" w:rsidRPr="00B41EBB" w:rsidRDefault="00B52607" w:rsidP="00FA518E">
      <w:pPr>
        <w:numPr>
          <w:ilvl w:val="0"/>
          <w:numId w:val="16"/>
        </w:numPr>
        <w:tabs>
          <w:tab w:val="left" w:pos="900"/>
        </w:tabs>
        <w:ind w:left="0" w:firstLine="540"/>
        <w:jc w:val="both"/>
        <w:rPr>
          <w:lang w:val="uk-UA"/>
        </w:rPr>
      </w:pPr>
      <w:r w:rsidRPr="00B41EBB">
        <w:rPr>
          <w:lang w:val="uk-UA"/>
        </w:rPr>
        <w:t>список довідкової літератури, яка використовується під час виконання ККР.</w:t>
      </w:r>
    </w:p>
    <w:p w:rsidR="00B52607" w:rsidRPr="00B41EBB" w:rsidRDefault="00B52607" w:rsidP="00615010">
      <w:pPr>
        <w:ind w:firstLine="709"/>
        <w:jc w:val="both"/>
      </w:pPr>
      <w:r w:rsidRPr="00B41EBB">
        <w:rPr>
          <w:lang w:val="uk-UA"/>
        </w:rPr>
        <w:t>Якщо акредитується спеціальність освітньо-кваліфікаційного рівня, спеціаліст або магістр на базі бакалаврської підготовки, то оцінювання залишкових знань здійснюється лише з дисциплін фахової підготовки. Студенти виконують ККР тільки в письмовій формі.</w:t>
      </w:r>
    </w:p>
    <w:p w:rsidR="00B52607" w:rsidRPr="00B41EBB" w:rsidRDefault="00B52607" w:rsidP="00615010">
      <w:pPr>
        <w:ind w:firstLine="709"/>
        <w:jc w:val="both"/>
        <w:rPr>
          <w:lang w:val="uk-UA"/>
        </w:rPr>
      </w:pPr>
      <w:r w:rsidRPr="00B41EBB">
        <w:rPr>
          <w:lang w:val="uk-UA"/>
        </w:rPr>
        <w:t xml:space="preserve">Пропонується провести ККР для магістрів з наступних дисциплін: </w:t>
      </w:r>
    </w:p>
    <w:p w:rsidR="00B52607" w:rsidRPr="00B41EBB" w:rsidRDefault="00B52607" w:rsidP="00615010">
      <w:pPr>
        <w:ind w:firstLine="709"/>
        <w:jc w:val="both"/>
        <w:rPr>
          <w:i/>
          <w:lang w:val="uk-UA"/>
        </w:rPr>
      </w:pPr>
      <w:r w:rsidRPr="00B41EBB">
        <w:rPr>
          <w:i/>
          <w:lang w:val="uk-UA"/>
        </w:rPr>
        <w:t>Цикл гуманітарної та соціально-економічної підготовки</w:t>
      </w:r>
    </w:p>
    <w:p w:rsidR="00B52607" w:rsidRPr="00B41EBB" w:rsidRDefault="00B52607" w:rsidP="00FA518E">
      <w:pPr>
        <w:numPr>
          <w:ilvl w:val="0"/>
          <w:numId w:val="16"/>
        </w:numPr>
        <w:tabs>
          <w:tab w:val="left" w:pos="900"/>
        </w:tabs>
        <w:ind w:left="0" w:firstLine="540"/>
        <w:jc w:val="both"/>
        <w:rPr>
          <w:lang w:val="uk-UA"/>
        </w:rPr>
      </w:pPr>
      <w:r w:rsidRPr="00B41EBB">
        <w:rPr>
          <w:lang w:val="uk-UA"/>
        </w:rPr>
        <w:t>“Вища освіта України та Болонський процес ”;</w:t>
      </w:r>
    </w:p>
    <w:p w:rsidR="00B52607" w:rsidRPr="00B41EBB" w:rsidRDefault="00B52607" w:rsidP="00FA518E">
      <w:pPr>
        <w:numPr>
          <w:ilvl w:val="0"/>
          <w:numId w:val="16"/>
        </w:numPr>
        <w:tabs>
          <w:tab w:val="left" w:pos="900"/>
        </w:tabs>
        <w:ind w:left="0" w:firstLine="540"/>
        <w:jc w:val="both"/>
        <w:rPr>
          <w:lang w:val="uk-UA"/>
        </w:rPr>
      </w:pPr>
      <w:r w:rsidRPr="00B41EBB">
        <w:rPr>
          <w:lang w:val="uk-UA"/>
        </w:rPr>
        <w:t>“Цивільна оборона ”.</w:t>
      </w:r>
    </w:p>
    <w:p w:rsidR="00B52607" w:rsidRPr="00B41EBB" w:rsidRDefault="00B52607" w:rsidP="00615010">
      <w:pPr>
        <w:ind w:firstLine="709"/>
        <w:jc w:val="both"/>
        <w:rPr>
          <w:i/>
          <w:lang w:val="uk-UA"/>
        </w:rPr>
      </w:pPr>
      <w:r w:rsidRPr="00B41EBB">
        <w:rPr>
          <w:i/>
          <w:lang w:val="uk-UA"/>
        </w:rPr>
        <w:t xml:space="preserve">Цикл фахової підготовки </w:t>
      </w:r>
    </w:p>
    <w:p w:rsidR="00B52607" w:rsidRPr="00B41EBB" w:rsidRDefault="00B52607" w:rsidP="00FA518E">
      <w:pPr>
        <w:numPr>
          <w:ilvl w:val="0"/>
          <w:numId w:val="16"/>
        </w:numPr>
        <w:tabs>
          <w:tab w:val="left" w:pos="900"/>
        </w:tabs>
        <w:ind w:left="0" w:firstLine="540"/>
        <w:jc w:val="both"/>
        <w:rPr>
          <w:lang w:val="uk-UA"/>
        </w:rPr>
      </w:pPr>
      <w:r w:rsidRPr="00B41EBB">
        <w:rPr>
          <w:lang w:val="uk-UA"/>
        </w:rPr>
        <w:t>“Електромагнітна сумісність радіоелектронних засобів ”;</w:t>
      </w:r>
    </w:p>
    <w:p w:rsidR="00B52607" w:rsidRPr="00B41EBB" w:rsidRDefault="00B52607" w:rsidP="00FA518E">
      <w:pPr>
        <w:numPr>
          <w:ilvl w:val="0"/>
          <w:numId w:val="16"/>
        </w:numPr>
        <w:tabs>
          <w:tab w:val="left" w:pos="900"/>
        </w:tabs>
        <w:ind w:left="0" w:firstLine="540"/>
        <w:jc w:val="both"/>
        <w:rPr>
          <w:lang w:val="uk-UA"/>
        </w:rPr>
      </w:pPr>
      <w:r w:rsidRPr="00B41EBB">
        <w:rPr>
          <w:lang w:val="uk-UA"/>
        </w:rPr>
        <w:t>“Методологія наукових досліджень в радіотехніці ”</w:t>
      </w:r>
    </w:p>
    <w:p w:rsidR="00B52607" w:rsidRPr="00B41EBB" w:rsidRDefault="00B52607" w:rsidP="00FA518E">
      <w:pPr>
        <w:numPr>
          <w:ilvl w:val="0"/>
          <w:numId w:val="16"/>
        </w:numPr>
        <w:tabs>
          <w:tab w:val="left" w:pos="900"/>
        </w:tabs>
        <w:ind w:left="0" w:firstLine="540"/>
        <w:jc w:val="both"/>
        <w:rPr>
          <w:lang w:val="uk-UA"/>
        </w:rPr>
      </w:pPr>
      <w:r w:rsidRPr="00B41EBB">
        <w:rPr>
          <w:lang w:val="uk-UA"/>
        </w:rPr>
        <w:t>“Проектування систем зв’язку з рухомими об’єктами ”.</w:t>
      </w:r>
    </w:p>
    <w:p w:rsidR="00B52607" w:rsidRPr="00B41EBB" w:rsidRDefault="00B52607" w:rsidP="00615010">
      <w:pPr>
        <w:ind w:firstLine="709"/>
        <w:jc w:val="both"/>
        <w:rPr>
          <w:lang w:val="uk-UA"/>
        </w:rPr>
      </w:pPr>
      <w:r w:rsidRPr="00B41EBB">
        <w:rPr>
          <w:lang w:val="uk-UA"/>
        </w:rPr>
        <w:t>Для акредитації освітньо-кваліфікаційного рівня “спеціаліст ” пропонується провести оцінювання залишкових знань за спеціальністю АРРТ з наступних дисциплін:</w:t>
      </w:r>
    </w:p>
    <w:p w:rsidR="00B52607" w:rsidRPr="00B41EBB" w:rsidRDefault="00B52607" w:rsidP="00FA518E">
      <w:pPr>
        <w:numPr>
          <w:ilvl w:val="0"/>
          <w:numId w:val="16"/>
        </w:numPr>
        <w:tabs>
          <w:tab w:val="left" w:pos="900"/>
        </w:tabs>
        <w:ind w:left="0" w:firstLine="540"/>
        <w:jc w:val="both"/>
        <w:rPr>
          <w:lang w:val="uk-UA"/>
        </w:rPr>
      </w:pPr>
      <w:r w:rsidRPr="00B41EBB">
        <w:rPr>
          <w:lang w:val="uk-UA"/>
        </w:rPr>
        <w:t>“Цивільна оборона ”;</w:t>
      </w:r>
    </w:p>
    <w:p w:rsidR="00B52607" w:rsidRPr="00B41EBB" w:rsidRDefault="00B52607" w:rsidP="00FA518E">
      <w:pPr>
        <w:numPr>
          <w:ilvl w:val="0"/>
          <w:numId w:val="16"/>
        </w:numPr>
        <w:tabs>
          <w:tab w:val="left" w:pos="900"/>
        </w:tabs>
        <w:ind w:left="0" w:firstLine="540"/>
        <w:jc w:val="both"/>
        <w:rPr>
          <w:lang w:val="uk-UA"/>
        </w:rPr>
      </w:pPr>
      <w:r w:rsidRPr="00B41EBB">
        <w:rPr>
          <w:lang w:val="uk-UA"/>
        </w:rPr>
        <w:t>“Менеджмент ”;</w:t>
      </w:r>
    </w:p>
    <w:p w:rsidR="00B52607" w:rsidRPr="00B41EBB" w:rsidRDefault="00B52607" w:rsidP="00FA518E">
      <w:pPr>
        <w:numPr>
          <w:ilvl w:val="0"/>
          <w:numId w:val="16"/>
        </w:numPr>
        <w:tabs>
          <w:tab w:val="left" w:pos="900"/>
        </w:tabs>
        <w:ind w:left="0" w:firstLine="540"/>
        <w:jc w:val="both"/>
        <w:rPr>
          <w:lang w:val="uk-UA"/>
        </w:rPr>
      </w:pPr>
      <w:r w:rsidRPr="00B41EBB">
        <w:rPr>
          <w:lang w:val="uk-UA"/>
        </w:rPr>
        <w:t>“Аудіовізуальні системи ”;</w:t>
      </w:r>
    </w:p>
    <w:p w:rsidR="00B52607" w:rsidRPr="00B41EBB" w:rsidRDefault="00B52607" w:rsidP="00FA518E">
      <w:pPr>
        <w:numPr>
          <w:ilvl w:val="0"/>
          <w:numId w:val="16"/>
        </w:numPr>
        <w:tabs>
          <w:tab w:val="left" w:pos="900"/>
        </w:tabs>
        <w:ind w:left="0" w:firstLine="540"/>
        <w:jc w:val="both"/>
        <w:rPr>
          <w:lang w:val="uk-UA"/>
        </w:rPr>
      </w:pPr>
      <w:r w:rsidRPr="00B41EBB">
        <w:rPr>
          <w:lang w:val="uk-UA"/>
        </w:rPr>
        <w:t>“Системи телебачення та радіо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Електромагнітна сумісність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ічна експлуатація систем та комплексів телебачення та радіомовлення ”.</w:t>
      </w:r>
    </w:p>
    <w:p w:rsidR="00B52607" w:rsidRPr="00B41EBB" w:rsidRDefault="00B52607" w:rsidP="00615010">
      <w:pPr>
        <w:ind w:firstLine="709"/>
        <w:jc w:val="both"/>
        <w:rPr>
          <w:lang w:val="uk-UA"/>
        </w:rPr>
      </w:pPr>
      <w:r w:rsidRPr="00B41EBB">
        <w:rPr>
          <w:lang w:val="uk-UA"/>
        </w:rPr>
        <w:t>У зв’язку з відсутністю стандарту вищої освіти з магістерської підготовки спеціальності АРРТ в навчальному плані, що розроблено в ННІ</w:t>
      </w:r>
      <w:r w:rsidR="009C028A">
        <w:rPr>
          <w:lang w:val="uk-UA"/>
        </w:rPr>
        <w:t xml:space="preserve"> </w:t>
      </w:r>
      <w:r w:rsidRPr="00B41EBB">
        <w:rPr>
          <w:lang w:val="uk-UA"/>
        </w:rPr>
        <w:t xml:space="preserve">РТЕ ОНАЗ, пропонується передбачити наступні дисципліни: </w:t>
      </w:r>
    </w:p>
    <w:p w:rsidR="00B52607" w:rsidRPr="00B41EBB" w:rsidRDefault="00B52607" w:rsidP="00FA518E">
      <w:pPr>
        <w:numPr>
          <w:ilvl w:val="0"/>
          <w:numId w:val="16"/>
        </w:numPr>
        <w:tabs>
          <w:tab w:val="left" w:pos="900"/>
        </w:tabs>
        <w:ind w:left="0" w:firstLine="540"/>
        <w:jc w:val="both"/>
        <w:rPr>
          <w:lang w:val="uk-UA"/>
        </w:rPr>
      </w:pPr>
      <w:r w:rsidRPr="00B41EBB">
        <w:rPr>
          <w:lang w:val="uk-UA"/>
        </w:rPr>
        <w:t>“Електромагнітна сумісність радіоелектронних засобів ”;</w:t>
      </w:r>
    </w:p>
    <w:p w:rsidR="00B52607" w:rsidRPr="00B41EBB" w:rsidRDefault="00B52607" w:rsidP="00FA518E">
      <w:pPr>
        <w:numPr>
          <w:ilvl w:val="0"/>
          <w:numId w:val="16"/>
        </w:numPr>
        <w:tabs>
          <w:tab w:val="left" w:pos="900"/>
        </w:tabs>
        <w:ind w:left="0" w:firstLine="540"/>
        <w:jc w:val="both"/>
        <w:rPr>
          <w:lang w:val="uk-UA"/>
        </w:rPr>
      </w:pPr>
      <w:r w:rsidRPr="00B41EBB">
        <w:rPr>
          <w:lang w:val="uk-UA"/>
        </w:rPr>
        <w:t>“Методологія наукових досліджень в радіотехніці ”;</w:t>
      </w:r>
    </w:p>
    <w:p w:rsidR="00B52607" w:rsidRPr="00B41EBB" w:rsidRDefault="00B52607" w:rsidP="00FA518E">
      <w:pPr>
        <w:numPr>
          <w:ilvl w:val="0"/>
          <w:numId w:val="16"/>
        </w:numPr>
        <w:tabs>
          <w:tab w:val="left" w:pos="900"/>
        </w:tabs>
        <w:ind w:left="0" w:firstLine="540"/>
        <w:jc w:val="both"/>
        <w:rPr>
          <w:lang w:val="uk-UA"/>
        </w:rPr>
      </w:pPr>
      <w:r w:rsidRPr="00B41EBB">
        <w:rPr>
          <w:lang w:val="uk-UA"/>
        </w:rPr>
        <w:t>“Оптимізація радіотехнічних систем та пристроїв ”;</w:t>
      </w:r>
    </w:p>
    <w:p w:rsidR="00B52607" w:rsidRPr="00B41EBB" w:rsidRDefault="00B52607" w:rsidP="00FA518E">
      <w:pPr>
        <w:numPr>
          <w:ilvl w:val="0"/>
          <w:numId w:val="16"/>
        </w:numPr>
        <w:tabs>
          <w:tab w:val="left" w:pos="900"/>
        </w:tabs>
        <w:ind w:left="0" w:firstLine="540"/>
        <w:jc w:val="both"/>
        <w:rPr>
          <w:lang w:val="uk-UA"/>
        </w:rPr>
      </w:pPr>
      <w:r w:rsidRPr="00B41EBB">
        <w:rPr>
          <w:lang w:val="uk-UA"/>
        </w:rPr>
        <w:t>“Захист інформації в системах РРТ ”;</w:t>
      </w:r>
    </w:p>
    <w:p w:rsidR="00B52607" w:rsidRPr="00B41EBB" w:rsidRDefault="00B52607" w:rsidP="00FA518E">
      <w:pPr>
        <w:numPr>
          <w:ilvl w:val="0"/>
          <w:numId w:val="16"/>
        </w:numPr>
        <w:tabs>
          <w:tab w:val="left" w:pos="900"/>
        </w:tabs>
        <w:ind w:left="0" w:firstLine="540"/>
        <w:jc w:val="both"/>
        <w:rPr>
          <w:lang w:val="uk-UA"/>
        </w:rPr>
      </w:pPr>
      <w:r w:rsidRPr="00B41EBB">
        <w:rPr>
          <w:lang w:val="uk-UA"/>
        </w:rPr>
        <w:t>“Математичне моделювання систем ”;</w:t>
      </w:r>
    </w:p>
    <w:p w:rsidR="00B52607" w:rsidRPr="00B41EBB" w:rsidRDefault="00B52607" w:rsidP="00FA518E">
      <w:pPr>
        <w:numPr>
          <w:ilvl w:val="0"/>
          <w:numId w:val="16"/>
        </w:numPr>
        <w:tabs>
          <w:tab w:val="left" w:pos="900"/>
        </w:tabs>
        <w:ind w:left="0" w:firstLine="540"/>
        <w:jc w:val="both"/>
        <w:rPr>
          <w:lang w:val="uk-UA"/>
        </w:rPr>
      </w:pPr>
      <w:r w:rsidRPr="00B41EBB">
        <w:rPr>
          <w:lang w:val="uk-UA"/>
        </w:rPr>
        <w:t>“Радіовимірювальні пристрої та системи ”;</w:t>
      </w:r>
    </w:p>
    <w:p w:rsidR="00B52607" w:rsidRPr="00B41EBB" w:rsidRDefault="00B52607" w:rsidP="00FA518E">
      <w:pPr>
        <w:numPr>
          <w:ilvl w:val="0"/>
          <w:numId w:val="16"/>
        </w:numPr>
        <w:tabs>
          <w:tab w:val="left" w:pos="900"/>
        </w:tabs>
        <w:ind w:left="0" w:firstLine="540"/>
        <w:jc w:val="both"/>
        <w:rPr>
          <w:lang w:val="uk-UA"/>
        </w:rPr>
      </w:pPr>
      <w:r w:rsidRPr="00B41EBB">
        <w:rPr>
          <w:lang w:val="uk-UA"/>
        </w:rPr>
        <w:t>“Проектування систем зв’язку з рухомими об’єктами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ічна експлуатація систем зв’язку з рухомими об’єктами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ічна експлуатація систем та комплексів телебачення та радіо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Енергозберігаючі технології ”;</w:t>
      </w:r>
    </w:p>
    <w:p w:rsidR="00B52607" w:rsidRPr="00B41EBB" w:rsidRDefault="00B52607" w:rsidP="00FA518E">
      <w:pPr>
        <w:numPr>
          <w:ilvl w:val="0"/>
          <w:numId w:val="16"/>
        </w:numPr>
        <w:tabs>
          <w:tab w:val="left" w:pos="900"/>
        </w:tabs>
        <w:ind w:left="0" w:firstLine="540"/>
        <w:jc w:val="both"/>
        <w:rPr>
          <w:lang w:val="uk-UA"/>
        </w:rPr>
      </w:pPr>
      <w:r w:rsidRPr="00B41EBB">
        <w:rPr>
          <w:lang w:val="uk-UA"/>
        </w:rPr>
        <w:t>“Цифрове телевізійне, звукове та мультимедійне 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Новітні аудіовізуальні та мультимедійні технології ”;</w:t>
      </w:r>
    </w:p>
    <w:p w:rsidR="00B52607" w:rsidRPr="00B41EBB" w:rsidRDefault="00B52607" w:rsidP="00FA518E">
      <w:pPr>
        <w:numPr>
          <w:ilvl w:val="0"/>
          <w:numId w:val="16"/>
        </w:numPr>
        <w:tabs>
          <w:tab w:val="left" w:pos="900"/>
        </w:tabs>
        <w:ind w:left="0" w:firstLine="540"/>
        <w:jc w:val="both"/>
        <w:rPr>
          <w:lang w:val="uk-UA"/>
        </w:rPr>
      </w:pPr>
      <w:r w:rsidRPr="00B41EBB">
        <w:rPr>
          <w:lang w:val="uk-UA"/>
        </w:rPr>
        <w:t>“Цифрова обробка та кодування аудіовізуальної інформації ”;</w:t>
      </w:r>
    </w:p>
    <w:p w:rsidR="00B52607" w:rsidRPr="00B41EBB" w:rsidRDefault="00B52607" w:rsidP="00FA518E">
      <w:pPr>
        <w:numPr>
          <w:ilvl w:val="0"/>
          <w:numId w:val="16"/>
        </w:numPr>
        <w:tabs>
          <w:tab w:val="left" w:pos="900"/>
        </w:tabs>
        <w:ind w:left="0" w:firstLine="540"/>
        <w:jc w:val="both"/>
        <w:rPr>
          <w:lang w:val="uk-UA"/>
        </w:rPr>
      </w:pPr>
      <w:r w:rsidRPr="00B41EBB">
        <w:rPr>
          <w:lang w:val="uk-UA"/>
        </w:rPr>
        <w:t>“Системи радіодоступу ”;</w:t>
      </w:r>
    </w:p>
    <w:p w:rsidR="00B52607" w:rsidRPr="00B41EBB" w:rsidRDefault="00B52607" w:rsidP="00FA518E">
      <w:pPr>
        <w:numPr>
          <w:ilvl w:val="0"/>
          <w:numId w:val="16"/>
        </w:numPr>
        <w:tabs>
          <w:tab w:val="left" w:pos="900"/>
        </w:tabs>
        <w:ind w:left="0" w:firstLine="540"/>
        <w:jc w:val="both"/>
        <w:rPr>
          <w:lang w:val="uk-UA"/>
        </w:rPr>
      </w:pPr>
      <w:r w:rsidRPr="00B41EBB">
        <w:rPr>
          <w:lang w:val="uk-UA"/>
        </w:rPr>
        <w:t>“Проектування комплексів та апаратури цифрового 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Енергетика й екологія мовленнєвих систем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ології супутникового зв’язку та 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ології виробництва й поствиробництва мовленнєвих програм ”;</w:t>
      </w:r>
    </w:p>
    <w:p w:rsidR="00B52607" w:rsidRPr="00B41EBB" w:rsidRDefault="00B52607" w:rsidP="00FA518E">
      <w:pPr>
        <w:numPr>
          <w:ilvl w:val="0"/>
          <w:numId w:val="16"/>
        </w:numPr>
        <w:tabs>
          <w:tab w:val="left" w:pos="900"/>
        </w:tabs>
        <w:ind w:left="0" w:firstLine="540"/>
        <w:jc w:val="both"/>
        <w:rPr>
          <w:lang w:val="uk-UA"/>
        </w:rPr>
      </w:pPr>
      <w:r w:rsidRPr="00B41EBB">
        <w:rPr>
          <w:lang w:val="uk-UA"/>
        </w:rPr>
        <w:t>“Технологія забезпечення й контролю якості мовлення ”;</w:t>
      </w:r>
    </w:p>
    <w:p w:rsidR="00B52607" w:rsidRPr="00B41EBB" w:rsidRDefault="00B52607" w:rsidP="00FA518E">
      <w:pPr>
        <w:numPr>
          <w:ilvl w:val="0"/>
          <w:numId w:val="16"/>
        </w:numPr>
        <w:tabs>
          <w:tab w:val="left" w:pos="900"/>
        </w:tabs>
        <w:ind w:left="0" w:firstLine="540"/>
        <w:jc w:val="both"/>
        <w:rPr>
          <w:lang w:val="uk-UA"/>
        </w:rPr>
      </w:pPr>
      <w:r w:rsidRPr="00B41EBB">
        <w:rPr>
          <w:lang w:val="uk-UA"/>
        </w:rPr>
        <w:t>Виробнича практика;</w:t>
      </w:r>
    </w:p>
    <w:p w:rsidR="00B52607" w:rsidRPr="00B41EBB" w:rsidRDefault="00B52607" w:rsidP="00FA518E">
      <w:pPr>
        <w:numPr>
          <w:ilvl w:val="0"/>
          <w:numId w:val="16"/>
        </w:numPr>
        <w:tabs>
          <w:tab w:val="left" w:pos="900"/>
        </w:tabs>
        <w:ind w:left="0" w:firstLine="540"/>
        <w:jc w:val="both"/>
        <w:rPr>
          <w:lang w:val="uk-UA"/>
        </w:rPr>
      </w:pPr>
      <w:r w:rsidRPr="00B41EBB">
        <w:rPr>
          <w:lang w:val="uk-UA"/>
        </w:rPr>
        <w:t>Переддипломна практика;</w:t>
      </w:r>
    </w:p>
    <w:p w:rsidR="00B52607" w:rsidRPr="00B41EBB" w:rsidRDefault="00B52607" w:rsidP="00FA518E">
      <w:pPr>
        <w:numPr>
          <w:ilvl w:val="0"/>
          <w:numId w:val="16"/>
        </w:numPr>
        <w:tabs>
          <w:tab w:val="left" w:pos="900"/>
        </w:tabs>
        <w:ind w:left="0" w:firstLine="540"/>
        <w:jc w:val="both"/>
        <w:rPr>
          <w:lang w:val="uk-UA"/>
        </w:rPr>
      </w:pPr>
      <w:r w:rsidRPr="00B41EBB">
        <w:rPr>
          <w:lang w:val="uk-UA"/>
        </w:rPr>
        <w:t>Дипломне проектування;</w:t>
      </w:r>
    </w:p>
    <w:p w:rsidR="00B52607" w:rsidRPr="00B41EBB" w:rsidRDefault="00B52607" w:rsidP="00FA518E">
      <w:pPr>
        <w:numPr>
          <w:ilvl w:val="0"/>
          <w:numId w:val="16"/>
        </w:numPr>
        <w:tabs>
          <w:tab w:val="left" w:pos="900"/>
        </w:tabs>
        <w:ind w:left="0" w:firstLine="540"/>
        <w:jc w:val="both"/>
        <w:rPr>
          <w:lang w:val="uk-UA"/>
        </w:rPr>
      </w:pPr>
      <w:r w:rsidRPr="00B41EBB">
        <w:rPr>
          <w:lang w:val="uk-UA"/>
        </w:rPr>
        <w:t>“Основи теорії парціальних й селективних сигналів ”;</w:t>
      </w:r>
    </w:p>
    <w:p w:rsidR="00B52607" w:rsidRPr="00B41EBB" w:rsidRDefault="00B52607" w:rsidP="00FA518E">
      <w:pPr>
        <w:numPr>
          <w:ilvl w:val="0"/>
          <w:numId w:val="16"/>
        </w:numPr>
        <w:tabs>
          <w:tab w:val="left" w:pos="900"/>
        </w:tabs>
        <w:ind w:left="0" w:firstLine="540"/>
        <w:jc w:val="both"/>
        <w:rPr>
          <w:lang w:val="uk-UA"/>
        </w:rPr>
      </w:pPr>
      <w:r w:rsidRPr="00B41EBB">
        <w:rPr>
          <w:lang w:val="uk-UA"/>
        </w:rPr>
        <w:t>“Системи автоматизованого проектування систем радіозв’язку ”;</w:t>
      </w:r>
    </w:p>
    <w:p w:rsidR="00B52607" w:rsidRPr="00B41EBB" w:rsidRDefault="00B52607" w:rsidP="00FA518E">
      <w:pPr>
        <w:numPr>
          <w:ilvl w:val="0"/>
          <w:numId w:val="16"/>
        </w:numPr>
        <w:tabs>
          <w:tab w:val="left" w:pos="900"/>
        </w:tabs>
        <w:ind w:left="0" w:firstLine="540"/>
        <w:jc w:val="both"/>
        <w:rPr>
          <w:lang w:val="uk-UA"/>
        </w:rPr>
      </w:pPr>
      <w:r w:rsidRPr="00B41EBB">
        <w:rPr>
          <w:lang w:val="uk-UA"/>
        </w:rPr>
        <w:t>“Змінення параметрів сигналів (аналізатори спектрів, аналізатори сигналів) ”;</w:t>
      </w:r>
    </w:p>
    <w:p w:rsidR="00B52607" w:rsidRPr="00B41EBB" w:rsidRDefault="00B52607" w:rsidP="00FA518E">
      <w:pPr>
        <w:numPr>
          <w:ilvl w:val="0"/>
          <w:numId w:val="16"/>
        </w:numPr>
        <w:tabs>
          <w:tab w:val="left" w:pos="900"/>
        </w:tabs>
        <w:ind w:left="0" w:firstLine="540"/>
        <w:jc w:val="both"/>
        <w:rPr>
          <w:lang w:val="uk-UA"/>
        </w:rPr>
      </w:pPr>
      <w:r w:rsidRPr="00B41EBB">
        <w:rPr>
          <w:lang w:val="uk-UA"/>
        </w:rPr>
        <w:t>“Цифрові радіорелейні й супутникові системи зв'язку ”;</w:t>
      </w:r>
    </w:p>
    <w:p w:rsidR="00B52607" w:rsidRPr="00B41EBB" w:rsidRDefault="00B52607" w:rsidP="00FA518E">
      <w:pPr>
        <w:numPr>
          <w:ilvl w:val="0"/>
          <w:numId w:val="16"/>
        </w:numPr>
        <w:tabs>
          <w:tab w:val="left" w:pos="900"/>
        </w:tabs>
        <w:ind w:left="0" w:firstLine="540"/>
        <w:jc w:val="both"/>
        <w:rPr>
          <w:lang w:val="uk-UA"/>
        </w:rPr>
      </w:pPr>
      <w:r w:rsidRPr="00B41EBB">
        <w:rPr>
          <w:lang w:val="uk-UA"/>
        </w:rPr>
        <w:t>“Системи стільникового й транкінгового зв'язку ”.</w:t>
      </w:r>
    </w:p>
    <w:p w:rsidR="00B52607" w:rsidRPr="00B41EBB" w:rsidRDefault="00B52607" w:rsidP="00624DCC">
      <w:pPr>
        <w:ind w:firstLine="709"/>
        <w:jc w:val="both"/>
        <w:rPr>
          <w:lang w:val="uk-UA"/>
        </w:rPr>
      </w:pPr>
      <w:r w:rsidRPr="00B41EBB">
        <w:rPr>
          <w:lang w:val="uk-UA"/>
        </w:rPr>
        <w:t>Зміст підготовки спеціалістів та магістрів орієнтовано на надання їм знань та умінь, що відповідають сучасному науково-технологічному рівню з урахуванням прогнозу подальшого прогресу радіо- та мовленнєвих технологій.</w:t>
      </w:r>
    </w:p>
    <w:p w:rsidR="00B52607" w:rsidRPr="00B41EBB" w:rsidRDefault="00B52607" w:rsidP="00624DCC">
      <w:pPr>
        <w:jc w:val="right"/>
        <w:rPr>
          <w:i/>
          <w:lang w:val="uk-UA"/>
        </w:rPr>
      </w:pPr>
    </w:p>
    <w:p w:rsidR="00A5131D" w:rsidRPr="00662CFC" w:rsidRDefault="00A5131D" w:rsidP="00615010">
      <w:pPr>
        <w:ind w:firstLine="709"/>
        <w:jc w:val="right"/>
        <w:rPr>
          <w:i/>
          <w:lang w:val="uk-UA"/>
        </w:rPr>
      </w:pPr>
    </w:p>
    <w:p w:rsidR="00A5131D" w:rsidRPr="00662CFC" w:rsidRDefault="00A5131D" w:rsidP="00615010">
      <w:pPr>
        <w:ind w:firstLine="709"/>
        <w:jc w:val="right"/>
        <w:rPr>
          <w:i/>
          <w:lang w:val="uk-UA"/>
        </w:rPr>
      </w:pPr>
    </w:p>
    <w:p w:rsidR="00B52607" w:rsidRPr="00B41EBB" w:rsidRDefault="00B52607" w:rsidP="00615010">
      <w:pPr>
        <w:ind w:firstLine="709"/>
        <w:jc w:val="right"/>
        <w:rPr>
          <w:i/>
          <w:szCs w:val="28"/>
          <w:lang w:val="uk-UA"/>
        </w:rPr>
      </w:pPr>
    </w:p>
    <w:p w:rsidR="00B52607" w:rsidRPr="00B41EBB" w:rsidRDefault="00B52607" w:rsidP="00615010">
      <w:pPr>
        <w:ind w:firstLine="709"/>
        <w:jc w:val="right"/>
        <w:rPr>
          <w:i/>
        </w:rPr>
      </w:pPr>
      <w:r w:rsidRPr="00B41EBB">
        <w:rPr>
          <w:i/>
        </w:rPr>
        <w:t>Перекрестов И.С.</w:t>
      </w:r>
    </w:p>
    <w:p w:rsidR="00B52607" w:rsidRPr="00B41EBB" w:rsidRDefault="00B52607" w:rsidP="00615010">
      <w:pPr>
        <w:ind w:firstLine="709"/>
        <w:jc w:val="right"/>
        <w:rPr>
          <w:i/>
        </w:rPr>
      </w:pPr>
      <w:r w:rsidRPr="00B41EBB">
        <w:rPr>
          <w:i/>
          <w:lang w:val="uk-UA"/>
        </w:rPr>
        <w:t>Одесская национальная академ</w:t>
      </w:r>
      <w:r w:rsidR="009540DB" w:rsidRPr="00B41EBB">
        <w:rPr>
          <w:i/>
          <w:lang w:val="uk-UA"/>
        </w:rPr>
        <w:t>и</w:t>
      </w:r>
      <w:r w:rsidRPr="00B41EBB">
        <w:rPr>
          <w:i/>
          <w:lang w:val="uk-UA"/>
        </w:rPr>
        <w:t xml:space="preserve">я связи </w:t>
      </w:r>
      <w:r w:rsidRPr="00B41EBB">
        <w:rPr>
          <w:i/>
        </w:rPr>
        <w:t>им. А.С. Попова</w:t>
      </w:r>
    </w:p>
    <w:p w:rsidR="00B52607" w:rsidRPr="00B41EBB" w:rsidRDefault="00B52607" w:rsidP="00615010">
      <w:pPr>
        <w:ind w:firstLine="709"/>
      </w:pPr>
    </w:p>
    <w:p w:rsidR="00B52607" w:rsidRPr="00B41EBB" w:rsidRDefault="00B52607" w:rsidP="00615010">
      <w:pPr>
        <w:jc w:val="center"/>
        <w:rPr>
          <w:b/>
          <w:i/>
        </w:rPr>
      </w:pPr>
      <w:r w:rsidRPr="00B41EBB">
        <w:rPr>
          <w:b/>
        </w:rPr>
        <w:t>ОЦЕНКА ПОЛОСЫ КОГЕРЕНТНОСТИ МНОГОЛУЧЕВОГО РАДИОКАНАЛА</w:t>
      </w:r>
    </w:p>
    <w:p w:rsidR="00B52607" w:rsidRPr="00B41EBB" w:rsidRDefault="00B52607" w:rsidP="00615010">
      <w:pPr>
        <w:ind w:firstLine="709"/>
        <w:jc w:val="both"/>
        <w:rPr>
          <w:b/>
        </w:rPr>
      </w:pPr>
    </w:p>
    <w:p w:rsidR="00B52607" w:rsidRPr="0053587A" w:rsidRDefault="00B52607" w:rsidP="00615010">
      <w:pPr>
        <w:ind w:firstLine="709"/>
        <w:jc w:val="both"/>
        <w:rPr>
          <w:i/>
        </w:rPr>
      </w:pPr>
      <w:r w:rsidRPr="00B41EBB">
        <w:rPr>
          <w:i/>
        </w:rPr>
        <w:t>Аннотация.</w:t>
      </w:r>
      <w:r w:rsidRPr="00B41EBB">
        <w:t xml:space="preserve"> </w:t>
      </w:r>
      <w:r w:rsidRPr="00B41EBB">
        <w:rPr>
          <w:i/>
        </w:rPr>
        <w:t>Разработан способ оценки полосы когерентности многолучевого радиоканала по преамбуле многочастотного сигнала.</w:t>
      </w:r>
    </w:p>
    <w:p w:rsidR="00B52607" w:rsidRPr="00B41EBB" w:rsidRDefault="00B52607" w:rsidP="00615010">
      <w:pPr>
        <w:ind w:firstLine="709"/>
        <w:jc w:val="both"/>
      </w:pPr>
    </w:p>
    <w:p w:rsidR="00B52607" w:rsidRPr="00B41EBB" w:rsidRDefault="00B52607" w:rsidP="00615010">
      <w:pPr>
        <w:ind w:firstLine="709"/>
        <w:jc w:val="both"/>
      </w:pPr>
      <w:r w:rsidRPr="00B41EBB">
        <w:t>Требования к современным системам передачи предполагают обеспечение высокой скорости цифрового потока и, как следствие, модулированные сигналы занимают широкую полосу частот [1]. В условиях многолучевого распространения сигналы таких систем претерпевают частотно-селективные замирания [2,</w:t>
      </w:r>
      <w:r w:rsidR="00696B61" w:rsidRPr="00696B61">
        <w:t xml:space="preserve"> </w:t>
      </w:r>
      <w:r w:rsidRPr="00B41EBB">
        <w:t xml:space="preserve">3]. Проблема эффективной обработки сигналов с замираниями связана со знанием параметров этих замираний, в частности, с в наличием сведений о так называемой полосе когерентности </w:t>
      </w:r>
      <w:r w:rsidRPr="00B41EBB">
        <w:rPr>
          <w:position w:val="-12"/>
        </w:rPr>
        <w:object w:dxaOrig="420" w:dyaOrig="360">
          <v:shape id="_x0000_i1318" type="#_x0000_t75" style="width:20.95pt;height:18.4pt" o:ole="">
            <v:imagedata r:id="rId364" o:title=""/>
          </v:shape>
          <o:OLEObject Type="Embed" ProgID="Equation.3" ShapeID="_x0000_i1318" DrawAspect="Content" ObjectID="_1394963488" r:id="rId365"/>
        </w:object>
      </w:r>
      <w:r w:rsidRPr="00B41EBB">
        <w:t>.[2,</w:t>
      </w:r>
      <w:r w:rsidR="00696B61" w:rsidRPr="00696B61">
        <w:t xml:space="preserve"> </w:t>
      </w:r>
      <w:r w:rsidRPr="00B41EBB">
        <w:t>3] На практике величина полосы когерентности может изменяться в разы и даже более чем на порядок [4].</w:t>
      </w:r>
    </w:p>
    <w:p w:rsidR="00B52607" w:rsidRPr="00B41EBB" w:rsidRDefault="00B52607" w:rsidP="00615010">
      <w:pPr>
        <w:ind w:firstLine="709"/>
        <w:jc w:val="both"/>
      </w:pPr>
      <w:r w:rsidRPr="00B41EBB">
        <w:t xml:space="preserve">В большинстве случаев задачу определения </w:t>
      </w:r>
      <w:r w:rsidRPr="00B41EBB">
        <w:rPr>
          <w:position w:val="-12"/>
        </w:rPr>
        <w:object w:dxaOrig="420" w:dyaOrig="360">
          <v:shape id="_x0000_i1319" type="#_x0000_t75" style="width:20.95pt;height:18.4pt" o:ole="">
            <v:imagedata r:id="rId366" o:title=""/>
          </v:shape>
          <o:OLEObject Type="Embed" ProgID="Equation.3" ShapeID="_x0000_i1319" DrawAspect="Content" ObjectID="_1394963489" r:id="rId367"/>
        </w:object>
      </w:r>
      <w:r w:rsidRPr="00B41EBB">
        <w:t xml:space="preserve"> решают путем выбора усредненного значения для принятой модели канала (набора пар </w:t>
      </w:r>
      <w:r w:rsidR="000B3F42" w:rsidRPr="000B3F42">
        <w:t>“</w:t>
      </w:r>
      <w:r w:rsidRPr="00B41EBB">
        <w:t>задержка в луче – множитель ослабления</w:t>
      </w:r>
      <w:r w:rsidR="000B3F42" w:rsidRPr="000B3F42">
        <w:t>”</w:t>
      </w:r>
      <w:r w:rsidRPr="00B41EBB">
        <w:t>), однако в таком случае система передачи эффективной считаться не может, поскольку структура многолучевого радиоканала очень существенно зависит от типа местности</w:t>
      </w:r>
      <w:r w:rsidR="0030229F">
        <w:rPr>
          <w:lang w:val="uk-UA"/>
        </w:rPr>
        <w:t>,</w:t>
      </w:r>
      <w:r w:rsidRPr="00B41EBB">
        <w:t xml:space="preserve"> на которой находится мобильный пользователь в данный момент.</w:t>
      </w:r>
    </w:p>
    <w:p w:rsidR="00B52607" w:rsidRPr="00B41EBB" w:rsidRDefault="00B52607" w:rsidP="00615010">
      <w:pPr>
        <w:ind w:firstLine="709"/>
        <w:jc w:val="both"/>
      </w:pPr>
      <w:r w:rsidRPr="00B41EBB">
        <w:t>В данной работе поставлена цель разработать метод оценки полосы когерентности многолучевого радиоканала системой с большим числом поднесущих, осуществляющей периодическую передачу преамбулы.</w:t>
      </w:r>
    </w:p>
    <w:p w:rsidR="00B52607" w:rsidRPr="00B41EBB" w:rsidRDefault="00B52607" w:rsidP="00615010">
      <w:pPr>
        <w:ind w:firstLine="709"/>
        <w:jc w:val="both"/>
      </w:pPr>
      <w:r w:rsidRPr="00B41EBB">
        <w:t>За основу взяты параметры системы стандарта 802.16е (</w:t>
      </w:r>
      <w:r w:rsidRPr="00B41EBB">
        <w:rPr>
          <w:lang w:val="en-US"/>
        </w:rPr>
        <w:t>mobile</w:t>
      </w:r>
      <w:r w:rsidRPr="00B41EBB">
        <w:t xml:space="preserve"> </w:t>
      </w:r>
      <w:r w:rsidRPr="00B41EBB">
        <w:rPr>
          <w:lang w:val="en-US"/>
        </w:rPr>
        <w:t>WiMax</w:t>
      </w:r>
      <w:r w:rsidRPr="00B41EBB">
        <w:t>), а именно:</w:t>
      </w:r>
    </w:p>
    <w:p w:rsidR="00B52607" w:rsidRPr="00B41EBB" w:rsidRDefault="00B52607" w:rsidP="00696B61">
      <w:pPr>
        <w:numPr>
          <w:ilvl w:val="0"/>
          <w:numId w:val="15"/>
        </w:numPr>
        <w:tabs>
          <w:tab w:val="left" w:pos="900"/>
        </w:tabs>
        <w:ind w:left="0" w:firstLine="540"/>
        <w:jc w:val="both"/>
      </w:pPr>
      <w:r w:rsidRPr="00B41EBB">
        <w:t>число поднесущих преамбулы – 280;</w:t>
      </w:r>
    </w:p>
    <w:p w:rsidR="00B52607" w:rsidRPr="00B41EBB" w:rsidRDefault="00B52607" w:rsidP="00696B61">
      <w:pPr>
        <w:numPr>
          <w:ilvl w:val="0"/>
          <w:numId w:val="15"/>
        </w:numPr>
        <w:tabs>
          <w:tab w:val="left" w:pos="900"/>
        </w:tabs>
        <w:ind w:left="0" w:firstLine="540"/>
        <w:jc w:val="both"/>
      </w:pPr>
      <w:r w:rsidRPr="00B41EBB">
        <w:t>разнос частот между поднесущими преамбулы – 3·10,94·10</w:t>
      </w:r>
      <w:r w:rsidRPr="00B41EBB">
        <w:rPr>
          <w:vertAlign w:val="superscript"/>
        </w:rPr>
        <w:t>3</w:t>
      </w:r>
      <w:r w:rsidRPr="00B41EBB">
        <w:t xml:space="preserve"> = 32,82 кГц;</w:t>
      </w:r>
    </w:p>
    <w:p w:rsidR="00B52607" w:rsidRPr="00B41EBB" w:rsidRDefault="00B52607" w:rsidP="00696B61">
      <w:pPr>
        <w:numPr>
          <w:ilvl w:val="0"/>
          <w:numId w:val="15"/>
        </w:numPr>
        <w:tabs>
          <w:tab w:val="left" w:pos="900"/>
        </w:tabs>
        <w:ind w:left="0" w:firstLine="540"/>
        <w:jc w:val="both"/>
      </w:pPr>
      <w:r w:rsidRPr="00B41EBB">
        <w:t>методы модуляции – ФМ-4, КАМ-16, КАМ-64.</w:t>
      </w:r>
    </w:p>
    <w:p w:rsidR="00B52607" w:rsidRPr="00B41EBB" w:rsidRDefault="00B52607" w:rsidP="00615010">
      <w:pPr>
        <w:ind w:firstLine="709"/>
        <w:jc w:val="both"/>
      </w:pPr>
      <w:r w:rsidRPr="00B41EBB">
        <w:t>При исследовании точности оценивания разработанным методом, использовались параметры многолучевых радиоканалов, приведенные в [4].</w:t>
      </w:r>
    </w:p>
    <w:p w:rsidR="00B52607" w:rsidRPr="00B41EBB" w:rsidRDefault="00B52607" w:rsidP="00615010">
      <w:pPr>
        <w:ind w:firstLine="709"/>
        <w:jc w:val="both"/>
      </w:pPr>
      <w:r w:rsidRPr="00B41EBB">
        <w:rPr>
          <w:b/>
        </w:rPr>
        <w:t>1.</w:t>
      </w:r>
      <w:r w:rsidR="00696B61" w:rsidRPr="00662CFC">
        <w:rPr>
          <w:b/>
        </w:rPr>
        <w:t xml:space="preserve"> </w:t>
      </w:r>
      <w:r w:rsidRPr="00B41EBB">
        <w:rPr>
          <w:b/>
        </w:rPr>
        <w:t>Выбор метода оценивания.</w:t>
      </w:r>
      <w:r w:rsidRPr="00B41EBB">
        <w:t xml:space="preserve"> В условиях ограниченного объема данных для получения максимально точной оценки необходимо наиболее полно использовать имеющиеся знания о статистических характеристиках параметров канала связи. Известно [5], что частотная корреляционная функция (ЧКФ) амплитудных замираний описывается выражением</w:t>
      </w:r>
    </w:p>
    <w:p w:rsidR="00B52607" w:rsidRPr="00B41EBB" w:rsidRDefault="00B52607" w:rsidP="00615010">
      <w:pPr>
        <w:tabs>
          <w:tab w:val="center" w:pos="4819"/>
          <w:tab w:val="right" w:pos="9638"/>
        </w:tabs>
      </w:pPr>
      <w:r w:rsidRPr="00B41EBB">
        <w:tab/>
      </w:r>
      <w:r w:rsidRPr="00B41EBB">
        <w:rPr>
          <w:position w:val="-30"/>
        </w:rPr>
        <w:object w:dxaOrig="2940" w:dyaOrig="680">
          <v:shape id="_x0000_i1320" type="#_x0000_t75" style="width:147.35pt;height:34.35pt" o:ole="">
            <v:imagedata r:id="rId368" o:title=""/>
          </v:shape>
          <o:OLEObject Type="Embed" ProgID="Equation.3" ShapeID="_x0000_i1320" DrawAspect="Content" ObjectID="_1394963490" r:id="rId369"/>
        </w:object>
      </w:r>
      <w:r w:rsidRPr="00B41EBB">
        <w:t>,</w:t>
      </w:r>
      <w:r w:rsidRPr="00B41EBB">
        <w:tab/>
        <w:t>(1)</w:t>
      </w:r>
    </w:p>
    <w:p w:rsidR="00B52607" w:rsidRPr="00B41EBB" w:rsidRDefault="00B52607" w:rsidP="00615010">
      <w:r w:rsidRPr="00B41EBB">
        <w:t xml:space="preserve">где </w:t>
      </w:r>
      <w:r w:rsidRPr="00B41EBB">
        <w:rPr>
          <w:position w:val="-16"/>
        </w:rPr>
        <w:object w:dxaOrig="1719" w:dyaOrig="520">
          <v:shape id="_x0000_i1321" type="#_x0000_t75" style="width:86.25pt;height:25.95pt" o:ole="">
            <v:imagedata r:id="rId370" o:title=""/>
          </v:shape>
          <o:OLEObject Type="Embed" ProgID="Equation.3" ShapeID="_x0000_i1321" DrawAspect="Content" ObjectID="_1394963491" r:id="rId371"/>
        </w:object>
      </w:r>
      <w:r w:rsidRPr="00B41EBB">
        <w:t> – среднеквадратическое расширение задержки сигнала в канале,</w:t>
      </w:r>
    </w:p>
    <w:p w:rsidR="00B52607" w:rsidRPr="00B41EBB" w:rsidRDefault="00B52607" w:rsidP="00615010">
      <w:pPr>
        <w:jc w:val="both"/>
      </w:pPr>
      <w:r w:rsidRPr="00B41EBB">
        <w:rPr>
          <w:position w:val="-32"/>
        </w:rPr>
        <w:object w:dxaOrig="2900" w:dyaOrig="760">
          <v:shape id="_x0000_i1322" type="#_x0000_t75" style="width:144.85pt;height:37.65pt" o:ole="">
            <v:imagedata r:id="rId372" o:title=""/>
          </v:shape>
          <o:OLEObject Type="Embed" ProgID="Equation.3" ShapeID="_x0000_i1322" DrawAspect="Content" ObjectID="_1394963492" r:id="rId373"/>
        </w:object>
      </w:r>
      <w:r w:rsidRPr="00B41EBB">
        <w:t xml:space="preserve">, </w:t>
      </w:r>
      <w:r w:rsidRPr="00B41EBB">
        <w:rPr>
          <w:position w:val="-32"/>
        </w:rPr>
        <w:object w:dxaOrig="2820" w:dyaOrig="760">
          <v:shape id="_x0000_i1323" type="#_x0000_t75" style="width:140.65pt;height:37.65pt" o:ole="">
            <v:imagedata r:id="rId374" o:title=""/>
          </v:shape>
          <o:OLEObject Type="Embed" ProgID="Equation.3" ShapeID="_x0000_i1323" DrawAspect="Content" ObjectID="_1394963493" r:id="rId375"/>
        </w:object>
      </w:r>
      <w:r w:rsidRPr="00B41EBB">
        <w:t> – среднее время задержки в канале.</w:t>
      </w:r>
    </w:p>
    <w:p w:rsidR="00B52607" w:rsidRPr="00B41EBB" w:rsidRDefault="00B52607" w:rsidP="00615010">
      <w:pPr>
        <w:ind w:firstLine="709"/>
        <w:jc w:val="both"/>
      </w:pPr>
      <w:r w:rsidRPr="00B41EBB">
        <w:t xml:space="preserve">Данное выражение одинаково справедливо при разных параметрах лучей и зависит только от одного параметра </w:t>
      </w:r>
      <w:r w:rsidRPr="00B41EBB">
        <w:rPr>
          <w:position w:val="-12"/>
        </w:rPr>
        <w:object w:dxaOrig="300" w:dyaOrig="360">
          <v:shape id="_x0000_i1324" type="#_x0000_t75" style="width:15.05pt;height:18.4pt" o:ole="">
            <v:imagedata r:id="rId376" o:title=""/>
          </v:shape>
          <o:OLEObject Type="Embed" ProgID="Equation.3" ShapeID="_x0000_i1324" DrawAspect="Content" ObjectID="_1394963494" r:id="rId377"/>
        </w:object>
      </w:r>
      <w:r w:rsidRPr="00B41EBB">
        <w:t>. В работе предлагается по преамбуле вычислять ЧКФ, а для минимизации влияния шума канала, аппроксимировать численно полученную зависимость выражением (1) по методу наименьших квадратов (МНК).</w:t>
      </w:r>
    </w:p>
    <w:p w:rsidR="00B52607" w:rsidRPr="00B41EBB" w:rsidRDefault="00B52607" w:rsidP="00615010">
      <w:pPr>
        <w:ind w:firstLine="709"/>
        <w:jc w:val="both"/>
      </w:pPr>
      <w:r w:rsidRPr="00B41EBB">
        <w:t xml:space="preserve">При аппроксимации выражением (1) неизвестным является только один параметр </w:t>
      </w:r>
      <w:r w:rsidRPr="00B41EBB">
        <w:rPr>
          <w:position w:val="-12"/>
        </w:rPr>
        <w:object w:dxaOrig="300" w:dyaOrig="360">
          <v:shape id="_x0000_i1325" type="#_x0000_t75" style="width:15.05pt;height:18.4pt" o:ole="">
            <v:imagedata r:id="rId378" o:title=""/>
          </v:shape>
          <o:OLEObject Type="Embed" ProgID="Equation.3" ShapeID="_x0000_i1325" DrawAspect="Content" ObjectID="_1394963495" r:id="rId379"/>
        </w:object>
      </w:r>
      <w:r w:rsidRPr="00B41EBB">
        <w:t xml:space="preserve">. Для нахождения оценки </w:t>
      </w:r>
      <w:r w:rsidRPr="00B41EBB">
        <w:rPr>
          <w:position w:val="-12"/>
        </w:rPr>
        <w:object w:dxaOrig="300" w:dyaOrig="360">
          <v:shape id="_x0000_i1326" type="#_x0000_t75" style="width:15.05pt;height:18.4pt" o:ole="">
            <v:imagedata r:id="rId376" o:title=""/>
          </v:shape>
          <o:OLEObject Type="Embed" ProgID="Equation.3" ShapeID="_x0000_i1326" DrawAspect="Content" ObjectID="_1394963496" r:id="rId380"/>
        </w:object>
      </w:r>
      <w:r w:rsidRPr="00B41EBB">
        <w:t xml:space="preserve"> по МНК </w:t>
      </w:r>
      <w:r w:rsidRPr="00B41EBB">
        <w:rPr>
          <w:position w:val="-14"/>
        </w:rPr>
        <w:object w:dxaOrig="639" w:dyaOrig="380">
          <v:shape id="_x0000_i1327" type="#_x0000_t75" style="width:31.8pt;height:19.25pt" o:ole="">
            <v:imagedata r:id="rId381" o:title=""/>
          </v:shape>
          <o:OLEObject Type="Embed" ProgID="Equation.3" ShapeID="_x0000_i1327" DrawAspect="Content" ObjectID="_1394963497" r:id="rId382"/>
        </w:object>
      </w:r>
      <w:r w:rsidRPr="00B41EBB">
        <w:t>, необходимо определить минимум следующей функции:</w:t>
      </w:r>
    </w:p>
    <w:p w:rsidR="00B52607" w:rsidRPr="00B41EBB" w:rsidRDefault="00B52607" w:rsidP="00615010">
      <w:pPr>
        <w:ind w:firstLine="709"/>
        <w:jc w:val="center"/>
      </w:pPr>
      <w:r w:rsidRPr="00B41EBB">
        <w:rPr>
          <w:position w:val="-32"/>
        </w:rPr>
        <w:object w:dxaOrig="4760" w:dyaOrig="760">
          <v:shape id="_x0000_i1328" type="#_x0000_t75" style="width:237.75pt;height:37.65pt" o:ole="">
            <v:imagedata r:id="rId383" o:title=""/>
          </v:shape>
          <o:OLEObject Type="Embed" ProgID="Equation.3" ShapeID="_x0000_i1328" DrawAspect="Content" ObjectID="_1394963498" r:id="rId384"/>
        </w:object>
      </w:r>
      <w:r w:rsidRPr="00B41EBB">
        <w:t>,</w:t>
      </w:r>
    </w:p>
    <w:p w:rsidR="00B52607" w:rsidRPr="00B41EBB" w:rsidRDefault="00B52607" w:rsidP="00615010">
      <w:pPr>
        <w:ind w:firstLine="709"/>
        <w:jc w:val="both"/>
      </w:pPr>
    </w:p>
    <w:p w:rsidR="00B52607" w:rsidRPr="00B41EBB" w:rsidRDefault="00B52607" w:rsidP="00615010">
      <w:pPr>
        <w:jc w:val="both"/>
      </w:pPr>
      <w:r w:rsidRPr="00B41EBB">
        <w:t xml:space="preserve">где </w:t>
      </w:r>
      <w:r w:rsidRPr="00B41EBB">
        <w:rPr>
          <w:position w:val="-10"/>
        </w:rPr>
        <w:object w:dxaOrig="360" w:dyaOrig="340">
          <v:shape id="_x0000_i1329" type="#_x0000_t75" style="width:18.4pt;height:16.75pt" o:ole="">
            <v:imagedata r:id="rId385" o:title=""/>
          </v:shape>
          <o:OLEObject Type="Embed" ProgID="Equation.3" ShapeID="_x0000_i1329" DrawAspect="Content" ObjectID="_1394963499" r:id="rId386"/>
        </w:object>
      </w:r>
      <w:r w:rsidRPr="00B41EBB">
        <w:t xml:space="preserve"> – число значений нормированной ЧКФ, используемых при аппроксимации; </w:t>
      </w:r>
      <w:r w:rsidRPr="00B41EBB">
        <w:rPr>
          <w:position w:val="-14"/>
        </w:rPr>
        <w:object w:dxaOrig="1060" w:dyaOrig="380">
          <v:shape id="_x0000_i1330" type="#_x0000_t75" style="width:52.75pt;height:19.25pt" o:ole="">
            <v:imagedata r:id="rId387" o:title=""/>
          </v:shape>
          <o:OLEObject Type="Embed" ProgID="Equation.3" ShapeID="_x0000_i1330" DrawAspect="Content" ObjectID="_1394963500" r:id="rId388"/>
        </w:object>
      </w:r>
      <w:r w:rsidRPr="00B41EBB">
        <w:t xml:space="preserve">– частотный сдвиг между поднесущими преамбулы, </w:t>
      </w:r>
      <w:r w:rsidRPr="00B41EBB">
        <w:rPr>
          <w:position w:val="-14"/>
        </w:rPr>
        <w:object w:dxaOrig="460" w:dyaOrig="380">
          <v:shape id="_x0000_i1331" type="#_x0000_t75" style="width:22.6pt;height:19.25pt" o:ole="">
            <v:imagedata r:id="rId389" o:title=""/>
          </v:shape>
          <o:OLEObject Type="Embed" ProgID="Equation.3" ShapeID="_x0000_i1331" DrawAspect="Content" ObjectID="_1394963501" r:id="rId390"/>
        </w:object>
      </w:r>
      <w:r w:rsidRPr="00B41EBB">
        <w:t xml:space="preserve"> – разнос частот между ними; </w:t>
      </w:r>
      <w:r w:rsidRPr="00B41EBB">
        <w:rPr>
          <w:position w:val="-14"/>
        </w:rPr>
        <w:object w:dxaOrig="1160" w:dyaOrig="380">
          <v:shape id="_x0000_i1332" type="#_x0000_t75" style="width:57.75pt;height:19.25pt" o:ole="">
            <v:imagedata r:id="rId391" o:title=""/>
          </v:shape>
          <o:OLEObject Type="Embed" ProgID="Equation.3" ShapeID="_x0000_i1332" DrawAspect="Content" ObjectID="_1394963502" r:id="rId392"/>
        </w:object>
      </w:r>
      <w:r w:rsidRPr="00B41EBB">
        <w:t> – значения нормированной ЧКФ, определенные по преамбуле.</w:t>
      </w:r>
    </w:p>
    <w:p w:rsidR="00B52607" w:rsidRPr="00B41EBB" w:rsidRDefault="00B52607" w:rsidP="00615010">
      <w:pPr>
        <w:jc w:val="both"/>
      </w:pPr>
      <w:r w:rsidRPr="00B41EBB">
        <w:t xml:space="preserve">Очевидно, что </w:t>
      </w:r>
      <w:r w:rsidRPr="00B41EBB">
        <w:rPr>
          <w:position w:val="-14"/>
        </w:rPr>
        <w:object w:dxaOrig="639" w:dyaOrig="380">
          <v:shape id="_x0000_i1333" type="#_x0000_t75" style="width:31.8pt;height:19.25pt" o:ole="">
            <v:imagedata r:id="rId393" o:title=""/>
          </v:shape>
          <o:OLEObject Type="Embed" ProgID="Equation.3" ShapeID="_x0000_i1333" DrawAspect="Content" ObjectID="_1394963503" r:id="rId394"/>
        </w:object>
      </w:r>
      <w:r w:rsidRPr="00B41EBB">
        <w:t xml:space="preserve"> можно определить как корень уравнения</w:t>
      </w:r>
    </w:p>
    <w:p w:rsidR="00B52607" w:rsidRPr="00B41EBB" w:rsidRDefault="00B52607" w:rsidP="00615010">
      <w:pPr>
        <w:tabs>
          <w:tab w:val="center" w:pos="4819"/>
          <w:tab w:val="right" w:pos="9638"/>
        </w:tabs>
      </w:pPr>
      <w:r w:rsidRPr="00B41EBB">
        <w:tab/>
      </w:r>
      <w:r w:rsidRPr="00B41EBB">
        <w:rPr>
          <w:position w:val="-30"/>
        </w:rPr>
        <w:object w:dxaOrig="3800" w:dyaOrig="1040">
          <v:shape id="_x0000_i1334" type="#_x0000_t75" style="width:190.05pt;height:51.9pt" o:ole="">
            <v:imagedata r:id="rId395" o:title=""/>
          </v:shape>
          <o:OLEObject Type="Embed" ProgID="Equation.3" ShapeID="_x0000_i1334" DrawAspect="Content" ObjectID="_1394963504" r:id="rId396"/>
        </w:object>
      </w:r>
      <w:r w:rsidRPr="00B41EBB">
        <w:t>.</w:t>
      </w:r>
      <w:r w:rsidRPr="00B41EBB">
        <w:tab/>
        <w:t>(2)</w:t>
      </w:r>
    </w:p>
    <w:p w:rsidR="00B52607" w:rsidRPr="00B41EBB" w:rsidRDefault="00B52607" w:rsidP="00615010">
      <w:pPr>
        <w:ind w:firstLine="709"/>
        <w:jc w:val="both"/>
      </w:pPr>
      <w:r w:rsidRPr="00B41EBB">
        <w:t>В результате несложных преобразований выражения (2) можно получить</w:t>
      </w:r>
    </w:p>
    <w:p w:rsidR="00B52607" w:rsidRPr="00B41EBB" w:rsidRDefault="00B52607" w:rsidP="00615010">
      <w:pPr>
        <w:tabs>
          <w:tab w:val="center" w:pos="4819"/>
          <w:tab w:val="right" w:pos="9638"/>
        </w:tabs>
      </w:pPr>
      <w:r w:rsidRPr="00B41EBB">
        <w:rPr>
          <w:sz w:val="28"/>
          <w:szCs w:val="28"/>
        </w:rPr>
        <w:tab/>
      </w:r>
      <w:r w:rsidRPr="00B41EBB">
        <w:rPr>
          <w:position w:val="-62"/>
          <w:sz w:val="28"/>
          <w:szCs w:val="28"/>
        </w:rPr>
        <w:object w:dxaOrig="3040" w:dyaOrig="1400">
          <v:shape id="_x0000_i1335" type="#_x0000_t75" style="width:152.35pt;height:70.35pt" o:ole="">
            <v:imagedata r:id="rId397" o:title=""/>
          </v:shape>
          <o:OLEObject Type="Embed" ProgID="Equation.3" ShapeID="_x0000_i1335" DrawAspect="Content" ObjectID="_1394963505" r:id="rId398"/>
        </w:object>
      </w:r>
      <w:r w:rsidRPr="00B41EBB">
        <w:t>.</w:t>
      </w:r>
      <w:r w:rsidRPr="00B41EBB">
        <w:tab/>
        <w:t>(3)</w:t>
      </w:r>
    </w:p>
    <w:p w:rsidR="00B52607" w:rsidRPr="00B41EBB" w:rsidRDefault="00B52607" w:rsidP="00615010">
      <w:pPr>
        <w:ind w:firstLine="709"/>
        <w:jc w:val="both"/>
      </w:pPr>
      <w:r w:rsidRPr="00B41EBB">
        <w:t xml:space="preserve">Число значений ЧКФ </w:t>
      </w:r>
      <w:r w:rsidRPr="00B41EBB">
        <w:rPr>
          <w:position w:val="-10"/>
        </w:rPr>
        <w:object w:dxaOrig="360" w:dyaOrig="340">
          <v:shape id="_x0000_i1336" type="#_x0000_t75" style="width:18.4pt;height:16.75pt" o:ole="">
            <v:imagedata r:id="rId385" o:title=""/>
          </v:shape>
          <o:OLEObject Type="Embed" ProgID="Equation.3" ShapeID="_x0000_i1336" DrawAspect="Content" ObjectID="_1394963506" r:id="rId399"/>
        </w:object>
      </w:r>
      <w:r w:rsidRPr="00B41EBB">
        <w:t xml:space="preserve"> не может быть равно количеству поднесущих преамбулы из-за периодичности передаточной функции канала, имитируемого линий задержек с отводами. Совпадение теоретической зависимости (1) и данных моделирования наблюдается до первого пересечения уровня 0,5 последними. Соответственно, при экспериментальном определении полосы когерентности канала предложенным способом, сначала должны быть отобраны первые </w:t>
      </w:r>
      <w:r w:rsidRPr="00B41EBB">
        <w:rPr>
          <w:position w:val="-10"/>
        </w:rPr>
        <w:object w:dxaOrig="360" w:dyaOrig="340">
          <v:shape id="_x0000_i1337" type="#_x0000_t75" style="width:18.4pt;height:16.75pt" o:ole="">
            <v:imagedata r:id="rId385" o:title=""/>
          </v:shape>
          <o:OLEObject Type="Embed" ProgID="Equation.3" ShapeID="_x0000_i1337" DrawAspect="Content" ObjectID="_1394963507" r:id="rId400"/>
        </w:object>
      </w:r>
      <w:r w:rsidRPr="00B41EBB">
        <w:t xml:space="preserve"> точек</w:t>
      </w:r>
      <w:r w:rsidRPr="00B41EBB">
        <w:rPr>
          <w:position w:val="-14"/>
        </w:rPr>
        <w:object w:dxaOrig="1160" w:dyaOrig="380">
          <v:shape id="_x0000_i1338" type="#_x0000_t75" style="width:57.75pt;height:19.25pt" o:ole="">
            <v:imagedata r:id="rId391" o:title=""/>
          </v:shape>
          <o:OLEObject Type="Embed" ProgID="Equation.3" ShapeID="_x0000_i1338" DrawAspect="Content" ObjectID="_1394963508" r:id="rId401"/>
        </w:object>
      </w:r>
      <w:r w:rsidRPr="00B41EBB">
        <w:t>, значения которых больше 0,5.</w:t>
      </w:r>
    </w:p>
    <w:p w:rsidR="00B52607" w:rsidRPr="00B41EBB" w:rsidRDefault="00B52607" w:rsidP="0051141E">
      <w:pPr>
        <w:spacing w:line="230" w:lineRule="auto"/>
        <w:ind w:firstLine="709"/>
        <w:jc w:val="both"/>
      </w:pPr>
      <w:r w:rsidRPr="00B41EBB">
        <w:t xml:space="preserve">Известное значение </w:t>
      </w:r>
      <w:r w:rsidRPr="00B41EBB">
        <w:rPr>
          <w:position w:val="-14"/>
        </w:rPr>
        <w:object w:dxaOrig="720" w:dyaOrig="420">
          <v:shape id="_x0000_i1339" type="#_x0000_t75" style="width:36pt;height:20.95pt" o:ole="">
            <v:imagedata r:id="rId402" o:title=""/>
          </v:shape>
          <o:OLEObject Type="Embed" ProgID="Equation.3" ShapeID="_x0000_i1339" DrawAspect="Content" ObjectID="_1394963509" r:id="rId403"/>
        </w:object>
      </w:r>
      <w:r w:rsidRPr="00B41EBB">
        <w:t xml:space="preserve"> позволяет однозначно определить полосу когерентности </w:t>
      </w:r>
      <w:r w:rsidRPr="00B41EBB">
        <w:rPr>
          <w:position w:val="-12"/>
        </w:rPr>
        <w:object w:dxaOrig="420" w:dyaOrig="360">
          <v:shape id="_x0000_i1340" type="#_x0000_t75" style="width:20.95pt;height:18.4pt" o:ole="">
            <v:imagedata r:id="rId364" o:title=""/>
          </v:shape>
          <o:OLEObject Type="Embed" ProgID="Equation.3" ShapeID="_x0000_i1340" DrawAspect="Content" ObjectID="_1394963510" r:id="rId404"/>
        </w:object>
      </w:r>
      <w:r w:rsidRPr="00B41EBB">
        <w:t xml:space="preserve"> согласно выражению (1), причем сделать это можно на любом уровне.</w:t>
      </w:r>
    </w:p>
    <w:p w:rsidR="00B52607" w:rsidRPr="00B41EBB" w:rsidRDefault="00B52607" w:rsidP="000066D2">
      <w:pPr>
        <w:spacing w:line="216" w:lineRule="auto"/>
        <w:ind w:firstLine="709"/>
        <w:jc w:val="both"/>
      </w:pPr>
      <w:r w:rsidRPr="00B41EBB">
        <w:rPr>
          <w:b/>
        </w:rPr>
        <w:t>2. Точность оценивания.</w:t>
      </w:r>
      <w:r w:rsidRPr="00B41EBB">
        <w:t xml:space="preserve"> Проведем анализ точности оценивания </w:t>
      </w:r>
      <w:r w:rsidRPr="00B41EBB">
        <w:rPr>
          <w:position w:val="-12"/>
        </w:rPr>
        <w:object w:dxaOrig="300" w:dyaOrig="360">
          <v:shape id="_x0000_i1341" type="#_x0000_t75" style="width:15.05pt;height:18.4pt" o:ole="">
            <v:imagedata r:id="rId376" o:title=""/>
          </v:shape>
          <o:OLEObject Type="Embed" ProgID="Equation.3" ShapeID="_x0000_i1341" DrawAspect="Content" ObjectID="_1394963511" r:id="rId405"/>
        </w:object>
      </w:r>
      <w:r w:rsidRPr="00B41EBB">
        <w:t xml:space="preserve"> разработанным методом, имитируя случайным образом передаточную функцию канала и многократно повторяя эксперимент. Мощность аддитивного шума </w:t>
      </w:r>
      <w:r w:rsidRPr="00B41EBB">
        <w:rPr>
          <w:position w:val="-12"/>
        </w:rPr>
        <w:object w:dxaOrig="279" w:dyaOrig="360">
          <v:shape id="_x0000_i1342" type="#_x0000_t75" style="width:14.25pt;height:18.4pt" o:ole="">
            <v:imagedata r:id="rId406" o:title=""/>
          </v:shape>
          <o:OLEObject Type="Embed" ProgID="Equation.3" ShapeID="_x0000_i1342" DrawAspect="Content" ObjectID="_1394963512" r:id="rId407"/>
        </w:object>
      </w:r>
      <w:r w:rsidRPr="00B41EBB">
        <w:t xml:space="preserve"> будем задавать такой, которая приблизительно соответствует вероятности ошибки бита равной 5·10</w:t>
      </w:r>
      <w:r w:rsidRPr="00B41EBB">
        <w:rPr>
          <w:vertAlign w:val="superscript"/>
        </w:rPr>
        <w:t>-3</w:t>
      </w:r>
      <w:r w:rsidRPr="00B41EBB">
        <w:t xml:space="preserve">. Мощность шумов неортогональности (входит в </w:t>
      </w:r>
      <w:r w:rsidRPr="00B41EBB">
        <w:rPr>
          <w:position w:val="-12"/>
        </w:rPr>
        <w:object w:dxaOrig="279" w:dyaOrig="360">
          <v:shape id="_x0000_i1343" type="#_x0000_t75" style="width:14.25pt;height:18.4pt" o:ole="">
            <v:imagedata r:id="rId406" o:title=""/>
          </v:shape>
          <o:OLEObject Type="Embed" ProgID="Equation.3" ShapeID="_x0000_i1343" DrawAspect="Content" ObjectID="_1394963513" r:id="rId408"/>
        </w:object>
      </w:r>
      <w:r w:rsidRPr="00B41EBB">
        <w:t xml:space="preserve">) будем задавать, считая, что </w:t>
      </w:r>
      <w:r w:rsidR="0030229F" w:rsidRPr="00B41EBB">
        <w:t>пользователь,</w:t>
      </w:r>
      <w:r w:rsidRPr="00B41EBB">
        <w:t xml:space="preserve"> перемещающийся пешим ходом</w:t>
      </w:r>
      <w:r w:rsidR="0030229F">
        <w:rPr>
          <w:lang w:val="uk-UA"/>
        </w:rPr>
        <w:t>,</w:t>
      </w:r>
      <w:r w:rsidRPr="00B41EBB">
        <w:t xml:space="preserve"> движется в среднем со скоростью 6 км/час, на транспортном средстве – 30</w:t>
      </w:r>
      <w:r w:rsidR="00C83E26">
        <w:rPr>
          <w:lang w:val="uk-UA"/>
        </w:rPr>
        <w:t xml:space="preserve"> </w:t>
      </w:r>
      <w:r w:rsidRPr="00B41EBB">
        <w:t>км/час. Результаты моделирования сведены в табл. 6.1</w:t>
      </w:r>
    </w:p>
    <w:p w:rsidR="00B52607" w:rsidRPr="00B41EBB" w:rsidRDefault="00B52607" w:rsidP="000066D2">
      <w:pPr>
        <w:spacing w:line="216" w:lineRule="auto"/>
        <w:ind w:firstLine="709"/>
        <w:jc w:val="both"/>
      </w:pPr>
      <w:r w:rsidRPr="00B41EBB">
        <w:t xml:space="preserve">В табл. 1 </w:t>
      </w:r>
      <w:r w:rsidRPr="00B41EBB">
        <w:rPr>
          <w:position w:val="-12"/>
        </w:rPr>
        <w:object w:dxaOrig="260" w:dyaOrig="360">
          <v:shape id="_x0000_i1344" type="#_x0000_t75" style="width:13.4pt;height:18.4pt" o:ole="">
            <v:imagedata r:id="rId409" o:title=""/>
          </v:shape>
          <o:OLEObject Type="Embed" ProgID="Equation.3" ShapeID="_x0000_i1344" DrawAspect="Content" ObjectID="_1394963514" r:id="rId410"/>
        </w:object>
      </w:r>
      <w:r w:rsidRPr="00B41EBB">
        <w:t xml:space="preserve"> и </w:t>
      </w:r>
      <w:r w:rsidRPr="00B41EBB">
        <w:rPr>
          <w:position w:val="-12"/>
        </w:rPr>
        <w:object w:dxaOrig="279" w:dyaOrig="360">
          <v:shape id="_x0000_i1345" type="#_x0000_t75" style="width:14.25pt;height:18.4pt" o:ole="">
            <v:imagedata r:id="rId411" o:title=""/>
          </v:shape>
          <o:OLEObject Type="Embed" ProgID="Equation.3" ShapeID="_x0000_i1345" DrawAspect="Content" ObjectID="_1394963515" r:id="rId412"/>
        </w:object>
      </w:r>
      <w:r w:rsidRPr="00B41EBB">
        <w:t xml:space="preserve"> – нормированные математическое ожидание и среднеквадратическое отклонение (СКО) ошибки измерения </w:t>
      </w:r>
      <w:r w:rsidRPr="00B41EBB">
        <w:rPr>
          <w:position w:val="-12"/>
        </w:rPr>
        <w:object w:dxaOrig="300" w:dyaOrig="360">
          <v:shape id="_x0000_i1346" type="#_x0000_t75" style="width:15.05pt;height:18.4pt" o:ole="">
            <v:imagedata r:id="rId376" o:title=""/>
          </v:shape>
          <o:OLEObject Type="Embed" ProgID="Equation.3" ShapeID="_x0000_i1346" DrawAspect="Content" ObjectID="_1394963516" r:id="rId413"/>
        </w:object>
      </w:r>
      <w:r w:rsidRPr="00B41EBB">
        <w:t xml:space="preserve"> соответственно.</w:t>
      </w:r>
    </w:p>
    <w:p w:rsidR="00B52607" w:rsidRPr="00B41EBB" w:rsidRDefault="00B52607" w:rsidP="000066D2">
      <w:pPr>
        <w:spacing w:line="216" w:lineRule="auto"/>
        <w:ind w:firstLine="709"/>
        <w:jc w:val="both"/>
      </w:pPr>
      <w:r w:rsidRPr="00B41EBB">
        <w:t>Анализируя данные в табл. 1 можно заметить, что как математическое ожидание, так и СКО ошибки при оценивании практически линейно зависят от отношения сигнал/шум в канале, причем математическое ожидание всегда имеет отрицательный знак.</w:t>
      </w:r>
    </w:p>
    <w:p w:rsidR="00B52607" w:rsidRPr="00B41EBB" w:rsidRDefault="00B52607" w:rsidP="000066D2">
      <w:pPr>
        <w:spacing w:line="216" w:lineRule="auto"/>
        <w:ind w:firstLine="709"/>
        <w:jc w:val="both"/>
      </w:pPr>
      <w:r w:rsidRPr="00B41EBB">
        <w:t>Смещенность оценки может быть устранена соответствующей поправкой, оптимальная величина которой должна быть получена линейной комбинацией данных табл. 1. Данную задачу здесь рассматривать не будем. СКО оценки в худшем случае не превышает 10%, что может считаться вполне приемлемым результатом.</w:t>
      </w:r>
    </w:p>
    <w:p w:rsidR="00B52607" w:rsidRPr="00B41EBB" w:rsidRDefault="00B52607" w:rsidP="000066D2">
      <w:pPr>
        <w:spacing w:line="216" w:lineRule="auto"/>
        <w:ind w:firstLine="709"/>
        <w:jc w:val="both"/>
        <w:rPr>
          <w:lang w:val="uk-UA"/>
        </w:rPr>
      </w:pPr>
      <w:r w:rsidRPr="00B41EBB">
        <w:t xml:space="preserve">Очевидно, что точность оценивания </w:t>
      </w:r>
      <w:r w:rsidRPr="00B41EBB">
        <w:rPr>
          <w:position w:val="-12"/>
        </w:rPr>
        <w:object w:dxaOrig="300" w:dyaOrig="360">
          <v:shape id="_x0000_i1347" type="#_x0000_t75" style="width:15.05pt;height:18.4pt" o:ole="">
            <v:imagedata r:id="rId376" o:title=""/>
          </v:shape>
          <o:OLEObject Type="Embed" ProgID="Equation.3" ShapeID="_x0000_i1347" DrawAspect="Content" ObjectID="_1394963517" r:id="rId414"/>
        </w:object>
      </w:r>
      <w:r w:rsidRPr="00B41EBB">
        <w:t xml:space="preserve"> однозначно определяет точность определения</w:t>
      </w:r>
      <w:r w:rsidRPr="00B41EBB">
        <w:rPr>
          <w:position w:val="-12"/>
        </w:rPr>
        <w:object w:dxaOrig="420" w:dyaOrig="360">
          <v:shape id="_x0000_i1348" type="#_x0000_t75" style="width:20.95pt;height:18.4pt" o:ole="">
            <v:imagedata r:id="rId364" o:title=""/>
          </v:shape>
          <o:OLEObject Type="Embed" ProgID="Equation.3" ShapeID="_x0000_i1348" DrawAspect="Content" ObjectID="_1394963518" r:id="rId415"/>
        </w:object>
      </w:r>
      <w:r w:rsidRPr="00B41EBB">
        <w:t>.</w:t>
      </w:r>
    </w:p>
    <w:p w:rsidR="00B52607" w:rsidRPr="00B41EBB" w:rsidRDefault="00B52607" w:rsidP="00615010">
      <w:pPr>
        <w:jc w:val="both"/>
      </w:pPr>
      <w:r w:rsidRPr="00B41EBB">
        <w:t xml:space="preserve">Таблица 1 – Результаты исследования точности оценивания </w:t>
      </w:r>
      <w:r w:rsidRPr="00B41EBB">
        <w:rPr>
          <w:position w:val="-12"/>
        </w:rPr>
        <w:object w:dxaOrig="300" w:dyaOrig="360">
          <v:shape id="_x0000_i1349" type="#_x0000_t75" style="width:15.05pt;height:18.4pt" o:ole="">
            <v:imagedata r:id="rId376" o:title=""/>
          </v:shape>
          <o:OLEObject Type="Embed" ProgID="Equation.3" ShapeID="_x0000_i1349" DrawAspect="Content" ObjectID="_1394963519" r:id="rId416"/>
        </w:object>
      </w:r>
    </w:p>
    <w:tbl>
      <w:tblPr>
        <w:tblW w:w="4829"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61"/>
        <w:gridCol w:w="848"/>
        <w:gridCol w:w="1110"/>
        <w:gridCol w:w="1582"/>
        <w:gridCol w:w="1863"/>
        <w:gridCol w:w="1077"/>
        <w:gridCol w:w="1776"/>
      </w:tblGrid>
      <w:tr w:rsidR="00B52607" w:rsidRPr="00B41EBB" w:rsidTr="00B52607">
        <w:trPr>
          <w:jc w:val="center"/>
        </w:trPr>
        <w:tc>
          <w:tcPr>
            <w:tcW w:w="662" w:type="pct"/>
            <w:vMerge w:val="restart"/>
            <w:vAlign w:val="center"/>
          </w:tcPr>
          <w:p w:rsidR="00B52607" w:rsidRPr="00B41EBB" w:rsidRDefault="00B52607" w:rsidP="00615010">
            <w:pPr>
              <w:jc w:val="center"/>
            </w:pPr>
            <w:r w:rsidRPr="00B41EBB">
              <w:t>Метод моду-</w:t>
            </w:r>
            <w:r w:rsidRPr="00B41EBB">
              <w:br/>
              <w:t>ляции</w:t>
            </w:r>
          </w:p>
        </w:tc>
        <w:tc>
          <w:tcPr>
            <w:tcW w:w="445" w:type="pct"/>
            <w:vMerge w:val="restart"/>
            <w:vAlign w:val="center"/>
          </w:tcPr>
          <w:p w:rsidR="00B52607" w:rsidRPr="00B41EBB" w:rsidRDefault="00B52607" w:rsidP="00615010">
            <w:pPr>
              <w:jc w:val="center"/>
            </w:pPr>
            <w:r w:rsidRPr="00B41EBB">
              <w:rPr>
                <w:position w:val="-12"/>
              </w:rPr>
              <w:object w:dxaOrig="279" w:dyaOrig="380">
                <v:shape id="_x0000_i1350" type="#_x0000_t75" style="width:14.25pt;height:19.25pt" o:ole="">
                  <v:imagedata r:id="rId417" o:title=""/>
                </v:shape>
                <o:OLEObject Type="Embed" ProgID="Equation.3" ShapeID="_x0000_i1350" DrawAspect="Content" ObjectID="_1394963520" r:id="rId418"/>
              </w:object>
            </w:r>
            <w:r w:rsidRPr="00B41EBB">
              <w:t>,</w:t>
            </w:r>
            <w:r w:rsidRPr="00B41EBB">
              <w:br/>
              <w:t>дБ</w:t>
            </w:r>
          </w:p>
        </w:tc>
        <w:tc>
          <w:tcPr>
            <w:tcW w:w="583" w:type="pct"/>
            <w:vMerge w:val="restart"/>
            <w:vAlign w:val="center"/>
          </w:tcPr>
          <w:p w:rsidR="00B52607" w:rsidRPr="00B41EBB" w:rsidRDefault="00B52607" w:rsidP="00615010">
            <w:pPr>
              <w:jc w:val="center"/>
            </w:pPr>
            <w:r w:rsidRPr="00B41EBB">
              <w:rPr>
                <w:position w:val="-12"/>
              </w:rPr>
              <w:object w:dxaOrig="279" w:dyaOrig="360">
                <v:shape id="_x0000_i1351" type="#_x0000_t75" style="width:14.25pt;height:18.4pt" o:ole="">
                  <v:imagedata r:id="rId419" o:title=""/>
                </v:shape>
                <o:OLEObject Type="Embed" ProgID="Equation.3" ShapeID="_x0000_i1351" DrawAspect="Content" ObjectID="_1394963521" r:id="rId420"/>
              </w:object>
            </w:r>
            <w:r w:rsidRPr="00B41EBB">
              <w:t>, В</w:t>
            </w:r>
            <w:r w:rsidRPr="00B41EBB">
              <w:rPr>
                <w:vertAlign w:val="superscript"/>
              </w:rPr>
              <w:t>2</w:t>
            </w:r>
          </w:p>
          <w:p w:rsidR="00B52607" w:rsidRPr="00B41EBB" w:rsidRDefault="00B52607" w:rsidP="00615010">
            <w:pPr>
              <w:jc w:val="center"/>
            </w:pPr>
            <w:r w:rsidRPr="00B41EBB">
              <w:t>~ 6</w:t>
            </w:r>
            <w:r w:rsidRPr="00B41EBB">
              <w:br/>
              <w:t>км/час</w:t>
            </w:r>
          </w:p>
        </w:tc>
        <w:tc>
          <w:tcPr>
            <w:tcW w:w="1810" w:type="pct"/>
            <w:gridSpan w:val="2"/>
            <w:vAlign w:val="center"/>
          </w:tcPr>
          <w:p w:rsidR="00B52607" w:rsidRPr="00B41EBB" w:rsidRDefault="00B52607" w:rsidP="00615010">
            <w:pPr>
              <w:jc w:val="center"/>
            </w:pPr>
            <w:r w:rsidRPr="00B41EBB">
              <w:t>Модель канала для пешехода</w:t>
            </w:r>
          </w:p>
        </w:tc>
        <w:tc>
          <w:tcPr>
            <w:tcW w:w="566" w:type="pct"/>
            <w:vMerge w:val="restart"/>
            <w:vAlign w:val="center"/>
          </w:tcPr>
          <w:p w:rsidR="00B52607" w:rsidRPr="00B41EBB" w:rsidRDefault="00B52607" w:rsidP="00615010">
            <w:pPr>
              <w:jc w:val="center"/>
            </w:pPr>
            <w:r w:rsidRPr="00B41EBB">
              <w:rPr>
                <w:position w:val="-12"/>
              </w:rPr>
              <w:object w:dxaOrig="279" w:dyaOrig="360">
                <v:shape id="_x0000_i1352" type="#_x0000_t75" style="width:14.25pt;height:18.4pt" o:ole="">
                  <v:imagedata r:id="rId421" o:title=""/>
                </v:shape>
                <o:OLEObject Type="Embed" ProgID="Equation.3" ShapeID="_x0000_i1352" DrawAspect="Content" ObjectID="_1394963522" r:id="rId422"/>
              </w:object>
            </w:r>
            <w:r w:rsidRPr="00B41EBB">
              <w:t>, В</w:t>
            </w:r>
            <w:r w:rsidRPr="00B41EBB">
              <w:rPr>
                <w:vertAlign w:val="superscript"/>
              </w:rPr>
              <w:t>2</w:t>
            </w:r>
          </w:p>
          <w:p w:rsidR="00B52607" w:rsidRPr="00B41EBB" w:rsidRDefault="00B52607" w:rsidP="00615010">
            <w:pPr>
              <w:jc w:val="center"/>
            </w:pPr>
            <w:r w:rsidRPr="00B41EBB">
              <w:t>~30</w:t>
            </w:r>
            <w:r w:rsidRPr="00B41EBB">
              <w:br/>
              <w:t>км/час</w:t>
            </w:r>
          </w:p>
        </w:tc>
        <w:tc>
          <w:tcPr>
            <w:tcW w:w="933" w:type="pct"/>
            <w:vMerge w:val="restart"/>
            <w:vAlign w:val="center"/>
          </w:tcPr>
          <w:p w:rsidR="00B52607" w:rsidRPr="00B41EBB" w:rsidRDefault="00B52607" w:rsidP="00615010">
            <w:pPr>
              <w:jc w:val="center"/>
            </w:pPr>
            <w:r w:rsidRPr="00B41EBB">
              <w:t xml:space="preserve">Модель канала </w:t>
            </w:r>
            <w:r w:rsidRPr="00B41EBB">
              <w:rPr>
                <w:i/>
              </w:rPr>
              <w:t>А</w:t>
            </w:r>
            <w:r w:rsidRPr="00B41EBB">
              <w:t xml:space="preserve"> для транспортного средства</w:t>
            </w:r>
          </w:p>
        </w:tc>
      </w:tr>
      <w:tr w:rsidR="00B52607" w:rsidRPr="00B41EBB" w:rsidTr="00B52607">
        <w:trPr>
          <w:jc w:val="center"/>
        </w:trPr>
        <w:tc>
          <w:tcPr>
            <w:tcW w:w="662" w:type="pct"/>
            <w:vMerge/>
            <w:vAlign w:val="center"/>
          </w:tcPr>
          <w:p w:rsidR="00B52607" w:rsidRPr="00B41EBB" w:rsidRDefault="00B52607" w:rsidP="00615010">
            <w:pPr>
              <w:jc w:val="center"/>
            </w:pPr>
          </w:p>
        </w:tc>
        <w:tc>
          <w:tcPr>
            <w:tcW w:w="445" w:type="pct"/>
            <w:vMerge/>
            <w:vAlign w:val="center"/>
          </w:tcPr>
          <w:p w:rsidR="00B52607" w:rsidRPr="00B41EBB" w:rsidRDefault="00B52607" w:rsidP="00615010">
            <w:pPr>
              <w:jc w:val="center"/>
            </w:pPr>
          </w:p>
        </w:tc>
        <w:tc>
          <w:tcPr>
            <w:tcW w:w="583" w:type="pct"/>
            <w:vMerge/>
            <w:vAlign w:val="center"/>
          </w:tcPr>
          <w:p w:rsidR="00B52607" w:rsidRPr="00B41EBB" w:rsidRDefault="00B52607" w:rsidP="00615010">
            <w:pPr>
              <w:jc w:val="center"/>
              <w:rPr>
                <w:vertAlign w:val="superscript"/>
              </w:rPr>
            </w:pPr>
          </w:p>
        </w:tc>
        <w:tc>
          <w:tcPr>
            <w:tcW w:w="831" w:type="pct"/>
            <w:vAlign w:val="center"/>
          </w:tcPr>
          <w:p w:rsidR="00B52607" w:rsidRPr="00B41EBB" w:rsidRDefault="00B52607" w:rsidP="00615010">
            <w:pPr>
              <w:jc w:val="center"/>
              <w:rPr>
                <w:i/>
              </w:rPr>
            </w:pPr>
            <w:r w:rsidRPr="00B41EBB">
              <w:rPr>
                <w:i/>
              </w:rPr>
              <w:t>А</w:t>
            </w:r>
          </w:p>
        </w:tc>
        <w:tc>
          <w:tcPr>
            <w:tcW w:w="979" w:type="pct"/>
            <w:vAlign w:val="center"/>
          </w:tcPr>
          <w:p w:rsidR="00B52607" w:rsidRPr="00B41EBB" w:rsidRDefault="00B52607" w:rsidP="00615010">
            <w:pPr>
              <w:jc w:val="center"/>
              <w:rPr>
                <w:i/>
              </w:rPr>
            </w:pPr>
            <w:r w:rsidRPr="00B41EBB">
              <w:rPr>
                <w:i/>
              </w:rPr>
              <w:t>В</w:t>
            </w:r>
          </w:p>
        </w:tc>
        <w:tc>
          <w:tcPr>
            <w:tcW w:w="566" w:type="pct"/>
            <w:vMerge/>
            <w:vAlign w:val="center"/>
          </w:tcPr>
          <w:p w:rsidR="00B52607" w:rsidRPr="00B41EBB" w:rsidRDefault="00B52607" w:rsidP="00615010">
            <w:pPr>
              <w:jc w:val="center"/>
            </w:pPr>
          </w:p>
        </w:tc>
        <w:tc>
          <w:tcPr>
            <w:tcW w:w="933" w:type="pct"/>
            <w:vMerge/>
            <w:vAlign w:val="center"/>
          </w:tcPr>
          <w:p w:rsidR="00B52607" w:rsidRPr="00B41EBB" w:rsidRDefault="00B52607" w:rsidP="00615010">
            <w:pPr>
              <w:jc w:val="center"/>
            </w:pPr>
          </w:p>
        </w:tc>
      </w:tr>
      <w:tr w:rsidR="00B52607" w:rsidRPr="00B41EBB" w:rsidTr="00B52607">
        <w:trPr>
          <w:jc w:val="center"/>
        </w:trPr>
        <w:tc>
          <w:tcPr>
            <w:tcW w:w="662" w:type="pct"/>
            <w:vMerge w:val="restart"/>
            <w:vAlign w:val="center"/>
          </w:tcPr>
          <w:p w:rsidR="00B52607" w:rsidRPr="00B41EBB" w:rsidRDefault="00B52607" w:rsidP="00615010">
            <w:pPr>
              <w:jc w:val="center"/>
            </w:pPr>
            <w:r w:rsidRPr="00B41EBB">
              <w:t>ФМ-4</w:t>
            </w:r>
          </w:p>
        </w:tc>
        <w:tc>
          <w:tcPr>
            <w:tcW w:w="445" w:type="pct"/>
            <w:vMerge w:val="restart"/>
            <w:vAlign w:val="center"/>
          </w:tcPr>
          <w:p w:rsidR="00B52607" w:rsidRPr="00B41EBB" w:rsidRDefault="00B52607" w:rsidP="00615010">
            <w:pPr>
              <w:jc w:val="center"/>
            </w:pPr>
            <w:r w:rsidRPr="00B41EBB">
              <w:t>17,5</w:t>
            </w:r>
          </w:p>
        </w:tc>
        <w:tc>
          <w:tcPr>
            <w:tcW w:w="583" w:type="pct"/>
            <w:vMerge w:val="restart"/>
            <w:vAlign w:val="center"/>
          </w:tcPr>
          <w:p w:rsidR="00B52607" w:rsidRPr="00B41EBB" w:rsidRDefault="00B52607" w:rsidP="00615010">
            <w:pPr>
              <w:jc w:val="center"/>
            </w:pPr>
            <w:r w:rsidRPr="00B41EBB">
              <w:t>0,0089</w:t>
            </w:r>
          </w:p>
        </w:tc>
        <w:tc>
          <w:tcPr>
            <w:tcW w:w="831" w:type="pct"/>
            <w:vAlign w:val="center"/>
          </w:tcPr>
          <w:p w:rsidR="00B52607" w:rsidRPr="00B41EBB" w:rsidRDefault="00B52607" w:rsidP="00615010">
            <w:pPr>
              <w:jc w:val="center"/>
            </w:pPr>
            <w:r w:rsidRPr="00B41EBB">
              <w:rPr>
                <w:position w:val="-12"/>
                <w:sz w:val="28"/>
                <w:szCs w:val="28"/>
              </w:rPr>
              <w:object w:dxaOrig="260" w:dyaOrig="360">
                <v:shape id="_x0000_i1353" type="#_x0000_t75" style="width:13.4pt;height:18.4pt" o:ole="">
                  <v:imagedata r:id="rId409" o:title=""/>
                </v:shape>
                <o:OLEObject Type="Embed" ProgID="Equation.3" ShapeID="_x0000_i1353" DrawAspect="Content" ObjectID="_1394963523" r:id="rId423"/>
              </w:object>
            </w:r>
            <w:r w:rsidRPr="00B41EBB">
              <w:t xml:space="preserve"> = – 0,081</w:t>
            </w:r>
          </w:p>
        </w:tc>
        <w:tc>
          <w:tcPr>
            <w:tcW w:w="979" w:type="pct"/>
            <w:vAlign w:val="center"/>
          </w:tcPr>
          <w:p w:rsidR="00B52607" w:rsidRPr="00B41EBB" w:rsidRDefault="00B52607" w:rsidP="00615010">
            <w:pPr>
              <w:jc w:val="center"/>
            </w:pPr>
            <w:r w:rsidRPr="00B41EBB">
              <w:rPr>
                <w:position w:val="-12"/>
                <w:sz w:val="28"/>
                <w:szCs w:val="28"/>
              </w:rPr>
              <w:object w:dxaOrig="260" w:dyaOrig="360">
                <v:shape id="_x0000_i1354" type="#_x0000_t75" style="width:13.4pt;height:18.4pt" o:ole="">
                  <v:imagedata r:id="rId409" o:title=""/>
                </v:shape>
                <o:OLEObject Type="Embed" ProgID="Equation.3" ShapeID="_x0000_i1354" DrawAspect="Content" ObjectID="_1394963524" r:id="rId424"/>
              </w:object>
            </w:r>
            <w:r w:rsidRPr="00B41EBB">
              <w:t xml:space="preserve"> = – 0,023</w:t>
            </w:r>
          </w:p>
        </w:tc>
        <w:tc>
          <w:tcPr>
            <w:tcW w:w="566" w:type="pct"/>
            <w:vMerge w:val="restart"/>
            <w:vAlign w:val="center"/>
          </w:tcPr>
          <w:p w:rsidR="00B52607" w:rsidRPr="00B41EBB" w:rsidRDefault="00B52607" w:rsidP="00615010">
            <w:pPr>
              <w:jc w:val="center"/>
            </w:pPr>
            <w:r w:rsidRPr="00B41EBB">
              <w:t>0,0091</w:t>
            </w:r>
          </w:p>
        </w:tc>
        <w:tc>
          <w:tcPr>
            <w:tcW w:w="933" w:type="pct"/>
            <w:vAlign w:val="center"/>
          </w:tcPr>
          <w:p w:rsidR="00B52607" w:rsidRPr="00B41EBB" w:rsidRDefault="00B52607" w:rsidP="00615010">
            <w:pPr>
              <w:jc w:val="center"/>
            </w:pPr>
            <w:r w:rsidRPr="00B41EBB">
              <w:rPr>
                <w:position w:val="-12"/>
                <w:sz w:val="28"/>
                <w:szCs w:val="28"/>
              </w:rPr>
              <w:object w:dxaOrig="260" w:dyaOrig="360">
                <v:shape id="_x0000_i1355" type="#_x0000_t75" style="width:13.4pt;height:18.4pt" o:ole="">
                  <v:imagedata r:id="rId409" o:title=""/>
                </v:shape>
                <o:OLEObject Type="Embed" ProgID="Equation.3" ShapeID="_x0000_i1355" DrawAspect="Content" ObjectID="_1394963525" r:id="rId425"/>
              </w:object>
            </w:r>
            <w:r w:rsidRPr="00B41EBB">
              <w:t xml:space="preserve"> = – 0,029</w:t>
            </w:r>
          </w:p>
        </w:tc>
      </w:tr>
      <w:tr w:rsidR="00B52607" w:rsidRPr="00B41EBB" w:rsidTr="00B52607">
        <w:trPr>
          <w:jc w:val="center"/>
        </w:trPr>
        <w:tc>
          <w:tcPr>
            <w:tcW w:w="662" w:type="pct"/>
            <w:vMerge/>
            <w:vAlign w:val="center"/>
          </w:tcPr>
          <w:p w:rsidR="00B52607" w:rsidRPr="00B41EBB" w:rsidRDefault="00B52607" w:rsidP="00615010">
            <w:pPr>
              <w:jc w:val="center"/>
            </w:pPr>
          </w:p>
        </w:tc>
        <w:tc>
          <w:tcPr>
            <w:tcW w:w="445" w:type="pct"/>
            <w:vMerge/>
            <w:vAlign w:val="center"/>
          </w:tcPr>
          <w:p w:rsidR="00B52607" w:rsidRPr="00B41EBB" w:rsidRDefault="00B52607" w:rsidP="00615010">
            <w:pPr>
              <w:jc w:val="center"/>
            </w:pPr>
          </w:p>
        </w:tc>
        <w:tc>
          <w:tcPr>
            <w:tcW w:w="583" w:type="pct"/>
            <w:vMerge/>
            <w:vAlign w:val="center"/>
          </w:tcPr>
          <w:p w:rsidR="00B52607" w:rsidRPr="00B41EBB" w:rsidRDefault="00B52607" w:rsidP="00615010">
            <w:pPr>
              <w:jc w:val="center"/>
            </w:pPr>
          </w:p>
        </w:tc>
        <w:tc>
          <w:tcPr>
            <w:tcW w:w="831" w:type="pct"/>
            <w:vAlign w:val="center"/>
          </w:tcPr>
          <w:p w:rsidR="00B52607" w:rsidRPr="00B41EBB" w:rsidRDefault="00B52607" w:rsidP="00615010">
            <w:pPr>
              <w:jc w:val="center"/>
            </w:pPr>
            <w:r w:rsidRPr="00B41EBB">
              <w:rPr>
                <w:position w:val="-12"/>
                <w:sz w:val="28"/>
                <w:szCs w:val="28"/>
              </w:rPr>
              <w:object w:dxaOrig="279" w:dyaOrig="360">
                <v:shape id="_x0000_i1356" type="#_x0000_t75" style="width:14.25pt;height:18.4pt" o:ole="">
                  <v:imagedata r:id="rId411" o:title=""/>
                </v:shape>
                <o:OLEObject Type="Embed" ProgID="Equation.3" ShapeID="_x0000_i1356" DrawAspect="Content" ObjectID="_1394963526" r:id="rId426"/>
              </w:object>
            </w:r>
            <w:r w:rsidRPr="00B41EBB">
              <w:t xml:space="preserve"> = 0,098</w:t>
            </w:r>
          </w:p>
        </w:tc>
        <w:tc>
          <w:tcPr>
            <w:tcW w:w="979" w:type="pct"/>
            <w:vAlign w:val="center"/>
          </w:tcPr>
          <w:p w:rsidR="00B52607" w:rsidRPr="00B41EBB" w:rsidRDefault="00B52607" w:rsidP="00615010">
            <w:pPr>
              <w:jc w:val="center"/>
            </w:pPr>
            <w:r w:rsidRPr="00B41EBB">
              <w:rPr>
                <w:position w:val="-12"/>
                <w:sz w:val="28"/>
                <w:szCs w:val="28"/>
              </w:rPr>
              <w:object w:dxaOrig="279" w:dyaOrig="360">
                <v:shape id="_x0000_i1357" type="#_x0000_t75" style="width:14.25pt;height:18.4pt" o:ole="">
                  <v:imagedata r:id="rId411" o:title=""/>
                </v:shape>
                <o:OLEObject Type="Embed" ProgID="Equation.3" ShapeID="_x0000_i1357" DrawAspect="Content" ObjectID="_1394963527" r:id="rId427"/>
              </w:object>
            </w:r>
            <w:r w:rsidRPr="00B41EBB">
              <w:t xml:space="preserve"> = 0,023</w:t>
            </w:r>
          </w:p>
        </w:tc>
        <w:tc>
          <w:tcPr>
            <w:tcW w:w="566" w:type="pct"/>
            <w:vMerge/>
            <w:vAlign w:val="center"/>
          </w:tcPr>
          <w:p w:rsidR="00B52607" w:rsidRPr="00B41EBB" w:rsidRDefault="00B52607" w:rsidP="00615010">
            <w:pPr>
              <w:jc w:val="center"/>
            </w:pPr>
          </w:p>
        </w:tc>
        <w:tc>
          <w:tcPr>
            <w:tcW w:w="933" w:type="pct"/>
            <w:vAlign w:val="center"/>
          </w:tcPr>
          <w:p w:rsidR="00B52607" w:rsidRPr="00B41EBB" w:rsidRDefault="00B52607" w:rsidP="00615010">
            <w:pPr>
              <w:jc w:val="center"/>
            </w:pPr>
            <w:r w:rsidRPr="00B41EBB">
              <w:rPr>
                <w:position w:val="-12"/>
                <w:sz w:val="28"/>
                <w:szCs w:val="28"/>
              </w:rPr>
              <w:object w:dxaOrig="279" w:dyaOrig="360">
                <v:shape id="_x0000_i1358" type="#_x0000_t75" style="width:14.25pt;height:18.4pt" o:ole="">
                  <v:imagedata r:id="rId411" o:title=""/>
                </v:shape>
                <o:OLEObject Type="Embed" ProgID="Equation.3" ShapeID="_x0000_i1358" DrawAspect="Content" ObjectID="_1394963528" r:id="rId428"/>
              </w:object>
            </w:r>
            <w:r w:rsidRPr="00B41EBB">
              <w:t xml:space="preserve"> = 0,025</w:t>
            </w:r>
          </w:p>
        </w:tc>
      </w:tr>
      <w:tr w:rsidR="00B52607" w:rsidRPr="00B41EBB" w:rsidTr="00B52607">
        <w:trPr>
          <w:jc w:val="center"/>
        </w:trPr>
        <w:tc>
          <w:tcPr>
            <w:tcW w:w="662" w:type="pct"/>
            <w:vMerge w:val="restart"/>
            <w:vAlign w:val="center"/>
          </w:tcPr>
          <w:p w:rsidR="00B52607" w:rsidRPr="00B41EBB" w:rsidRDefault="00B52607" w:rsidP="00615010">
            <w:pPr>
              <w:jc w:val="center"/>
            </w:pPr>
            <w:r w:rsidRPr="00B41EBB">
              <w:t>КАМ-16</w:t>
            </w:r>
          </w:p>
        </w:tc>
        <w:tc>
          <w:tcPr>
            <w:tcW w:w="445" w:type="pct"/>
            <w:vMerge w:val="restart"/>
            <w:vAlign w:val="center"/>
          </w:tcPr>
          <w:p w:rsidR="00B52607" w:rsidRPr="00B41EBB" w:rsidRDefault="00B52607" w:rsidP="00615010">
            <w:pPr>
              <w:jc w:val="center"/>
            </w:pPr>
            <w:r w:rsidRPr="00B41EBB">
              <w:t>20,0</w:t>
            </w:r>
          </w:p>
        </w:tc>
        <w:tc>
          <w:tcPr>
            <w:tcW w:w="583" w:type="pct"/>
            <w:vMerge w:val="restart"/>
            <w:vAlign w:val="center"/>
          </w:tcPr>
          <w:p w:rsidR="00B52607" w:rsidRPr="00B41EBB" w:rsidRDefault="00B52607" w:rsidP="00615010">
            <w:pPr>
              <w:jc w:val="center"/>
            </w:pPr>
            <w:r w:rsidRPr="00B41EBB">
              <w:t>0,0025</w:t>
            </w:r>
          </w:p>
        </w:tc>
        <w:tc>
          <w:tcPr>
            <w:tcW w:w="831" w:type="pct"/>
            <w:vAlign w:val="center"/>
          </w:tcPr>
          <w:p w:rsidR="00B52607" w:rsidRPr="00B41EBB" w:rsidRDefault="00B52607" w:rsidP="00615010">
            <w:pPr>
              <w:jc w:val="center"/>
            </w:pPr>
            <w:r w:rsidRPr="00B41EBB">
              <w:rPr>
                <w:position w:val="-12"/>
                <w:sz w:val="28"/>
                <w:szCs w:val="28"/>
              </w:rPr>
              <w:object w:dxaOrig="260" w:dyaOrig="360">
                <v:shape id="_x0000_i1359" type="#_x0000_t75" style="width:13.4pt;height:18.4pt" o:ole="">
                  <v:imagedata r:id="rId409" o:title=""/>
                </v:shape>
                <o:OLEObject Type="Embed" ProgID="Equation.3" ShapeID="_x0000_i1359" DrawAspect="Content" ObjectID="_1394963529" r:id="rId429"/>
              </w:object>
            </w:r>
            <w:r w:rsidRPr="00B41EBB">
              <w:t xml:space="preserve"> = – 0,026</w:t>
            </w:r>
          </w:p>
        </w:tc>
        <w:tc>
          <w:tcPr>
            <w:tcW w:w="979" w:type="pct"/>
            <w:vAlign w:val="center"/>
          </w:tcPr>
          <w:p w:rsidR="00B52607" w:rsidRPr="00B41EBB" w:rsidRDefault="00B52607" w:rsidP="00615010">
            <w:pPr>
              <w:jc w:val="center"/>
            </w:pPr>
            <w:r w:rsidRPr="00B41EBB">
              <w:rPr>
                <w:position w:val="-12"/>
                <w:sz w:val="28"/>
                <w:szCs w:val="28"/>
              </w:rPr>
              <w:object w:dxaOrig="260" w:dyaOrig="360">
                <v:shape id="_x0000_i1360" type="#_x0000_t75" style="width:13.4pt;height:18.4pt" o:ole="">
                  <v:imagedata r:id="rId409" o:title=""/>
                </v:shape>
                <o:OLEObject Type="Embed" ProgID="Equation.3" ShapeID="_x0000_i1360" DrawAspect="Content" ObjectID="_1394963530" r:id="rId430"/>
              </w:object>
            </w:r>
            <w:r w:rsidRPr="00B41EBB">
              <w:t xml:space="preserve"> = – 0,0061</w:t>
            </w:r>
          </w:p>
        </w:tc>
        <w:tc>
          <w:tcPr>
            <w:tcW w:w="566" w:type="pct"/>
            <w:vMerge w:val="restart"/>
            <w:vAlign w:val="center"/>
          </w:tcPr>
          <w:p w:rsidR="00B52607" w:rsidRPr="00B41EBB" w:rsidRDefault="00B52607" w:rsidP="00615010">
            <w:pPr>
              <w:jc w:val="center"/>
            </w:pPr>
            <w:r w:rsidRPr="00B41EBB">
              <w:t>0,0028</w:t>
            </w:r>
          </w:p>
        </w:tc>
        <w:tc>
          <w:tcPr>
            <w:tcW w:w="933" w:type="pct"/>
            <w:vAlign w:val="center"/>
          </w:tcPr>
          <w:p w:rsidR="00B52607" w:rsidRPr="00B41EBB" w:rsidRDefault="00B52607" w:rsidP="00615010">
            <w:pPr>
              <w:jc w:val="center"/>
            </w:pPr>
            <w:r w:rsidRPr="00B41EBB">
              <w:rPr>
                <w:position w:val="-12"/>
                <w:sz w:val="28"/>
                <w:szCs w:val="28"/>
              </w:rPr>
              <w:object w:dxaOrig="260" w:dyaOrig="360">
                <v:shape id="_x0000_i1361" type="#_x0000_t75" style="width:13.4pt;height:18.4pt" o:ole="">
                  <v:imagedata r:id="rId409" o:title=""/>
                </v:shape>
                <o:OLEObject Type="Embed" ProgID="Equation.3" ShapeID="_x0000_i1361" DrawAspect="Content" ObjectID="_1394963531" r:id="rId431"/>
              </w:object>
            </w:r>
            <w:r w:rsidRPr="00B41EBB">
              <w:t xml:space="preserve"> = – 0,0089</w:t>
            </w:r>
          </w:p>
        </w:tc>
      </w:tr>
      <w:tr w:rsidR="00B52607" w:rsidRPr="00B41EBB" w:rsidTr="00B52607">
        <w:trPr>
          <w:jc w:val="center"/>
        </w:trPr>
        <w:tc>
          <w:tcPr>
            <w:tcW w:w="662" w:type="pct"/>
            <w:vMerge/>
            <w:vAlign w:val="center"/>
          </w:tcPr>
          <w:p w:rsidR="00B52607" w:rsidRPr="00B41EBB" w:rsidRDefault="00B52607" w:rsidP="00615010">
            <w:pPr>
              <w:jc w:val="center"/>
            </w:pPr>
          </w:p>
        </w:tc>
        <w:tc>
          <w:tcPr>
            <w:tcW w:w="445" w:type="pct"/>
            <w:vMerge/>
            <w:vAlign w:val="center"/>
          </w:tcPr>
          <w:p w:rsidR="00B52607" w:rsidRPr="00B41EBB" w:rsidRDefault="00B52607" w:rsidP="00615010">
            <w:pPr>
              <w:jc w:val="center"/>
            </w:pPr>
          </w:p>
        </w:tc>
        <w:tc>
          <w:tcPr>
            <w:tcW w:w="583" w:type="pct"/>
            <w:vMerge/>
            <w:vAlign w:val="center"/>
          </w:tcPr>
          <w:p w:rsidR="00B52607" w:rsidRPr="00B41EBB" w:rsidRDefault="00B52607" w:rsidP="00615010">
            <w:pPr>
              <w:jc w:val="center"/>
            </w:pPr>
          </w:p>
        </w:tc>
        <w:tc>
          <w:tcPr>
            <w:tcW w:w="831" w:type="pct"/>
            <w:vAlign w:val="center"/>
          </w:tcPr>
          <w:p w:rsidR="00B52607" w:rsidRPr="00B41EBB" w:rsidRDefault="00B52607" w:rsidP="00615010">
            <w:pPr>
              <w:jc w:val="center"/>
            </w:pPr>
            <w:r w:rsidRPr="00B41EBB">
              <w:rPr>
                <w:position w:val="-12"/>
                <w:sz w:val="28"/>
                <w:szCs w:val="28"/>
              </w:rPr>
              <w:object w:dxaOrig="279" w:dyaOrig="360">
                <v:shape id="_x0000_i1362" type="#_x0000_t75" style="width:14.25pt;height:18.4pt" o:ole="">
                  <v:imagedata r:id="rId411" o:title=""/>
                </v:shape>
                <o:OLEObject Type="Embed" ProgID="Equation.3" ShapeID="_x0000_i1362" DrawAspect="Content" ObjectID="_1394963532" r:id="rId432"/>
              </w:object>
            </w:r>
            <w:r w:rsidRPr="00B41EBB">
              <w:t xml:space="preserve"> = 0,029</w:t>
            </w:r>
          </w:p>
        </w:tc>
        <w:tc>
          <w:tcPr>
            <w:tcW w:w="979" w:type="pct"/>
            <w:vAlign w:val="center"/>
          </w:tcPr>
          <w:p w:rsidR="00B52607" w:rsidRPr="00B41EBB" w:rsidRDefault="00B52607" w:rsidP="00615010">
            <w:pPr>
              <w:jc w:val="center"/>
            </w:pPr>
            <w:r w:rsidRPr="00B41EBB">
              <w:rPr>
                <w:position w:val="-12"/>
                <w:sz w:val="28"/>
                <w:szCs w:val="28"/>
              </w:rPr>
              <w:object w:dxaOrig="279" w:dyaOrig="360">
                <v:shape id="_x0000_i1363" type="#_x0000_t75" style="width:14.25pt;height:18.4pt" o:ole="">
                  <v:imagedata r:id="rId411" o:title=""/>
                </v:shape>
                <o:OLEObject Type="Embed" ProgID="Equation.3" ShapeID="_x0000_i1363" DrawAspect="Content" ObjectID="_1394963533" r:id="rId433"/>
              </w:object>
            </w:r>
            <w:r w:rsidRPr="00B41EBB">
              <w:t xml:space="preserve"> = 0,013</w:t>
            </w:r>
          </w:p>
        </w:tc>
        <w:tc>
          <w:tcPr>
            <w:tcW w:w="566" w:type="pct"/>
            <w:vMerge/>
            <w:vAlign w:val="center"/>
          </w:tcPr>
          <w:p w:rsidR="00B52607" w:rsidRPr="00B41EBB" w:rsidRDefault="00B52607" w:rsidP="00615010">
            <w:pPr>
              <w:jc w:val="center"/>
            </w:pPr>
          </w:p>
        </w:tc>
        <w:tc>
          <w:tcPr>
            <w:tcW w:w="933" w:type="pct"/>
            <w:vAlign w:val="center"/>
          </w:tcPr>
          <w:p w:rsidR="00B52607" w:rsidRPr="00B41EBB" w:rsidRDefault="00B52607" w:rsidP="00615010">
            <w:pPr>
              <w:jc w:val="center"/>
            </w:pPr>
            <w:r w:rsidRPr="00B41EBB">
              <w:rPr>
                <w:position w:val="-12"/>
                <w:sz w:val="28"/>
                <w:szCs w:val="28"/>
              </w:rPr>
              <w:object w:dxaOrig="279" w:dyaOrig="360">
                <v:shape id="_x0000_i1364" type="#_x0000_t75" style="width:14.25pt;height:18.4pt" o:ole="">
                  <v:imagedata r:id="rId411" o:title=""/>
                </v:shape>
                <o:OLEObject Type="Embed" ProgID="Equation.3" ShapeID="_x0000_i1364" DrawAspect="Content" ObjectID="_1394963534" r:id="rId434"/>
              </w:object>
            </w:r>
            <w:r w:rsidRPr="00B41EBB">
              <w:t xml:space="preserve"> = 0,0097</w:t>
            </w:r>
          </w:p>
        </w:tc>
      </w:tr>
      <w:tr w:rsidR="00B52607" w:rsidRPr="00B41EBB" w:rsidTr="00B52607">
        <w:trPr>
          <w:jc w:val="center"/>
        </w:trPr>
        <w:tc>
          <w:tcPr>
            <w:tcW w:w="662" w:type="pct"/>
            <w:vMerge w:val="restart"/>
            <w:vAlign w:val="center"/>
          </w:tcPr>
          <w:p w:rsidR="00B52607" w:rsidRPr="00B41EBB" w:rsidRDefault="00B52607" w:rsidP="00615010">
            <w:pPr>
              <w:jc w:val="center"/>
            </w:pPr>
            <w:r w:rsidRPr="00B41EBB">
              <w:t>КАМ-64</w:t>
            </w:r>
          </w:p>
        </w:tc>
        <w:tc>
          <w:tcPr>
            <w:tcW w:w="445" w:type="pct"/>
            <w:vMerge w:val="restart"/>
            <w:vAlign w:val="center"/>
          </w:tcPr>
          <w:p w:rsidR="00B52607" w:rsidRPr="00B41EBB" w:rsidRDefault="00B52607" w:rsidP="00615010">
            <w:pPr>
              <w:jc w:val="center"/>
            </w:pPr>
            <w:r w:rsidRPr="00B41EBB">
              <w:t>22,5</w:t>
            </w:r>
          </w:p>
        </w:tc>
        <w:tc>
          <w:tcPr>
            <w:tcW w:w="583" w:type="pct"/>
            <w:vMerge w:val="restart"/>
            <w:vAlign w:val="center"/>
          </w:tcPr>
          <w:p w:rsidR="00B52607" w:rsidRPr="00B41EBB" w:rsidRDefault="00B52607" w:rsidP="00615010">
            <w:pPr>
              <w:jc w:val="center"/>
            </w:pPr>
            <w:r w:rsidRPr="00B41EBB">
              <w:t>0,0095</w:t>
            </w:r>
          </w:p>
        </w:tc>
        <w:tc>
          <w:tcPr>
            <w:tcW w:w="831" w:type="pct"/>
            <w:vAlign w:val="center"/>
          </w:tcPr>
          <w:p w:rsidR="00B52607" w:rsidRPr="00B41EBB" w:rsidRDefault="00B52607" w:rsidP="00615010">
            <w:pPr>
              <w:jc w:val="center"/>
            </w:pPr>
            <w:r w:rsidRPr="00B41EBB">
              <w:rPr>
                <w:position w:val="-12"/>
                <w:sz w:val="28"/>
                <w:szCs w:val="28"/>
              </w:rPr>
              <w:object w:dxaOrig="260" w:dyaOrig="360">
                <v:shape id="_x0000_i1365" type="#_x0000_t75" style="width:13.4pt;height:18.4pt" o:ole="">
                  <v:imagedata r:id="rId409" o:title=""/>
                </v:shape>
                <o:OLEObject Type="Embed" ProgID="Equation.3" ShapeID="_x0000_i1365" DrawAspect="Content" ObjectID="_1394963535" r:id="rId435"/>
              </w:object>
            </w:r>
            <w:r w:rsidRPr="00B41EBB">
              <w:t xml:space="preserve"> = – 0,012</w:t>
            </w:r>
          </w:p>
        </w:tc>
        <w:tc>
          <w:tcPr>
            <w:tcW w:w="979" w:type="pct"/>
            <w:vAlign w:val="center"/>
          </w:tcPr>
          <w:p w:rsidR="00B52607" w:rsidRPr="00B41EBB" w:rsidRDefault="00B52607" w:rsidP="00615010">
            <w:pPr>
              <w:jc w:val="center"/>
            </w:pPr>
            <w:r w:rsidRPr="00B41EBB">
              <w:rPr>
                <w:position w:val="-12"/>
                <w:sz w:val="28"/>
                <w:szCs w:val="28"/>
              </w:rPr>
              <w:object w:dxaOrig="260" w:dyaOrig="360">
                <v:shape id="_x0000_i1366" type="#_x0000_t75" style="width:13.4pt;height:18.4pt" o:ole="">
                  <v:imagedata r:id="rId409" o:title=""/>
                </v:shape>
                <o:OLEObject Type="Embed" ProgID="Equation.3" ShapeID="_x0000_i1366" DrawAspect="Content" ObjectID="_1394963536" r:id="rId436"/>
              </w:object>
            </w:r>
            <w:r w:rsidRPr="00B41EBB">
              <w:t xml:space="preserve"> = – 0,0022</w:t>
            </w:r>
          </w:p>
        </w:tc>
        <w:tc>
          <w:tcPr>
            <w:tcW w:w="566" w:type="pct"/>
            <w:vMerge w:val="restart"/>
            <w:vAlign w:val="center"/>
          </w:tcPr>
          <w:p w:rsidR="00B52607" w:rsidRPr="00B41EBB" w:rsidRDefault="00B52607" w:rsidP="00615010">
            <w:pPr>
              <w:jc w:val="center"/>
            </w:pPr>
            <w:r w:rsidRPr="00B41EBB">
              <w:t>0,0012</w:t>
            </w:r>
          </w:p>
        </w:tc>
        <w:tc>
          <w:tcPr>
            <w:tcW w:w="933" w:type="pct"/>
            <w:vAlign w:val="center"/>
          </w:tcPr>
          <w:p w:rsidR="00B52607" w:rsidRPr="00B41EBB" w:rsidRDefault="00B52607" w:rsidP="00615010">
            <w:pPr>
              <w:jc w:val="center"/>
            </w:pPr>
            <w:r w:rsidRPr="00B41EBB">
              <w:rPr>
                <w:position w:val="-12"/>
                <w:sz w:val="28"/>
                <w:szCs w:val="28"/>
              </w:rPr>
              <w:object w:dxaOrig="260" w:dyaOrig="360">
                <v:shape id="_x0000_i1367" type="#_x0000_t75" style="width:13.4pt;height:18.4pt" o:ole="">
                  <v:imagedata r:id="rId409" o:title=""/>
                </v:shape>
                <o:OLEObject Type="Embed" ProgID="Equation.3" ShapeID="_x0000_i1367" DrawAspect="Content" ObjectID="_1394963537" r:id="rId437"/>
              </w:object>
            </w:r>
            <w:r w:rsidRPr="00B41EBB">
              <w:t xml:space="preserve"> = – 0,0035</w:t>
            </w:r>
          </w:p>
        </w:tc>
      </w:tr>
      <w:tr w:rsidR="00B52607" w:rsidRPr="00B41EBB" w:rsidTr="00B52607">
        <w:trPr>
          <w:jc w:val="center"/>
        </w:trPr>
        <w:tc>
          <w:tcPr>
            <w:tcW w:w="662" w:type="pct"/>
            <w:vMerge/>
            <w:vAlign w:val="center"/>
          </w:tcPr>
          <w:p w:rsidR="00B52607" w:rsidRPr="00B41EBB" w:rsidRDefault="00B52607" w:rsidP="00615010">
            <w:pPr>
              <w:jc w:val="center"/>
            </w:pPr>
          </w:p>
        </w:tc>
        <w:tc>
          <w:tcPr>
            <w:tcW w:w="445" w:type="pct"/>
            <w:vMerge/>
            <w:vAlign w:val="center"/>
          </w:tcPr>
          <w:p w:rsidR="00B52607" w:rsidRPr="00B41EBB" w:rsidRDefault="00B52607" w:rsidP="00615010">
            <w:pPr>
              <w:jc w:val="center"/>
            </w:pPr>
          </w:p>
        </w:tc>
        <w:tc>
          <w:tcPr>
            <w:tcW w:w="583" w:type="pct"/>
            <w:vMerge/>
            <w:vAlign w:val="center"/>
          </w:tcPr>
          <w:p w:rsidR="00B52607" w:rsidRPr="00B41EBB" w:rsidRDefault="00B52607" w:rsidP="00615010">
            <w:pPr>
              <w:jc w:val="center"/>
            </w:pPr>
          </w:p>
        </w:tc>
        <w:tc>
          <w:tcPr>
            <w:tcW w:w="831" w:type="pct"/>
            <w:vAlign w:val="center"/>
          </w:tcPr>
          <w:p w:rsidR="00B52607" w:rsidRPr="00B41EBB" w:rsidRDefault="00B52607" w:rsidP="00615010">
            <w:pPr>
              <w:jc w:val="center"/>
            </w:pPr>
            <w:r w:rsidRPr="00B41EBB">
              <w:rPr>
                <w:position w:val="-12"/>
                <w:sz w:val="28"/>
                <w:szCs w:val="28"/>
              </w:rPr>
              <w:object w:dxaOrig="279" w:dyaOrig="360">
                <v:shape id="_x0000_i1368" type="#_x0000_t75" style="width:14.25pt;height:18.4pt" o:ole="">
                  <v:imagedata r:id="rId411" o:title=""/>
                </v:shape>
                <o:OLEObject Type="Embed" ProgID="Equation.3" ShapeID="_x0000_i1368" DrawAspect="Content" ObjectID="_1394963538" r:id="rId438"/>
              </w:object>
            </w:r>
            <w:r w:rsidRPr="00B41EBB">
              <w:t>= 0,012</w:t>
            </w:r>
          </w:p>
        </w:tc>
        <w:tc>
          <w:tcPr>
            <w:tcW w:w="979" w:type="pct"/>
            <w:vAlign w:val="center"/>
          </w:tcPr>
          <w:p w:rsidR="00B52607" w:rsidRPr="00B41EBB" w:rsidRDefault="00B52607" w:rsidP="00615010">
            <w:pPr>
              <w:jc w:val="center"/>
            </w:pPr>
            <w:r w:rsidRPr="00B41EBB">
              <w:rPr>
                <w:position w:val="-12"/>
                <w:sz w:val="28"/>
                <w:szCs w:val="28"/>
              </w:rPr>
              <w:object w:dxaOrig="279" w:dyaOrig="360">
                <v:shape id="_x0000_i1369" type="#_x0000_t75" style="width:14.25pt;height:18.4pt" o:ole="">
                  <v:imagedata r:id="rId411" o:title=""/>
                </v:shape>
                <o:OLEObject Type="Embed" ProgID="Equation.3" ShapeID="_x0000_i1369" DrawAspect="Content" ObjectID="_1394963539" r:id="rId439"/>
              </w:object>
            </w:r>
            <w:r w:rsidRPr="00B41EBB">
              <w:t>= 0,0037</w:t>
            </w:r>
          </w:p>
        </w:tc>
        <w:tc>
          <w:tcPr>
            <w:tcW w:w="566" w:type="pct"/>
            <w:vMerge/>
            <w:vAlign w:val="center"/>
          </w:tcPr>
          <w:p w:rsidR="00B52607" w:rsidRPr="00B41EBB" w:rsidRDefault="00B52607" w:rsidP="00615010">
            <w:pPr>
              <w:jc w:val="center"/>
            </w:pPr>
          </w:p>
        </w:tc>
        <w:tc>
          <w:tcPr>
            <w:tcW w:w="933" w:type="pct"/>
            <w:vAlign w:val="center"/>
          </w:tcPr>
          <w:p w:rsidR="00B52607" w:rsidRPr="00B41EBB" w:rsidRDefault="00B52607" w:rsidP="00615010">
            <w:pPr>
              <w:jc w:val="center"/>
            </w:pPr>
            <w:r w:rsidRPr="00B41EBB">
              <w:rPr>
                <w:position w:val="-12"/>
                <w:sz w:val="28"/>
                <w:szCs w:val="28"/>
              </w:rPr>
              <w:object w:dxaOrig="279" w:dyaOrig="360">
                <v:shape id="_x0000_i1370" type="#_x0000_t75" style="width:14.25pt;height:18.4pt" o:ole="">
                  <v:imagedata r:id="rId411" o:title=""/>
                </v:shape>
                <o:OLEObject Type="Embed" ProgID="Equation.3" ShapeID="_x0000_i1370" DrawAspect="Content" ObjectID="_1394963540" r:id="rId440"/>
              </w:object>
            </w:r>
            <w:r w:rsidRPr="00B41EBB">
              <w:t>= 0,0095</w:t>
            </w:r>
          </w:p>
        </w:tc>
      </w:tr>
    </w:tbl>
    <w:p w:rsidR="00B52607" w:rsidRPr="00B41EBB" w:rsidRDefault="00B52607" w:rsidP="000066D2">
      <w:pPr>
        <w:spacing w:line="216" w:lineRule="auto"/>
        <w:ind w:firstLine="709"/>
        <w:jc w:val="both"/>
      </w:pPr>
      <w:r w:rsidRPr="00B41EBB">
        <w:t xml:space="preserve">В заключение можно сказать, что разработанный метод оценивания полосы когерентности многолучевого радиоканала является достаточно простым и при этом обеспечивает высокий уровень точности. Поскольку смещение оценки всегда имеет один и тот же знак, то оно может быть практически полностью компенсировано. Значительная величина СКО оценки имеет место только при в случае модуляции ФМ-4 (при максимальной мощности шума) и модели канала </w:t>
      </w:r>
      <w:r w:rsidRPr="00B41EBB">
        <w:rPr>
          <w:i/>
        </w:rPr>
        <w:t>А</w:t>
      </w:r>
      <w:r w:rsidRPr="00B41EBB">
        <w:t xml:space="preserve"> для пешехода, которая характеризуется наибольшей степенью корреляции по частоте.</w:t>
      </w:r>
    </w:p>
    <w:p w:rsidR="00B52607" w:rsidRPr="00B41EBB" w:rsidRDefault="00B52607" w:rsidP="000066D2">
      <w:pPr>
        <w:spacing w:line="216" w:lineRule="auto"/>
        <w:ind w:firstLine="709"/>
        <w:jc w:val="both"/>
      </w:pPr>
    </w:p>
    <w:p w:rsidR="00B52607" w:rsidRPr="00B41EBB" w:rsidRDefault="00B52607" w:rsidP="000066D2">
      <w:pPr>
        <w:spacing w:line="216" w:lineRule="auto"/>
        <w:jc w:val="center"/>
      </w:pPr>
      <w:r w:rsidRPr="00B41EBB">
        <w:t>Список литературы:</w:t>
      </w:r>
    </w:p>
    <w:p w:rsidR="00B52607" w:rsidRPr="00B41EBB" w:rsidRDefault="00B52607" w:rsidP="000066D2">
      <w:pPr>
        <w:numPr>
          <w:ilvl w:val="0"/>
          <w:numId w:val="236"/>
        </w:numPr>
        <w:tabs>
          <w:tab w:val="clear" w:pos="767"/>
          <w:tab w:val="num" w:pos="900"/>
        </w:tabs>
        <w:spacing w:line="216" w:lineRule="auto"/>
        <w:ind w:left="0" w:firstLine="540"/>
        <w:jc w:val="both"/>
      </w:pPr>
      <w:r w:rsidRPr="00B41EBB">
        <w:rPr>
          <w:lang w:val="uk-UA"/>
        </w:rPr>
        <w:t xml:space="preserve">Вишневський В.М. Энциклопедия </w:t>
      </w:r>
      <w:r w:rsidRPr="00B41EBB">
        <w:t>W</w:t>
      </w:r>
      <w:r w:rsidRPr="00B41EBB">
        <w:rPr>
          <w:lang w:val="en-US"/>
        </w:rPr>
        <w:t>iMax</w:t>
      </w:r>
      <w:r w:rsidRPr="00B41EBB">
        <w:rPr>
          <w:lang w:val="uk-UA"/>
        </w:rPr>
        <w:t xml:space="preserve">. </w:t>
      </w:r>
      <w:r w:rsidRPr="00B41EBB">
        <w:t>Путь к 4</w:t>
      </w:r>
      <w:r w:rsidRPr="00B41EBB">
        <w:rPr>
          <w:lang w:val="en-US"/>
        </w:rPr>
        <w:t>G</w:t>
      </w:r>
      <w:r w:rsidRPr="00B41EBB">
        <w:t xml:space="preserve"> / Вишневський В.М., Портной С.Л., Шахнович И.В. – М.: Техносфера, 2009. – 472 с.</w:t>
      </w:r>
    </w:p>
    <w:p w:rsidR="00B52607" w:rsidRPr="00B41EBB" w:rsidRDefault="00B52607" w:rsidP="000066D2">
      <w:pPr>
        <w:numPr>
          <w:ilvl w:val="0"/>
          <w:numId w:val="236"/>
        </w:numPr>
        <w:tabs>
          <w:tab w:val="clear" w:pos="767"/>
          <w:tab w:val="num" w:pos="900"/>
        </w:tabs>
        <w:spacing w:line="216" w:lineRule="auto"/>
        <w:ind w:left="0" w:firstLine="540"/>
        <w:jc w:val="both"/>
      </w:pPr>
      <w:r w:rsidRPr="00B41EBB">
        <w:t>Волков Л.Н. Системы цифровой радиосвязи: базовые методы и характеристики: [учеб. пособ</w:t>
      </w:r>
      <w:r w:rsidRPr="00B41EBB">
        <w:rPr>
          <w:lang w:val="uk-UA"/>
        </w:rPr>
        <w:t>.</w:t>
      </w:r>
      <w:r w:rsidRPr="00B41EBB">
        <w:t>] / Волков Л. Н., Немировский М. С. Шинаков Ю. С. – М.: Око-Трендз, 2005. – 392 с.</w:t>
      </w:r>
    </w:p>
    <w:p w:rsidR="00B52607" w:rsidRPr="00B41EBB" w:rsidRDefault="00B52607" w:rsidP="000066D2">
      <w:pPr>
        <w:numPr>
          <w:ilvl w:val="0"/>
          <w:numId w:val="236"/>
        </w:numPr>
        <w:tabs>
          <w:tab w:val="clear" w:pos="767"/>
          <w:tab w:val="num" w:pos="900"/>
        </w:tabs>
        <w:spacing w:line="216" w:lineRule="auto"/>
        <w:ind w:left="0" w:firstLine="540"/>
        <w:jc w:val="both"/>
      </w:pPr>
      <w:r w:rsidRPr="00B41EBB">
        <w:t xml:space="preserve">Скляр Б. Цифровая связь. Теоретические основы и практическое применение. Изд. 2-е, испр.: Пер. с англ. – М.: Издательский дом </w:t>
      </w:r>
      <w:r w:rsidR="000B3F42" w:rsidRPr="000B3F42">
        <w:t>“</w:t>
      </w:r>
      <w:r w:rsidRPr="00B41EBB">
        <w:t>Вильямс</w:t>
      </w:r>
      <w:r w:rsidR="000B3F42" w:rsidRPr="000B3F42">
        <w:t>”</w:t>
      </w:r>
      <w:r w:rsidRPr="00B41EBB">
        <w:t>, 2003. – 1104 с.: ил.</w:t>
      </w:r>
    </w:p>
    <w:p w:rsidR="00B52607" w:rsidRPr="00B41EBB" w:rsidRDefault="00B52607" w:rsidP="000066D2">
      <w:pPr>
        <w:numPr>
          <w:ilvl w:val="0"/>
          <w:numId w:val="236"/>
        </w:numPr>
        <w:tabs>
          <w:tab w:val="clear" w:pos="767"/>
          <w:tab w:val="num" w:pos="900"/>
        </w:tabs>
        <w:spacing w:line="216" w:lineRule="auto"/>
        <w:ind w:left="0" w:firstLine="540"/>
        <w:jc w:val="both"/>
        <w:rPr>
          <w:lang w:val="en-US"/>
        </w:rPr>
      </w:pPr>
      <w:r w:rsidRPr="00B41EBB">
        <w:rPr>
          <w:bCs/>
          <w:lang w:val="en-US"/>
        </w:rPr>
        <w:t>Rec. ITU-R M.1225 Guidelines for evaluation of radio transmission technologies for IMT-2000</w:t>
      </w:r>
      <w:r w:rsidRPr="00B41EBB">
        <w:rPr>
          <w:bCs/>
          <w:lang w:val="uk-UA"/>
        </w:rPr>
        <w:t>.</w:t>
      </w:r>
      <w:r w:rsidRPr="00B41EBB">
        <w:rPr>
          <w:bCs/>
          <w:lang w:val="en-US"/>
        </w:rPr>
        <w:t xml:space="preserve"> / </w:t>
      </w:r>
      <w:smartTag w:uri="urn:schemas-microsoft-com:office:smarttags" w:element="place">
        <w:smartTag w:uri="urn:schemas-microsoft-com:office:smarttags" w:element="PlaceName">
          <w:r w:rsidRPr="00B41EBB">
            <w:rPr>
              <w:bCs/>
              <w:lang w:val="en-US"/>
            </w:rPr>
            <w:t>National</w:t>
          </w:r>
        </w:smartTag>
        <w:r w:rsidRPr="00B41EBB">
          <w:rPr>
            <w:bCs/>
            <w:lang w:val="en-US"/>
          </w:rPr>
          <w:t xml:space="preserve"> </w:t>
        </w:r>
        <w:smartTag w:uri="urn:schemas-microsoft-com:office:smarttags" w:element="PlaceName">
          <w:r w:rsidRPr="00B41EBB">
            <w:rPr>
              <w:bCs/>
              <w:lang w:val="en-US"/>
            </w:rPr>
            <w:t>Tsing</w:t>
          </w:r>
        </w:smartTag>
        <w:r w:rsidRPr="00B41EBB">
          <w:rPr>
            <w:bCs/>
            <w:lang w:val="en-US"/>
          </w:rPr>
          <w:t xml:space="preserve"> </w:t>
        </w:r>
        <w:smartTag w:uri="urn:schemas-microsoft-com:office:smarttags" w:element="PlaceName">
          <w:r w:rsidRPr="00B41EBB">
            <w:rPr>
              <w:bCs/>
              <w:lang w:val="en-US"/>
            </w:rPr>
            <w:t>Hua</w:t>
          </w:r>
        </w:smartTag>
        <w:r w:rsidRPr="00B41EBB">
          <w:rPr>
            <w:bCs/>
            <w:lang w:val="en-US"/>
          </w:rPr>
          <w:t xml:space="preserve"> </w:t>
        </w:r>
        <w:smartTag w:uri="urn:schemas-microsoft-com:office:smarttags" w:element="PlaceType">
          <w:r w:rsidRPr="00B41EBB">
            <w:rPr>
              <w:bCs/>
              <w:lang w:val="en-US"/>
            </w:rPr>
            <w:t>University</w:t>
          </w:r>
        </w:smartTag>
      </w:smartTag>
      <w:r w:rsidRPr="00B41EBB">
        <w:rPr>
          <w:bCs/>
          <w:lang w:val="en-US"/>
        </w:rPr>
        <w:t>.</w:t>
      </w:r>
      <w:r w:rsidRPr="00B41EBB">
        <w:rPr>
          <w:bCs/>
          <w:lang w:val="uk-UA"/>
        </w:rPr>
        <w:t xml:space="preserve"> –</w:t>
      </w:r>
      <w:r w:rsidRPr="00B41EBB">
        <w:rPr>
          <w:bCs/>
          <w:lang w:val="en-US"/>
        </w:rPr>
        <w:t xml:space="preserve"> </w:t>
      </w:r>
      <w:r w:rsidRPr="00B41EBB">
        <w:rPr>
          <w:lang w:val="en-US"/>
        </w:rPr>
        <w:t>http://mail.com.nthu. edu.tw/~jmwu/LAB/ITU-R-Channel-Model.pdf</w:t>
      </w:r>
      <w:r w:rsidRPr="00B41EBB">
        <w:rPr>
          <w:lang w:val="uk-UA"/>
        </w:rPr>
        <w:t>.</w:t>
      </w:r>
    </w:p>
    <w:p w:rsidR="00B52607" w:rsidRPr="00B41EBB" w:rsidRDefault="00B52607" w:rsidP="000066D2">
      <w:pPr>
        <w:numPr>
          <w:ilvl w:val="0"/>
          <w:numId w:val="236"/>
        </w:numPr>
        <w:tabs>
          <w:tab w:val="clear" w:pos="767"/>
          <w:tab w:val="num" w:pos="900"/>
        </w:tabs>
        <w:spacing w:line="216" w:lineRule="auto"/>
        <w:ind w:left="0" w:firstLine="540"/>
        <w:jc w:val="both"/>
        <w:rPr>
          <w:lang w:val="en-US"/>
        </w:rPr>
      </w:pPr>
      <w:r w:rsidRPr="00B41EBB">
        <w:rPr>
          <w:lang w:val="en-US"/>
        </w:rPr>
        <w:t xml:space="preserve">Schwartz M. Mobile Wireless Communication / Schwartz M. – N.Y.: </w:t>
      </w:r>
      <w:smartTag w:uri="urn:schemas-microsoft-com:office:smarttags" w:element="place">
        <w:smartTag w:uri="urn:schemas-microsoft-com:office:smarttags" w:element="PlaceName">
          <w:r w:rsidRPr="00B41EBB">
            <w:rPr>
              <w:lang w:val="en-US"/>
            </w:rPr>
            <w:t>Cambridge</w:t>
          </w:r>
        </w:smartTag>
        <w:r w:rsidRPr="00B41EBB">
          <w:rPr>
            <w:lang w:val="en-US"/>
          </w:rPr>
          <w:t xml:space="preserve"> </w:t>
        </w:r>
        <w:smartTag w:uri="urn:schemas-microsoft-com:office:smarttags" w:element="PlaceType">
          <w:r w:rsidRPr="00B41EBB">
            <w:rPr>
              <w:lang w:val="en-US"/>
            </w:rPr>
            <w:t>University</w:t>
          </w:r>
        </w:smartTag>
      </w:smartTag>
      <w:r w:rsidRPr="00B41EBB">
        <w:rPr>
          <w:lang w:val="en-US"/>
        </w:rPr>
        <w:t xml:space="preserve"> Press, 2005. – 471 c.</w:t>
      </w:r>
    </w:p>
    <w:p w:rsidR="00D063D6" w:rsidRPr="00B41EBB" w:rsidRDefault="00D063D6" w:rsidP="00D063D6">
      <w:pPr>
        <w:ind w:firstLine="567"/>
        <w:jc w:val="right"/>
        <w:rPr>
          <w:i/>
          <w:lang w:val="uk-UA"/>
        </w:rPr>
      </w:pPr>
    </w:p>
    <w:p w:rsidR="00D063D6" w:rsidRPr="00B41EBB" w:rsidRDefault="00D063D6" w:rsidP="00D063D6">
      <w:pPr>
        <w:ind w:firstLine="567"/>
        <w:jc w:val="right"/>
        <w:rPr>
          <w:i/>
          <w:lang w:val="uk-UA"/>
        </w:rPr>
      </w:pPr>
      <w:r w:rsidRPr="00B41EBB">
        <w:rPr>
          <w:i/>
        </w:rPr>
        <w:t>Петровский Н.С.</w:t>
      </w:r>
    </w:p>
    <w:p w:rsidR="00D063D6" w:rsidRPr="00B41EBB" w:rsidRDefault="00D063D6" w:rsidP="00D063D6">
      <w:pPr>
        <w:ind w:firstLine="567"/>
        <w:jc w:val="right"/>
        <w:rPr>
          <w:rStyle w:val="st"/>
          <w:i/>
        </w:rPr>
      </w:pPr>
      <w:r w:rsidRPr="00B41EBB">
        <w:rPr>
          <w:rStyle w:val="st"/>
          <w:i/>
        </w:rPr>
        <w:t xml:space="preserve">Государственный экономико-технологичний университет транспорта </w:t>
      </w:r>
    </w:p>
    <w:p w:rsidR="00D063D6" w:rsidRPr="00B41EBB" w:rsidRDefault="00D063D6" w:rsidP="00D063D6">
      <w:pPr>
        <w:ind w:firstLine="567"/>
        <w:jc w:val="center"/>
        <w:rPr>
          <w:b/>
          <w:lang w:val="uk-UA"/>
        </w:rPr>
      </w:pPr>
    </w:p>
    <w:p w:rsidR="00D063D6" w:rsidRPr="00B41EBB" w:rsidRDefault="00D063D6" w:rsidP="00B41CCE">
      <w:pPr>
        <w:jc w:val="center"/>
        <w:rPr>
          <w:b/>
          <w:lang w:val="uk-UA"/>
        </w:rPr>
      </w:pPr>
      <w:r w:rsidRPr="00B41EBB">
        <w:rPr>
          <w:b/>
        </w:rPr>
        <w:t>МОДЕЛИРОВАНИЕ БЫСТРОДЕЙСТВУЮЩЕЙ СИСТЕМЫ ОБРАБОТКИ ИЗОБРАЖЕНИЙ ПЯТЕН ЛАЗЕРНЫХ ПУЧКОВ НА БАЗЕ ПЛИС</w:t>
      </w:r>
    </w:p>
    <w:p w:rsidR="00D063D6" w:rsidRPr="00B41EBB" w:rsidRDefault="00D063D6" w:rsidP="00D063D6">
      <w:pPr>
        <w:ind w:firstLine="567"/>
        <w:jc w:val="center"/>
        <w:rPr>
          <w:b/>
          <w:lang w:val="uk-UA"/>
        </w:rPr>
      </w:pPr>
    </w:p>
    <w:p w:rsidR="00D063D6" w:rsidRPr="00B41EBB" w:rsidRDefault="00D063D6" w:rsidP="00D063D6">
      <w:pPr>
        <w:autoSpaceDE w:val="0"/>
        <w:autoSpaceDN w:val="0"/>
        <w:adjustRightInd w:val="0"/>
        <w:ind w:firstLine="709"/>
        <w:jc w:val="both"/>
        <w:rPr>
          <w:rFonts w:eastAsia="TimesNewRomanPSMT"/>
          <w:i/>
        </w:rPr>
      </w:pPr>
      <w:r w:rsidRPr="00B41EBB">
        <w:rPr>
          <w:rFonts w:eastAsia="TimesNewRomanPSMT"/>
          <w:i/>
        </w:rPr>
        <w:t>Аннотация. Рассматривается параллельный алгоритм вычисления координат и классификации изображений пятен лазерных пучков, а также техническая реализация устройства на базе программ</w:t>
      </w:r>
      <w:r w:rsidR="00391C4F">
        <w:rPr>
          <w:rFonts w:eastAsia="TimesNewRomanPSMT"/>
          <w:i/>
        </w:rPr>
        <w:t>ируемых логических схем (ПЛИС</w:t>
      </w:r>
      <w:r w:rsidRPr="00B41EBB">
        <w:rPr>
          <w:rFonts w:eastAsia="TimesNewRomanPSMT"/>
          <w:i/>
        </w:rPr>
        <w:t>).</w:t>
      </w:r>
    </w:p>
    <w:p w:rsidR="00D063D6" w:rsidRPr="00B41EBB" w:rsidRDefault="00D063D6" w:rsidP="00D063D6">
      <w:pPr>
        <w:autoSpaceDE w:val="0"/>
        <w:autoSpaceDN w:val="0"/>
        <w:adjustRightInd w:val="0"/>
        <w:ind w:firstLine="567"/>
        <w:jc w:val="both"/>
        <w:rPr>
          <w:rFonts w:eastAsia="TimesNewRomanPSMT"/>
          <w:b/>
        </w:rPr>
      </w:pPr>
    </w:p>
    <w:p w:rsidR="00D063D6" w:rsidRPr="00B41EBB" w:rsidRDefault="00D063D6" w:rsidP="00B41CCE">
      <w:pPr>
        <w:autoSpaceDE w:val="0"/>
        <w:autoSpaceDN w:val="0"/>
        <w:adjustRightInd w:val="0"/>
        <w:ind w:firstLine="709"/>
        <w:jc w:val="both"/>
        <w:rPr>
          <w:rFonts w:eastAsia="TimesNewRomanPSMT"/>
          <w:b/>
        </w:rPr>
      </w:pPr>
      <w:r w:rsidRPr="00B41EBB">
        <w:rPr>
          <w:rFonts w:eastAsia="TimesNewRomanPSMT"/>
          <w:b/>
        </w:rPr>
        <w:t>Введение</w:t>
      </w:r>
    </w:p>
    <w:p w:rsidR="00D063D6" w:rsidRPr="00B41EBB" w:rsidRDefault="00D063D6" w:rsidP="00B41CCE">
      <w:pPr>
        <w:pStyle w:val="20"/>
        <w:spacing w:after="0" w:line="240" w:lineRule="auto"/>
        <w:ind w:firstLine="709"/>
        <w:jc w:val="both"/>
      </w:pPr>
      <w:r w:rsidRPr="00B41EBB">
        <w:t xml:space="preserve">Быстро возрастающие требования современных вычислительных сред стимулируют к разработке новых интеллектуальных методов передачи и обработки информации. В наше время большинство интернет каналов не способны обеспечить необходимый качественный обмен информацией между такими системами, что, в свою очередь, приводит к перегрузке данных каналов и созданию, так называемых, </w:t>
      </w:r>
      <w:r w:rsidR="00B41EBB">
        <w:t xml:space="preserve">цифровых пробок. В то же время </w:t>
      </w:r>
      <w:r w:rsidRPr="00B41EBB">
        <w:t>использование лазерных технологий [1] позволяет решить данную проблему и является одной из самых перспективных моделей передачи информации в ближайшем будущем. Во время процесса отслеживания спутника принимающим устройством [2], происходящее на всех этапах работы системы, одной из основных задач является классификация формы изображения пятна лазерного луча, а именно его геометрических характеристик, искажающихся, в свою очередь, под воздействием турбулентности и воздушных масс.</w:t>
      </w:r>
    </w:p>
    <w:p w:rsidR="00D063D6" w:rsidRPr="00B41EBB" w:rsidRDefault="00D063D6" w:rsidP="00D063D6">
      <w:pPr>
        <w:pStyle w:val="20"/>
        <w:spacing w:after="0" w:line="240" w:lineRule="auto"/>
        <w:ind w:firstLine="709"/>
        <w:jc w:val="both"/>
      </w:pPr>
      <w:r w:rsidRPr="00B41EBB">
        <w:t>В свою очередь, сильно искаженные действием помех изображения могут, как значительно ухудшить результаты классификации, так и привести систему отслеживания в состояние неспособности адекватно реагировать на изменения положения отслеживаемого объекта.</w:t>
      </w:r>
    </w:p>
    <w:p w:rsidR="00D063D6" w:rsidRPr="00B41EBB" w:rsidRDefault="00D063D6" w:rsidP="00D063D6">
      <w:pPr>
        <w:autoSpaceDE w:val="0"/>
        <w:autoSpaceDN w:val="0"/>
        <w:adjustRightInd w:val="0"/>
        <w:ind w:firstLine="709"/>
        <w:jc w:val="both"/>
        <w:rPr>
          <w:rFonts w:eastAsia="TimesNewRomanPSMT"/>
        </w:rPr>
      </w:pPr>
      <w:r w:rsidRPr="00B41EBB">
        <w:rPr>
          <w:rFonts w:eastAsia="TimesNewRomanPSMT"/>
          <w:b/>
        </w:rPr>
        <w:t>Целью работы:</w:t>
      </w:r>
      <w:r w:rsidRPr="00B41EBB">
        <w:rPr>
          <w:rFonts w:eastAsia="TimesNewRomanPSMT"/>
        </w:rPr>
        <w:t xml:space="preserve"> является, решение научной задачи разработки простого в вычислительном плане, а, следовательно, быстродействующего метода классификации формы поверхности изображений пятен лазерных пучков с последующим его моделированием на ПЛИС.</w:t>
      </w:r>
    </w:p>
    <w:p w:rsidR="00D063D6" w:rsidRPr="00B41EBB" w:rsidRDefault="00D063D6" w:rsidP="00D063D6">
      <w:pPr>
        <w:pStyle w:val="a8"/>
        <w:numPr>
          <w:ilvl w:val="0"/>
          <w:numId w:val="14"/>
        </w:numPr>
        <w:autoSpaceDE w:val="0"/>
        <w:autoSpaceDN w:val="0"/>
        <w:adjustRightInd w:val="0"/>
        <w:spacing w:after="0" w:line="240" w:lineRule="auto"/>
        <w:ind w:left="0" w:firstLine="709"/>
        <w:jc w:val="both"/>
        <w:rPr>
          <w:rFonts w:ascii="Times New Roman" w:hAnsi="Times New Roman"/>
          <w:b/>
          <w:sz w:val="24"/>
          <w:szCs w:val="24"/>
          <w:lang w:val="ru-RU"/>
        </w:rPr>
      </w:pPr>
      <w:r w:rsidRPr="00B41EBB">
        <w:rPr>
          <w:rFonts w:ascii="Times New Roman" w:eastAsia="TimesNewRomanPSMT" w:hAnsi="Times New Roman"/>
          <w:b/>
          <w:sz w:val="24"/>
          <w:szCs w:val="24"/>
          <w:lang w:val="ru-RU"/>
        </w:rPr>
        <w:t>Использование метода сечений для контроля формы поверхности пятна излучения в реальном времени</w:t>
      </w:r>
    </w:p>
    <w:p w:rsidR="00D063D6" w:rsidRPr="00B41EBB" w:rsidRDefault="00D063D6" w:rsidP="00D063D6">
      <w:pPr>
        <w:autoSpaceDE w:val="0"/>
        <w:autoSpaceDN w:val="0"/>
        <w:adjustRightInd w:val="0"/>
        <w:ind w:firstLine="709"/>
        <w:jc w:val="both"/>
      </w:pPr>
      <w:r w:rsidRPr="00B41EBB">
        <w:t>При реализации подсистем контроля и обработки изображений в таких приборах как лазерные локаторы или лазерные системы передачи возникает ряд требований, влияющих на выбор метода и средств обработки:</w:t>
      </w:r>
    </w:p>
    <w:p w:rsidR="00D063D6" w:rsidRPr="00B41EBB" w:rsidRDefault="00D063D6" w:rsidP="00D063D6">
      <w:pPr>
        <w:pStyle w:val="a8"/>
        <w:numPr>
          <w:ilvl w:val="0"/>
          <w:numId w:val="10"/>
        </w:numPr>
        <w:tabs>
          <w:tab w:val="left" w:pos="900"/>
        </w:tabs>
        <w:autoSpaceDE w:val="0"/>
        <w:autoSpaceDN w:val="0"/>
        <w:adjustRightInd w:val="0"/>
        <w:spacing w:after="0" w:line="240" w:lineRule="auto"/>
        <w:ind w:left="0" w:firstLine="540"/>
        <w:jc w:val="both"/>
        <w:rPr>
          <w:rFonts w:ascii="Times New Roman" w:hAnsi="Times New Roman"/>
          <w:sz w:val="24"/>
          <w:szCs w:val="24"/>
          <w:lang w:val="ru-RU"/>
        </w:rPr>
      </w:pPr>
      <w:r w:rsidRPr="00B41EBB">
        <w:rPr>
          <w:rFonts w:ascii="Times New Roman" w:hAnsi="Times New Roman"/>
          <w:sz w:val="24"/>
          <w:szCs w:val="24"/>
          <w:lang w:val="ru-RU"/>
        </w:rPr>
        <w:t>Устройство должно иметь малый вес и габариты, а также не большое потребление энергии.</w:t>
      </w:r>
    </w:p>
    <w:p w:rsidR="00D063D6" w:rsidRPr="00B41EBB" w:rsidRDefault="00D063D6" w:rsidP="00D063D6">
      <w:pPr>
        <w:pStyle w:val="a8"/>
        <w:numPr>
          <w:ilvl w:val="0"/>
          <w:numId w:val="10"/>
        </w:numPr>
        <w:tabs>
          <w:tab w:val="left" w:pos="900"/>
        </w:tabs>
        <w:autoSpaceDE w:val="0"/>
        <w:autoSpaceDN w:val="0"/>
        <w:adjustRightInd w:val="0"/>
        <w:spacing w:after="0" w:line="240" w:lineRule="auto"/>
        <w:ind w:left="0" w:firstLine="540"/>
        <w:jc w:val="both"/>
        <w:rPr>
          <w:rFonts w:ascii="Times New Roman" w:hAnsi="Times New Roman"/>
          <w:sz w:val="24"/>
          <w:szCs w:val="24"/>
          <w:lang w:val="ru-RU"/>
        </w:rPr>
      </w:pPr>
      <w:r w:rsidRPr="00B41EBB">
        <w:rPr>
          <w:rFonts w:ascii="Times New Roman" w:hAnsi="Times New Roman"/>
          <w:sz w:val="24"/>
          <w:szCs w:val="24"/>
          <w:lang w:val="ru-RU"/>
        </w:rPr>
        <w:t>Обработка должна производиться в режиме реального времени.</w:t>
      </w:r>
    </w:p>
    <w:p w:rsidR="00D063D6" w:rsidRPr="00B41EBB" w:rsidRDefault="00D063D6" w:rsidP="00D063D6">
      <w:pPr>
        <w:autoSpaceDE w:val="0"/>
        <w:autoSpaceDN w:val="0"/>
        <w:adjustRightInd w:val="0"/>
        <w:ind w:firstLine="709"/>
        <w:jc w:val="both"/>
        <w:rPr>
          <w:rFonts w:eastAsia="TimesNewRomanPSMT"/>
        </w:rPr>
      </w:pPr>
      <w:r w:rsidRPr="00B41EBB">
        <w:t xml:space="preserve">Одним из методов, позволяющих выполнять обработку и классификацию изображений с приемлемыми параметрами, является </w:t>
      </w:r>
      <w:r w:rsidRPr="00B41EBB">
        <w:rPr>
          <w:rFonts w:eastAsia="TimesNewRomanPSMT"/>
        </w:rPr>
        <w:t>метод сечений для контроля формы поверхности пятна излучения [3] в реальном времени.</w:t>
      </w:r>
    </w:p>
    <w:p w:rsidR="00D063D6" w:rsidRPr="00B41EBB" w:rsidRDefault="00D063D6" w:rsidP="00D063D6">
      <w:pPr>
        <w:autoSpaceDE w:val="0"/>
        <w:autoSpaceDN w:val="0"/>
        <w:adjustRightInd w:val="0"/>
        <w:ind w:firstLine="709"/>
        <w:jc w:val="both"/>
        <w:rPr>
          <w:rFonts w:eastAsia="TimesNewRomanPSMT"/>
        </w:rPr>
      </w:pPr>
      <w:r w:rsidRPr="00B41EBB">
        <w:rPr>
          <w:rFonts w:eastAsia="TimesNewRomanPSMT"/>
        </w:rPr>
        <w:t>В тоже время использования данного алгоритма с матрицами больших размерностей приводит к необходимости использования очень мощных процессоров [4], поэтому возникает задача распараллеливания данного алгоритма.</w:t>
      </w:r>
    </w:p>
    <w:p w:rsidR="00D063D6" w:rsidRPr="00B41EBB" w:rsidRDefault="00D063D6" w:rsidP="00D063D6">
      <w:pPr>
        <w:pStyle w:val="a8"/>
        <w:autoSpaceDE w:val="0"/>
        <w:autoSpaceDN w:val="0"/>
        <w:adjustRightInd w:val="0"/>
        <w:spacing w:after="0" w:line="240" w:lineRule="auto"/>
        <w:ind w:left="0" w:firstLine="709"/>
        <w:jc w:val="both"/>
        <w:rPr>
          <w:rFonts w:ascii="Times New Roman" w:hAnsi="Times New Roman"/>
          <w:b/>
          <w:sz w:val="24"/>
          <w:szCs w:val="24"/>
          <w:lang w:val="ru-RU"/>
        </w:rPr>
      </w:pPr>
      <w:r w:rsidRPr="00B41EBB">
        <w:rPr>
          <w:rFonts w:ascii="Times New Roman" w:hAnsi="Times New Roman"/>
          <w:b/>
          <w:sz w:val="24"/>
          <w:szCs w:val="24"/>
          <w:lang w:val="ru-RU"/>
        </w:rPr>
        <w:t>2. Параллельный алгоритм для метода сечений</w:t>
      </w:r>
    </w:p>
    <w:p w:rsidR="00D063D6" w:rsidRPr="00B41EBB" w:rsidRDefault="00D063D6" w:rsidP="00D063D6">
      <w:pPr>
        <w:autoSpaceDE w:val="0"/>
        <w:autoSpaceDN w:val="0"/>
        <w:adjustRightInd w:val="0"/>
        <w:ind w:firstLine="709"/>
        <w:jc w:val="both"/>
      </w:pPr>
      <w:r w:rsidRPr="00B41EBB">
        <w:t>Параллельный алгоритм определения координат и классификации изображений пятен лазерных пучков для изображения 128*128 элементов разложения (э.р.) следующий (действия в отдельном пункте выполняются одновременно[5]):</w:t>
      </w:r>
    </w:p>
    <w:p w:rsidR="00D063D6" w:rsidRPr="00B41EBB" w:rsidRDefault="00D063D6" w:rsidP="00D063D6">
      <w:pPr>
        <w:numPr>
          <w:ilvl w:val="0"/>
          <w:numId w:val="13"/>
        </w:numPr>
        <w:autoSpaceDE w:val="0"/>
        <w:autoSpaceDN w:val="0"/>
        <w:adjustRightInd w:val="0"/>
        <w:ind w:left="0" w:firstLine="709"/>
        <w:jc w:val="both"/>
      </w:pPr>
      <w:r w:rsidRPr="00B41EBB">
        <w:t>Ввод байта и проверка является ли его яркость максимальной Wmax;</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Расчет координаты центра х, учитывая поступившие значение;</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Расчет координаты центра y, учитывая поступившие значение;</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Сохранение значения байта в буфер БФ.</w:t>
      </w:r>
    </w:p>
    <w:p w:rsidR="00D063D6" w:rsidRPr="00B41EBB" w:rsidRDefault="00D063D6" w:rsidP="00D063D6">
      <w:pPr>
        <w:pStyle w:val="a8"/>
        <w:numPr>
          <w:ilvl w:val="0"/>
          <w:numId w:val="13"/>
        </w:numPr>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Сохранение значения X;</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Сохранение значения Y;</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Расчет и сохранение значений:</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W0.75=0.75*Wmax;</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W0.5=0.5*W</w:t>
      </w:r>
      <w:r w:rsidRPr="00B41EBB">
        <w:rPr>
          <w:rFonts w:ascii="Times New Roman" w:hAnsi="Times New Roman"/>
          <w:sz w:val="24"/>
          <w:szCs w:val="24"/>
        </w:rPr>
        <w:t>m</w:t>
      </w:r>
      <w:r w:rsidRPr="00B41EBB">
        <w:rPr>
          <w:rFonts w:ascii="Times New Roman" w:hAnsi="Times New Roman"/>
          <w:sz w:val="24"/>
          <w:szCs w:val="24"/>
          <w:lang w:val="ru-RU"/>
        </w:rPr>
        <w:t>ax.</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3) Ввод значения байта кадра из буфера;</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Классификация кадра на основе рассчитанного значения r с учетом поступившего байта.</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Вывод значений:</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 X,Y, и идентификатора характеристики изображения r.</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r w:rsidRPr="00B41EBB">
        <w:rPr>
          <w:rFonts w:ascii="Times New Roman" w:hAnsi="Times New Roman"/>
          <w:sz w:val="24"/>
          <w:szCs w:val="24"/>
          <w:lang w:val="ru-RU"/>
        </w:rPr>
        <w:t>Действия 1 и 3 повторяются для каждого э.р., то есть 16384 раза, таким образом, полная работа занимает 32770 тактов. Блок схема вычислительного модуля ПЛИС представлена на рис.1:</w:t>
      </w:r>
    </w:p>
    <w:p w:rsidR="00D063D6" w:rsidRPr="00B41EBB" w:rsidRDefault="00D063D6" w:rsidP="00D063D6">
      <w:pPr>
        <w:jc w:val="center"/>
      </w:pPr>
      <w:r w:rsidRPr="00B41EBB">
        <w:object w:dxaOrig="12543" w:dyaOrig="7708">
          <v:shape id="_x0000_i1371" type="#_x0000_t75" style="width:293pt;height:159.05pt" o:ole="">
            <v:imagedata r:id="rId441" o:title=""/>
          </v:shape>
          <o:OLEObject Type="Embed" ProgID="Visio.Drawing.11" ShapeID="_x0000_i1371" DrawAspect="Content" ObjectID="_1394963541" r:id="rId442"/>
        </w:object>
      </w:r>
    </w:p>
    <w:p w:rsidR="00D063D6" w:rsidRPr="00B41EBB" w:rsidRDefault="00D063D6" w:rsidP="00D063D6">
      <w:pPr>
        <w:jc w:val="center"/>
        <w:rPr>
          <w:lang w:val="uk-UA"/>
        </w:rPr>
      </w:pPr>
      <w:r w:rsidRPr="00B41EBB">
        <w:t>Рисунок 1</w:t>
      </w:r>
      <w:r w:rsidR="00D77161" w:rsidRPr="00B41EBB">
        <w:t xml:space="preserve"> –</w:t>
      </w:r>
      <w:r w:rsidRPr="00B41EBB">
        <w:t xml:space="preserve"> Блок-схема модуля ПЛИС</w:t>
      </w:r>
    </w:p>
    <w:p w:rsidR="00D063D6" w:rsidRPr="00B41EBB" w:rsidRDefault="00D063D6" w:rsidP="00D063D6">
      <w:pPr>
        <w:jc w:val="center"/>
        <w:rPr>
          <w:lang w:val="uk-UA"/>
        </w:rPr>
      </w:pPr>
    </w:p>
    <w:p w:rsidR="00D063D6" w:rsidRPr="00B41EBB" w:rsidRDefault="00D063D6" w:rsidP="00D063D6">
      <w:pPr>
        <w:ind w:firstLine="709"/>
        <w:jc w:val="both"/>
      </w:pPr>
      <w:r w:rsidRPr="00B41EBB">
        <w:t>Схема работает следующим образом:</w:t>
      </w:r>
    </w:p>
    <w:p w:rsidR="00D063D6" w:rsidRPr="00B41EBB" w:rsidRDefault="00D063D6" w:rsidP="00D063D6">
      <w:pPr>
        <w:ind w:firstLine="709"/>
        <w:jc w:val="both"/>
      </w:pPr>
      <w:r w:rsidRPr="00B41EBB">
        <w:t xml:space="preserve">После появления сигнала на шине aclr </w:t>
      </w:r>
      <w:r w:rsidR="000B3F42" w:rsidRPr="000B3F42">
        <w:t>“</w:t>
      </w:r>
      <w:smartTag w:uri="urn:schemas-microsoft-com:office:smarttags" w:element="metricconverter">
        <w:smartTagPr>
          <w:attr w:name="ProductID" w:val="1”"/>
        </w:smartTagPr>
        <w:r w:rsidRPr="00B41EBB">
          <w:t>1</w:t>
        </w:r>
        <w:r w:rsidR="000B3F42" w:rsidRPr="000B3F42">
          <w:t>”</w:t>
        </w:r>
      </w:smartTag>
      <w:r w:rsidRPr="00B41EBB">
        <w:t xml:space="preserve"> все регистры очищаются, и схема переводится в начальное состояние. Далее на вход шины ena1 подается сигнал логической “</w:t>
      </w:r>
      <w:smartTag w:uri="urn:schemas-microsoft-com:office:smarttags" w:element="metricconverter">
        <w:smartTagPr>
          <w:attr w:name="ProductID" w:val="1”"/>
        </w:smartTagPr>
        <w:r w:rsidRPr="00B41EBB">
          <w:t>1”</w:t>
        </w:r>
      </w:smartTag>
      <w:r w:rsidRPr="00B41EBB">
        <w:t xml:space="preserve"> (что также попадает на вход записи буфера (БФ)), на вход Datain выставляется байт данных, после чего проходит тактовый импульс. По фронту тактового импульса увеличивается значение счетчика СЧ, и данные записываются в БФ. Операция повторяется 16384 тактов до полной обработки кадра размерностью 128*128 э.р., при этом на выходе блока вычисления координат (БВК) появляются значения координат Х,</w:t>
      </w:r>
      <w:r w:rsidRPr="00B41EBB">
        <w:rPr>
          <w:lang w:val="en-US"/>
        </w:rPr>
        <w:t>Y</w:t>
      </w:r>
      <w:r w:rsidRPr="00B41EBB">
        <w:t xml:space="preserve"> и значения максимальной яркости W. На следующем шаге на вход ena2 подают сигнал логической “</w:t>
      </w:r>
      <w:smartTag w:uri="urn:schemas-microsoft-com:office:smarttags" w:element="metricconverter">
        <w:smartTagPr>
          <w:attr w:name="ProductID" w:val="1”"/>
        </w:smartTagPr>
        <w:r w:rsidRPr="00B41EBB">
          <w:t>1”</w:t>
        </w:r>
      </w:smartTag>
      <w:r w:rsidRPr="00B41EBB">
        <w:t>, а на вход ena1 – логического “</w:t>
      </w:r>
      <w:smartTag w:uri="urn:schemas-microsoft-com:office:smarttags" w:element="metricconverter">
        <w:smartTagPr>
          <w:attr w:name="ProductID" w:val="0”"/>
        </w:smartTagPr>
        <w:r w:rsidRPr="00B41EBB">
          <w:t>0”</w:t>
        </w:r>
      </w:smartTag>
      <w:r w:rsidRPr="00B41EBB">
        <w:t>, и далее приходит тактовый сигнал CLK, в результате чего данные Х,</w:t>
      </w:r>
      <w:r w:rsidRPr="00B41EBB">
        <w:rPr>
          <w:lang w:val="en-US"/>
        </w:rPr>
        <w:t>Y</w:t>
      </w:r>
      <w:r w:rsidRPr="00B41EBB">
        <w:t>,W записываются в блоке промежуточного хранения данных (БПД). Третий шаг это обнуление ena1, ena2, и подача на ena3 сигнала логической “</w:t>
      </w:r>
      <w:smartTag w:uri="urn:schemas-microsoft-com:office:smarttags" w:element="metricconverter">
        <w:smartTagPr>
          <w:attr w:name="ProductID" w:val="1”"/>
        </w:smartTagPr>
        <w:r w:rsidRPr="00B41EBB">
          <w:t>1”</w:t>
        </w:r>
      </w:smartTag>
      <w:r w:rsidRPr="00B41EBB">
        <w:t xml:space="preserve">, а далее на вход CLK приходит 16384 тактовых импульсов, в результате чего в блоке классификации изображений (БКИ) происходит сравнение значений яркости отдельного байта со значениями половины (W05) и ¾ максимальной яркости (W075), и определения площадей соответствующих срезов. Если их делимое (коэффициент формы </w:t>
      </w:r>
      <w:r w:rsidRPr="00B41EBB">
        <w:rPr>
          <w:i/>
        </w:rPr>
        <w:t>r</w:t>
      </w:r>
      <w:r w:rsidRPr="00B41EBB">
        <w:t>) находится в допустимых границах, то изображение считается “хорошим”. Во время работы этого блока, для экономии времени, можно с выхода Dataxy получить значение X и Y с помощью управляющего вывода X</w:t>
      </w:r>
      <w:r w:rsidRPr="00B41EBB">
        <w:rPr>
          <w:lang w:val="en-US"/>
        </w:rPr>
        <w:t>Y</w:t>
      </w:r>
      <w:r w:rsidRPr="00B41EBB">
        <w:t xml:space="preserve">sel (сигнал логического “0”- значение X, “1”- соответственно </w:t>
      </w:r>
      <w:r w:rsidRPr="00B41EBB">
        <w:rPr>
          <w:lang w:val="en-US"/>
        </w:rPr>
        <w:t>Y</w:t>
      </w:r>
      <w:r w:rsidRPr="00B41EBB">
        <w:t>).</w:t>
      </w:r>
    </w:p>
    <w:p w:rsidR="00D063D6" w:rsidRPr="00B41EBB" w:rsidRDefault="00D063D6" w:rsidP="00D063D6">
      <w:pPr>
        <w:ind w:firstLine="709"/>
        <w:jc w:val="both"/>
      </w:pPr>
      <w:r w:rsidRPr="00B41EBB">
        <w:t>Таким образом, данную схему становится возможным применять для улучшения характеристик лазерных систем передачи различных видов. Гибкость программирования ПЛИС позволяет создать такую подсистему с единым схемотехническим решением, а характеристики обработки изображений изменять путем перепрограммирования плис под целевую систему передачи.</w:t>
      </w:r>
    </w:p>
    <w:p w:rsidR="000066D2" w:rsidRDefault="000066D2" w:rsidP="00D063D6">
      <w:pPr>
        <w:ind w:firstLine="567"/>
        <w:rPr>
          <w:b/>
        </w:rPr>
      </w:pPr>
    </w:p>
    <w:p w:rsidR="000066D2" w:rsidRDefault="000066D2" w:rsidP="00D063D6">
      <w:pPr>
        <w:ind w:firstLine="567"/>
        <w:rPr>
          <w:b/>
        </w:rPr>
      </w:pPr>
    </w:p>
    <w:p w:rsidR="00D063D6" w:rsidRPr="00B41EBB" w:rsidRDefault="00D063D6" w:rsidP="00D063D6">
      <w:pPr>
        <w:ind w:firstLine="567"/>
        <w:rPr>
          <w:b/>
        </w:rPr>
      </w:pPr>
      <w:r w:rsidRPr="00B41EBB">
        <w:rPr>
          <w:b/>
        </w:rPr>
        <w:t>Выводы:</w:t>
      </w:r>
    </w:p>
    <w:p w:rsidR="00D063D6" w:rsidRPr="00B41EBB" w:rsidRDefault="00D063D6" w:rsidP="000F719D">
      <w:pPr>
        <w:pStyle w:val="a8"/>
        <w:numPr>
          <w:ilvl w:val="0"/>
          <w:numId w:val="11"/>
        </w:numPr>
        <w:tabs>
          <w:tab w:val="clear" w:pos="794"/>
          <w:tab w:val="left" w:pos="540"/>
          <w:tab w:val="left" w:pos="900"/>
          <w:tab w:val="left" w:pos="1080"/>
        </w:tabs>
        <w:spacing w:after="0" w:line="240" w:lineRule="auto"/>
        <w:ind w:left="0" w:firstLine="540"/>
        <w:jc w:val="both"/>
        <w:rPr>
          <w:rFonts w:ascii="Times New Roman" w:hAnsi="Times New Roman"/>
          <w:sz w:val="24"/>
          <w:szCs w:val="24"/>
          <w:lang w:val="ru-RU"/>
        </w:rPr>
      </w:pPr>
      <w:r w:rsidRPr="00B41EBB">
        <w:rPr>
          <w:rFonts w:ascii="Times New Roman" w:hAnsi="Times New Roman"/>
          <w:sz w:val="24"/>
          <w:szCs w:val="24"/>
          <w:lang w:val="ru-RU"/>
        </w:rPr>
        <w:t>Параллельный алгоритм, разработанный на основе метода сечений, удовлетворяет условиям по количеству и сложности операций.</w:t>
      </w:r>
    </w:p>
    <w:p w:rsidR="00D063D6" w:rsidRPr="00B41EBB" w:rsidRDefault="00D063D6" w:rsidP="000F719D">
      <w:pPr>
        <w:pStyle w:val="a8"/>
        <w:numPr>
          <w:ilvl w:val="0"/>
          <w:numId w:val="11"/>
        </w:numPr>
        <w:tabs>
          <w:tab w:val="clear" w:pos="794"/>
          <w:tab w:val="left" w:pos="540"/>
          <w:tab w:val="left" w:pos="900"/>
          <w:tab w:val="left" w:pos="1080"/>
        </w:tabs>
        <w:spacing w:after="0" w:line="240" w:lineRule="auto"/>
        <w:ind w:left="0" w:firstLine="540"/>
        <w:jc w:val="both"/>
        <w:rPr>
          <w:rFonts w:ascii="Times New Roman" w:hAnsi="Times New Roman"/>
          <w:sz w:val="24"/>
          <w:szCs w:val="24"/>
          <w:lang w:val="ru-RU"/>
        </w:rPr>
      </w:pPr>
      <w:r w:rsidRPr="00B41EBB">
        <w:rPr>
          <w:rFonts w:ascii="Times New Roman" w:hAnsi="Times New Roman"/>
          <w:sz w:val="24"/>
          <w:szCs w:val="24"/>
          <w:lang w:val="ru-RU"/>
        </w:rPr>
        <w:t>Схема в базовом исполнении имеет рабочую частоту в 40 раз меньше, чем при использовании ЦСП, что позволяет уменьшить требования по ЭМС.</w:t>
      </w:r>
    </w:p>
    <w:p w:rsidR="00D063D6" w:rsidRPr="00B41EBB" w:rsidRDefault="00D063D6" w:rsidP="000F719D">
      <w:pPr>
        <w:pStyle w:val="a8"/>
        <w:numPr>
          <w:ilvl w:val="0"/>
          <w:numId w:val="11"/>
        </w:numPr>
        <w:tabs>
          <w:tab w:val="clear" w:pos="794"/>
          <w:tab w:val="left" w:pos="540"/>
          <w:tab w:val="left" w:pos="900"/>
          <w:tab w:val="left" w:pos="1080"/>
        </w:tabs>
        <w:spacing w:after="0" w:line="240" w:lineRule="auto"/>
        <w:ind w:left="0" w:firstLine="540"/>
        <w:jc w:val="both"/>
        <w:rPr>
          <w:rFonts w:ascii="Times New Roman" w:hAnsi="Times New Roman"/>
          <w:sz w:val="24"/>
          <w:szCs w:val="24"/>
          <w:lang w:val="ru-RU"/>
        </w:rPr>
      </w:pPr>
      <w:r w:rsidRPr="00B41EBB">
        <w:rPr>
          <w:rFonts w:ascii="Times New Roman" w:hAnsi="Times New Roman"/>
          <w:sz w:val="24"/>
          <w:szCs w:val="24"/>
          <w:lang w:val="ru-RU"/>
        </w:rPr>
        <w:t>Устройство обработки выполнено модульно, что дает возможность применять его для матриц с большим разрешением.</w:t>
      </w:r>
    </w:p>
    <w:p w:rsidR="00D063D6" w:rsidRPr="00B41EBB" w:rsidRDefault="00D063D6" w:rsidP="00D063D6">
      <w:pPr>
        <w:pStyle w:val="a8"/>
        <w:spacing w:after="0" w:line="240" w:lineRule="auto"/>
        <w:ind w:left="0" w:firstLine="709"/>
        <w:jc w:val="both"/>
        <w:rPr>
          <w:rFonts w:ascii="Times New Roman" w:hAnsi="Times New Roman"/>
          <w:sz w:val="24"/>
          <w:szCs w:val="24"/>
          <w:lang w:val="ru-RU"/>
        </w:rPr>
      </w:pPr>
    </w:p>
    <w:p w:rsidR="00D063D6" w:rsidRPr="00B41EBB" w:rsidRDefault="00D063D6" w:rsidP="00D063D6">
      <w:pPr>
        <w:pStyle w:val="a8"/>
        <w:spacing w:after="0" w:line="240" w:lineRule="auto"/>
        <w:ind w:left="0"/>
        <w:jc w:val="center"/>
        <w:rPr>
          <w:rFonts w:ascii="Times New Roman" w:hAnsi="Times New Roman"/>
          <w:sz w:val="24"/>
          <w:szCs w:val="24"/>
          <w:lang w:val="ru-RU"/>
        </w:rPr>
      </w:pPr>
      <w:r w:rsidRPr="00B41EBB">
        <w:rPr>
          <w:rFonts w:ascii="Times New Roman" w:hAnsi="Times New Roman"/>
          <w:sz w:val="24"/>
          <w:szCs w:val="24"/>
          <w:lang w:val="ru-RU"/>
        </w:rPr>
        <w:t>Список литературы:</w:t>
      </w:r>
    </w:p>
    <w:p w:rsidR="00D063D6" w:rsidRPr="00B41EBB" w:rsidRDefault="00D063D6" w:rsidP="00D063D6">
      <w:pPr>
        <w:numPr>
          <w:ilvl w:val="0"/>
          <w:numId w:val="12"/>
        </w:numPr>
        <w:tabs>
          <w:tab w:val="left" w:pos="540"/>
          <w:tab w:val="left" w:pos="900"/>
        </w:tabs>
        <w:ind w:left="0" w:firstLine="540"/>
        <w:jc w:val="both"/>
        <w:rPr>
          <w:lang w:val="en-US"/>
        </w:rPr>
      </w:pPr>
      <w:r w:rsidRPr="00B41EBB">
        <w:rPr>
          <w:lang w:val="en-US"/>
        </w:rPr>
        <w:t>N. G. Basov, E. M. Zemskov, Y. F. Kutaev, et al., “Laser control of near earth space and possbilities for removal of space debris from orbit with explosive photo-dissociation lasers with phase conjugation,” in Proceedings of GCL/HPL 98, SPIE Symposium, St-Petersburg, Russia, Vol. 3574, pp. 219–228 (1998).</w:t>
      </w:r>
    </w:p>
    <w:p w:rsidR="00D063D6" w:rsidRPr="00B41EBB" w:rsidRDefault="00D063D6" w:rsidP="00D063D6">
      <w:pPr>
        <w:numPr>
          <w:ilvl w:val="0"/>
          <w:numId w:val="12"/>
        </w:numPr>
        <w:tabs>
          <w:tab w:val="left" w:pos="540"/>
          <w:tab w:val="left" w:pos="900"/>
        </w:tabs>
        <w:ind w:left="0" w:firstLine="540"/>
        <w:jc w:val="both"/>
        <w:rPr>
          <w:rStyle w:val="pagination"/>
        </w:rPr>
      </w:pPr>
      <w:r w:rsidRPr="00B41EBB">
        <w:rPr>
          <w:lang w:val="en-US"/>
        </w:rPr>
        <w:t xml:space="preserve">D. A. Orlov and E. A. Neverova Determination of the position of the center of a laser beam when the dynamic range of the matrix receiver is exceeded. </w:t>
      </w:r>
      <w:r w:rsidRPr="00B41EBB">
        <w:t xml:space="preserve">Measurement Techniques. Volume 53, Number 10, </w:t>
      </w:r>
      <w:r w:rsidRPr="00B41EBB">
        <w:rPr>
          <w:rStyle w:val="pagination"/>
        </w:rPr>
        <w:t>1140-1146.</w:t>
      </w:r>
    </w:p>
    <w:p w:rsidR="00D063D6" w:rsidRPr="00B41EBB" w:rsidRDefault="00D063D6" w:rsidP="00D063D6">
      <w:pPr>
        <w:numPr>
          <w:ilvl w:val="0"/>
          <w:numId w:val="12"/>
        </w:numPr>
        <w:tabs>
          <w:tab w:val="left" w:pos="360"/>
          <w:tab w:val="left" w:pos="540"/>
          <w:tab w:val="left" w:pos="900"/>
        </w:tabs>
        <w:overflowPunct w:val="0"/>
        <w:autoSpaceDE w:val="0"/>
        <w:autoSpaceDN w:val="0"/>
        <w:ind w:left="0" w:firstLine="540"/>
        <w:jc w:val="both"/>
        <w:textAlignment w:val="baseline"/>
      </w:pPr>
      <w:r w:rsidRPr="00B41EBB">
        <w:t xml:space="preserve">Тимченко Л.И., Кутаев Ю.Ф., Герций А.А. и др. Система координатной привязки для нестационарных сигналов // Известия РАН, сер. физическая. </w:t>
      </w:r>
      <w:r w:rsidR="00E52A0F" w:rsidRPr="00B41EBB">
        <w:t>–</w:t>
      </w:r>
      <w:r w:rsidRPr="00B41EBB">
        <w:t xml:space="preserve"> 2001. </w:t>
      </w:r>
      <w:r w:rsidR="00E52A0F" w:rsidRPr="00B41EBB">
        <w:t>–</w:t>
      </w:r>
      <w:r w:rsidRPr="00B41EBB">
        <w:t xml:space="preserve"> №6, С. 886-890.</w:t>
      </w:r>
    </w:p>
    <w:p w:rsidR="00D063D6" w:rsidRPr="00B41EBB" w:rsidRDefault="00D063D6" w:rsidP="00D063D6">
      <w:pPr>
        <w:numPr>
          <w:ilvl w:val="0"/>
          <w:numId w:val="12"/>
        </w:numPr>
        <w:tabs>
          <w:tab w:val="left" w:pos="360"/>
          <w:tab w:val="left" w:pos="540"/>
          <w:tab w:val="left" w:pos="900"/>
        </w:tabs>
        <w:overflowPunct w:val="0"/>
        <w:autoSpaceDE w:val="0"/>
        <w:autoSpaceDN w:val="0"/>
        <w:ind w:left="0" w:firstLine="540"/>
        <w:jc w:val="both"/>
        <w:textAlignment w:val="baseline"/>
      </w:pPr>
      <w:r w:rsidRPr="00B41EBB">
        <w:rPr>
          <w:rStyle w:val="apple-style-span"/>
          <w:bCs/>
        </w:rPr>
        <w:t xml:space="preserve">Тимченко Л.И., Свечников С.В., Кокряцкая Н.И. и др., </w:t>
      </w:r>
      <w:r w:rsidR="000B3F42" w:rsidRPr="000B3F42">
        <w:rPr>
          <w:rStyle w:val="apple-style-span"/>
          <w:bCs/>
        </w:rPr>
        <w:t>“</w:t>
      </w:r>
      <w:r w:rsidRPr="00B41EBB">
        <w:rPr>
          <w:rStyle w:val="apple-style-span"/>
          <w:bCs/>
        </w:rPr>
        <w:t>Параллельно-иерархичские сети</w:t>
      </w:r>
      <w:r w:rsidR="000B3F42" w:rsidRPr="000B3F42">
        <w:rPr>
          <w:rStyle w:val="apple-style-span"/>
          <w:bCs/>
        </w:rPr>
        <w:t>”</w:t>
      </w:r>
      <w:r w:rsidRPr="00B41EBB">
        <w:rPr>
          <w:rStyle w:val="apple-style-span"/>
          <w:bCs/>
        </w:rPr>
        <w:t xml:space="preserve">, монография, К., </w:t>
      </w:r>
      <w:r w:rsidR="000B3F42" w:rsidRPr="000B3F42">
        <w:rPr>
          <w:rStyle w:val="apple-style-span"/>
          <w:bCs/>
        </w:rPr>
        <w:t>“</w:t>
      </w:r>
      <w:r w:rsidRPr="00B41EBB">
        <w:rPr>
          <w:rStyle w:val="apple-style-span"/>
          <w:bCs/>
        </w:rPr>
        <w:t>Випол</w:t>
      </w:r>
      <w:r w:rsidR="000B3F42" w:rsidRPr="000B3F42">
        <w:rPr>
          <w:rStyle w:val="apple-style-span"/>
          <w:bCs/>
        </w:rPr>
        <w:t>”</w:t>
      </w:r>
      <w:r w:rsidRPr="00B41EBB">
        <w:rPr>
          <w:rStyle w:val="apple-style-span"/>
          <w:bCs/>
        </w:rPr>
        <w:t xml:space="preserve">, 653 </w:t>
      </w:r>
      <w:r w:rsidRPr="00B41EBB">
        <w:rPr>
          <w:rStyle w:val="apple-style-span"/>
          <w:bCs/>
          <w:lang w:val="en-US"/>
        </w:rPr>
        <w:t>c</w:t>
      </w:r>
      <w:r w:rsidRPr="00B41EBB">
        <w:rPr>
          <w:rStyle w:val="apple-style-span"/>
          <w:bCs/>
        </w:rPr>
        <w:t>., 2010.</w:t>
      </w:r>
    </w:p>
    <w:p w:rsidR="00D063D6" w:rsidRPr="00B41EBB" w:rsidRDefault="00D063D6" w:rsidP="00D063D6">
      <w:pPr>
        <w:numPr>
          <w:ilvl w:val="0"/>
          <w:numId w:val="12"/>
        </w:numPr>
        <w:tabs>
          <w:tab w:val="left" w:pos="540"/>
          <w:tab w:val="left" w:pos="900"/>
        </w:tabs>
        <w:ind w:left="0" w:firstLine="540"/>
        <w:jc w:val="both"/>
      </w:pPr>
      <w:r w:rsidRPr="00B41EBB">
        <w:t xml:space="preserve">Уєйкерли Дж., Проектирование цифровых устройств Т.2,М., </w:t>
      </w:r>
      <w:r w:rsidR="000B3F42" w:rsidRPr="000B3F42">
        <w:t>“</w:t>
      </w:r>
      <w:r w:rsidRPr="00B41EBB">
        <w:t>Постмаркет</w:t>
      </w:r>
      <w:r w:rsidR="000B3F42" w:rsidRPr="000B3F42">
        <w:t>”</w:t>
      </w:r>
      <w:r w:rsidRPr="00B41EBB">
        <w:t>, 2002г, 515с.</w:t>
      </w:r>
    </w:p>
    <w:p w:rsidR="00B52607" w:rsidRDefault="00B52607" w:rsidP="00615010">
      <w:pPr>
        <w:ind w:firstLine="709"/>
        <w:jc w:val="right"/>
        <w:rPr>
          <w:i/>
          <w:szCs w:val="28"/>
          <w:lang w:val="uk-UA"/>
        </w:rPr>
      </w:pPr>
    </w:p>
    <w:p w:rsidR="000F719D" w:rsidRDefault="000F719D" w:rsidP="00615010">
      <w:pPr>
        <w:ind w:firstLine="709"/>
        <w:jc w:val="right"/>
        <w:rPr>
          <w:i/>
          <w:szCs w:val="28"/>
          <w:lang w:val="uk-UA"/>
        </w:rPr>
      </w:pPr>
    </w:p>
    <w:p w:rsidR="00B52607" w:rsidRPr="00B41EBB" w:rsidRDefault="00B52607" w:rsidP="00615010">
      <w:pPr>
        <w:ind w:firstLine="709"/>
        <w:jc w:val="right"/>
        <w:rPr>
          <w:i/>
          <w:szCs w:val="28"/>
          <w:lang w:val="uk-UA"/>
        </w:rPr>
      </w:pPr>
    </w:p>
    <w:p w:rsidR="00B52607" w:rsidRPr="00B41EBB" w:rsidRDefault="00B52607" w:rsidP="00615010">
      <w:pPr>
        <w:ind w:firstLine="709"/>
        <w:jc w:val="right"/>
        <w:rPr>
          <w:i/>
          <w:szCs w:val="28"/>
          <w:lang w:val="uk-UA"/>
        </w:rPr>
      </w:pPr>
    </w:p>
    <w:p w:rsidR="00B52607" w:rsidRPr="00B41EBB" w:rsidRDefault="00B52607" w:rsidP="00F104FA">
      <w:pPr>
        <w:spacing w:line="226" w:lineRule="auto"/>
        <w:ind w:firstLine="709"/>
        <w:jc w:val="right"/>
        <w:rPr>
          <w:i/>
          <w:szCs w:val="28"/>
        </w:rPr>
      </w:pPr>
      <w:r w:rsidRPr="00B41EBB">
        <w:rPr>
          <w:i/>
          <w:szCs w:val="28"/>
          <w:lang w:val="uk-UA"/>
        </w:rPr>
        <w:t>Пилявський В.В.</w:t>
      </w:r>
    </w:p>
    <w:p w:rsidR="00B52607" w:rsidRPr="00B41EBB" w:rsidRDefault="00B52607" w:rsidP="00F104FA">
      <w:pPr>
        <w:spacing w:line="226" w:lineRule="auto"/>
        <w:ind w:firstLine="709"/>
        <w:jc w:val="right"/>
        <w:rPr>
          <w:i/>
          <w:szCs w:val="28"/>
          <w:lang w:val="uk-UA"/>
        </w:rPr>
      </w:pPr>
      <w:r w:rsidRPr="00B41EBB">
        <w:rPr>
          <w:i/>
          <w:szCs w:val="28"/>
          <w:lang w:val="uk-UA"/>
        </w:rPr>
        <w:t>Одеська національна академія зв’язку ім. О.С. Попова</w:t>
      </w:r>
    </w:p>
    <w:p w:rsidR="00B52607" w:rsidRPr="00B41EBB" w:rsidRDefault="00B52607" w:rsidP="00F104FA">
      <w:pPr>
        <w:spacing w:line="226" w:lineRule="auto"/>
        <w:jc w:val="center"/>
        <w:rPr>
          <w:b/>
          <w:lang w:val="uk-UA"/>
        </w:rPr>
      </w:pPr>
    </w:p>
    <w:p w:rsidR="00B52607" w:rsidRPr="00B41EBB" w:rsidRDefault="00B52607" w:rsidP="00F104FA">
      <w:pPr>
        <w:spacing w:line="226" w:lineRule="auto"/>
        <w:jc w:val="center"/>
        <w:rPr>
          <w:b/>
          <w:lang w:val="uk-UA"/>
        </w:rPr>
      </w:pPr>
      <w:r w:rsidRPr="00B41EBB">
        <w:rPr>
          <w:b/>
          <w:lang w:val="uk-UA"/>
        </w:rPr>
        <w:t>ВИКОРИСТАННЯ ФАКТОРУ СТОМЛЕНОСТІ ЛЮДСЬКОГО ЗОРУ ДЛЯ</w:t>
      </w:r>
      <w:r w:rsidR="0061551B" w:rsidRPr="00B41EBB">
        <w:rPr>
          <w:b/>
        </w:rPr>
        <w:t xml:space="preserve"> </w:t>
      </w:r>
      <w:r w:rsidRPr="00B41EBB">
        <w:rPr>
          <w:b/>
          <w:lang w:val="uk-UA"/>
        </w:rPr>
        <w:t>СУБЄКТИВНОЇ ОЦІНКИ ЧІТКОСТІ ТЕЛЕВІЗІЙНИХ ЗОБРАЖЕНЬ</w:t>
      </w:r>
    </w:p>
    <w:p w:rsidR="00B52607" w:rsidRPr="00B41EBB" w:rsidRDefault="00B52607" w:rsidP="00F104FA">
      <w:pPr>
        <w:spacing w:line="226" w:lineRule="auto"/>
        <w:jc w:val="center"/>
        <w:rPr>
          <w:b/>
          <w:lang w:val="uk-UA"/>
        </w:rPr>
      </w:pPr>
    </w:p>
    <w:p w:rsidR="00B52607" w:rsidRPr="00B41EBB" w:rsidRDefault="00B52607" w:rsidP="00F104FA">
      <w:pPr>
        <w:spacing w:line="226" w:lineRule="auto"/>
        <w:ind w:firstLine="709"/>
        <w:jc w:val="both"/>
        <w:rPr>
          <w:i/>
          <w:lang w:val="uk-UA"/>
        </w:rPr>
      </w:pPr>
      <w:r w:rsidRPr="00B41EBB">
        <w:rPr>
          <w:i/>
          <w:lang w:val="uk-UA"/>
        </w:rPr>
        <w:t>Анотація</w:t>
      </w:r>
      <w:r w:rsidRPr="00B41EBB">
        <w:rPr>
          <w:lang w:val="uk-UA"/>
        </w:rPr>
        <w:t>.</w:t>
      </w:r>
      <w:r w:rsidRPr="00B41EBB">
        <w:rPr>
          <w:i/>
          <w:lang w:val="uk-UA"/>
        </w:rPr>
        <w:t xml:space="preserve"> Проведено аналіз існуючих напрацювань та досліджень в напрямі стомленості людського зору. Проаналізовано різні фактори, що впливають на характеристики зору. Надано пропозиції щодо оцінки чіткості телевізійних зображень.</w:t>
      </w:r>
    </w:p>
    <w:p w:rsidR="00B52607" w:rsidRPr="00B41EBB" w:rsidRDefault="00B52607" w:rsidP="00F104FA">
      <w:pPr>
        <w:spacing w:line="226" w:lineRule="auto"/>
        <w:ind w:firstLine="709"/>
        <w:jc w:val="both"/>
        <w:rPr>
          <w:i/>
          <w:lang w:val="uk-UA"/>
        </w:rPr>
      </w:pPr>
    </w:p>
    <w:p w:rsidR="00B52607" w:rsidRPr="00B41EBB" w:rsidRDefault="00B52607" w:rsidP="00F104FA">
      <w:pPr>
        <w:spacing w:line="226" w:lineRule="auto"/>
        <w:ind w:firstLine="709"/>
        <w:jc w:val="both"/>
        <w:rPr>
          <w:lang w:val="uk-UA"/>
        </w:rPr>
      </w:pPr>
      <w:r w:rsidRPr="00B41EBB">
        <w:rPr>
          <w:lang w:val="uk-UA"/>
        </w:rPr>
        <w:t xml:space="preserve">Важливим параметром телевізійних зображень являється їх чіткість. Існує безліч суб’єктивних факторів, які вказують на стомленість людського зору. До них можна віднести такі: розмиття сприйманого зображення, ломота в очах та інше. Але це все суб’єктивні оцінки, для отримання об’єктивних параметрів, що характеризують стомленість людського зору, проведено ряд експериментів. В </w:t>
      </w:r>
      <w:r w:rsidRPr="00B41EBB">
        <w:t xml:space="preserve">[1] </w:t>
      </w:r>
      <w:r w:rsidRPr="00B41EBB">
        <w:rPr>
          <w:lang w:val="uk-UA"/>
        </w:rPr>
        <w:t>перш за все було запропоновано вимірювати стомленість гостротою людського зору та здатністю розділяти яскравісні складові. Але як показали вимірювання стомленість не знижує а ні роздільної здатності, а ні спроможності розпізнавати яскравісні складові.</w:t>
      </w:r>
    </w:p>
    <w:p w:rsidR="00B52607" w:rsidRPr="00B41EBB" w:rsidRDefault="00B52607" w:rsidP="00F104FA">
      <w:pPr>
        <w:spacing w:line="226" w:lineRule="auto"/>
        <w:ind w:firstLine="709"/>
        <w:jc w:val="both"/>
        <w:rPr>
          <w:lang w:val="uk-UA"/>
        </w:rPr>
      </w:pPr>
      <w:r w:rsidRPr="00B41EBB">
        <w:rPr>
          <w:lang w:val="uk-UA"/>
        </w:rPr>
        <w:t>Згідно [1</w:t>
      </w:r>
      <w:r w:rsidRPr="00B41EBB">
        <w:t>-4</w:t>
      </w:r>
      <w:r w:rsidRPr="00B41EBB">
        <w:rPr>
          <w:lang w:val="uk-UA"/>
        </w:rPr>
        <w:t>]</w:t>
      </w:r>
      <w:r w:rsidRPr="00B41EBB">
        <w:t xml:space="preserve"> </w:t>
      </w:r>
      <w:r w:rsidRPr="00B41EBB">
        <w:rPr>
          <w:lang w:val="uk-UA"/>
        </w:rPr>
        <w:t>в деяких випадках підвищувався поріг фовеального зору, також під час експериментів встановлено, що зменшується зона акомодації. При зміні м’язового балансу зору (тобто значення кутів, що складають оптичні вісі органів зору відносно осі симетрії при відсутності бінокулярного об’єкту спостереження) помічено, що під впливом стомленості ці кути збігаються, тобто спостерігається явище езофорії. Визначено, що стомлення зору людини впливає на рефлекс зіниці та з втомленістю звуження зіниці стає більшим.</w:t>
      </w:r>
    </w:p>
    <w:p w:rsidR="00B52607" w:rsidRPr="00B41EBB" w:rsidRDefault="00B52607" w:rsidP="00F104FA">
      <w:pPr>
        <w:spacing w:line="226" w:lineRule="auto"/>
        <w:ind w:firstLine="709"/>
        <w:jc w:val="both"/>
        <w:rPr>
          <w:lang w:val="uk-UA"/>
        </w:rPr>
      </w:pPr>
      <w:r w:rsidRPr="00B41EBB">
        <w:rPr>
          <w:lang w:val="uk-UA"/>
        </w:rPr>
        <w:t>В доповіді представлено пропозиції щодо визначення якості рухомих та нерухомих телевізійних зображень та використання фактору стомленості людського зору для її оцінки.</w:t>
      </w:r>
    </w:p>
    <w:p w:rsidR="00B52607" w:rsidRPr="00B41EBB" w:rsidRDefault="00B52607" w:rsidP="00F104FA">
      <w:pPr>
        <w:pStyle w:val="11"/>
        <w:spacing w:after="0" w:line="226" w:lineRule="auto"/>
        <w:ind w:left="0" w:firstLine="709"/>
        <w:contextualSpacing w:val="0"/>
        <w:jc w:val="center"/>
        <w:rPr>
          <w:rFonts w:ascii="Times New Roman" w:hAnsi="Times New Roman"/>
          <w:sz w:val="24"/>
          <w:lang w:val="uk-UA"/>
        </w:rPr>
      </w:pPr>
    </w:p>
    <w:p w:rsidR="000066D2" w:rsidRDefault="000066D2" w:rsidP="00F104FA">
      <w:pPr>
        <w:pStyle w:val="11"/>
        <w:spacing w:after="0" w:line="226" w:lineRule="auto"/>
        <w:ind w:left="0"/>
        <w:contextualSpacing w:val="0"/>
        <w:jc w:val="center"/>
        <w:rPr>
          <w:rFonts w:ascii="Times New Roman" w:hAnsi="Times New Roman"/>
          <w:sz w:val="24"/>
        </w:rPr>
      </w:pPr>
    </w:p>
    <w:p w:rsidR="00B52607" w:rsidRPr="00B41EBB" w:rsidRDefault="00B52607" w:rsidP="00F104FA">
      <w:pPr>
        <w:pStyle w:val="11"/>
        <w:spacing w:after="0" w:line="226" w:lineRule="auto"/>
        <w:ind w:left="0"/>
        <w:contextualSpacing w:val="0"/>
        <w:jc w:val="center"/>
        <w:rPr>
          <w:rFonts w:ascii="Times New Roman" w:hAnsi="Times New Roman"/>
          <w:sz w:val="24"/>
          <w:lang w:val="uk-UA"/>
        </w:rPr>
      </w:pPr>
      <w:r w:rsidRPr="00B41EBB">
        <w:rPr>
          <w:rFonts w:ascii="Times New Roman" w:hAnsi="Times New Roman"/>
          <w:sz w:val="24"/>
        </w:rPr>
        <w:t xml:space="preserve">Список </w:t>
      </w:r>
      <w:r w:rsidRPr="00B41EBB">
        <w:rPr>
          <w:rFonts w:ascii="Times New Roman" w:hAnsi="Times New Roman"/>
          <w:sz w:val="24"/>
          <w:lang w:val="uk-UA"/>
        </w:rPr>
        <w:t>літератури:</w:t>
      </w:r>
    </w:p>
    <w:p w:rsidR="00B52607" w:rsidRPr="00B41EBB" w:rsidRDefault="00B52607" w:rsidP="00F104FA">
      <w:pPr>
        <w:pStyle w:val="11"/>
        <w:numPr>
          <w:ilvl w:val="0"/>
          <w:numId w:val="30"/>
        </w:numPr>
        <w:tabs>
          <w:tab w:val="clear" w:pos="633"/>
          <w:tab w:val="left" w:pos="-180"/>
          <w:tab w:val="left" w:pos="900"/>
        </w:tabs>
        <w:spacing w:after="0" w:line="226" w:lineRule="auto"/>
        <w:ind w:left="-180" w:firstLine="720"/>
        <w:contextualSpacing w:val="0"/>
        <w:jc w:val="both"/>
        <w:rPr>
          <w:rFonts w:ascii="Times New Roman" w:hAnsi="Times New Roman"/>
          <w:sz w:val="24"/>
        </w:rPr>
      </w:pPr>
      <w:r w:rsidRPr="00B41EBB">
        <w:rPr>
          <w:rFonts w:ascii="Times New Roman" w:hAnsi="Times New Roman"/>
          <w:sz w:val="24"/>
        </w:rPr>
        <w:t xml:space="preserve">Кравков С.В. Глаз и его работа, 4 изд., М.–Л.. </w:t>
      </w:r>
      <w:r w:rsidRPr="00B41EBB">
        <w:rPr>
          <w:rFonts w:ascii="Times New Roman" w:hAnsi="Times New Roman"/>
          <w:sz w:val="24"/>
        </w:rPr>
        <w:noBreakHyphen/>
        <w:t>1950.</w:t>
      </w:r>
    </w:p>
    <w:p w:rsidR="00B52607" w:rsidRPr="00B41EBB" w:rsidRDefault="00B52607" w:rsidP="00F104FA">
      <w:pPr>
        <w:pStyle w:val="11"/>
        <w:numPr>
          <w:ilvl w:val="0"/>
          <w:numId w:val="30"/>
        </w:numPr>
        <w:tabs>
          <w:tab w:val="clear" w:pos="633"/>
          <w:tab w:val="left" w:pos="-180"/>
          <w:tab w:val="left" w:pos="900"/>
        </w:tabs>
        <w:spacing w:after="0" w:line="226" w:lineRule="auto"/>
        <w:ind w:left="-180" w:firstLine="720"/>
        <w:contextualSpacing w:val="0"/>
        <w:jc w:val="both"/>
        <w:rPr>
          <w:rFonts w:ascii="Times New Roman" w:hAnsi="Times New Roman"/>
          <w:sz w:val="24"/>
        </w:rPr>
      </w:pPr>
      <w:r w:rsidRPr="00B41EBB">
        <w:rPr>
          <w:rFonts w:ascii="Times New Roman" w:hAnsi="Times New Roman"/>
          <w:sz w:val="24"/>
        </w:rPr>
        <w:t>Аккомодация и зрительное утомление /</w:t>
      </w:r>
      <w:r w:rsidRPr="00B41EBB">
        <w:rPr>
          <w:rFonts w:ascii="Times New Roman" w:hAnsi="Times New Roman"/>
          <w:sz w:val="24"/>
          <w:lang w:val="en-US"/>
        </w:rPr>
        <w:t>Therapia</w:t>
      </w:r>
      <w:r w:rsidRPr="00B41EBB">
        <w:rPr>
          <w:rFonts w:ascii="Times New Roman" w:hAnsi="Times New Roman"/>
          <w:sz w:val="24"/>
        </w:rPr>
        <w:t xml:space="preserve"> – 2010</w:t>
      </w:r>
      <w:r w:rsidRPr="00B41EBB">
        <w:rPr>
          <w:rFonts w:ascii="Times New Roman" w:hAnsi="Times New Roman"/>
          <w:sz w:val="24"/>
          <w:lang w:val="uk-UA"/>
        </w:rPr>
        <w:t>.</w:t>
      </w:r>
      <w:r w:rsidRPr="00B41EBB">
        <w:rPr>
          <w:rFonts w:ascii="Times New Roman" w:hAnsi="Times New Roman"/>
          <w:sz w:val="24"/>
        </w:rPr>
        <w:t xml:space="preserve"> – №12</w:t>
      </w:r>
      <w:r w:rsidRPr="00B41EBB">
        <w:rPr>
          <w:rFonts w:ascii="Times New Roman" w:hAnsi="Times New Roman"/>
          <w:sz w:val="24"/>
          <w:lang w:val="uk-UA"/>
        </w:rPr>
        <w:t>.</w:t>
      </w:r>
      <w:r w:rsidRPr="00B41EBB">
        <w:rPr>
          <w:rFonts w:ascii="Times New Roman" w:hAnsi="Times New Roman"/>
          <w:sz w:val="24"/>
        </w:rPr>
        <w:t xml:space="preserve"> – </w:t>
      </w:r>
      <w:r w:rsidRPr="00B41EBB">
        <w:rPr>
          <w:rFonts w:ascii="Times New Roman" w:hAnsi="Times New Roman"/>
          <w:sz w:val="24"/>
          <w:lang w:val="uk-UA"/>
        </w:rPr>
        <w:t>С</w:t>
      </w:r>
      <w:r w:rsidRPr="00B41EBB">
        <w:rPr>
          <w:rFonts w:ascii="Times New Roman" w:hAnsi="Times New Roman"/>
          <w:sz w:val="24"/>
        </w:rPr>
        <w:t>.53.</w:t>
      </w:r>
    </w:p>
    <w:p w:rsidR="00B52607" w:rsidRPr="00B41EBB" w:rsidRDefault="00B52607" w:rsidP="00F104FA">
      <w:pPr>
        <w:pStyle w:val="11"/>
        <w:numPr>
          <w:ilvl w:val="0"/>
          <w:numId w:val="30"/>
        </w:numPr>
        <w:tabs>
          <w:tab w:val="clear" w:pos="633"/>
          <w:tab w:val="left" w:pos="-180"/>
          <w:tab w:val="left" w:pos="900"/>
        </w:tabs>
        <w:spacing w:after="0" w:line="226" w:lineRule="auto"/>
        <w:ind w:left="-180" w:firstLine="720"/>
        <w:contextualSpacing w:val="0"/>
        <w:jc w:val="both"/>
        <w:rPr>
          <w:rFonts w:ascii="Times New Roman" w:hAnsi="Times New Roman"/>
          <w:sz w:val="24"/>
        </w:rPr>
      </w:pPr>
      <w:r w:rsidRPr="00B41EBB">
        <w:rPr>
          <w:rFonts w:ascii="Times New Roman" w:hAnsi="Times New Roman"/>
          <w:sz w:val="24"/>
        </w:rPr>
        <w:t>Кравков С.В. Цветовое зрение, изд., М.</w:t>
      </w:r>
      <w:r w:rsidRPr="00B41EBB">
        <w:rPr>
          <w:rFonts w:ascii="Times New Roman" w:hAnsi="Times New Roman"/>
          <w:sz w:val="24"/>
          <w:lang w:val="uk-UA"/>
        </w:rPr>
        <w:t>-</w:t>
      </w:r>
      <w:r w:rsidRPr="00B41EBB">
        <w:rPr>
          <w:rFonts w:ascii="Times New Roman" w:hAnsi="Times New Roman"/>
          <w:sz w:val="24"/>
        </w:rPr>
        <w:t>Л.,1951.</w:t>
      </w:r>
    </w:p>
    <w:p w:rsidR="00B52607" w:rsidRPr="00B41EBB" w:rsidRDefault="00B52607" w:rsidP="00F104FA">
      <w:pPr>
        <w:pStyle w:val="11"/>
        <w:numPr>
          <w:ilvl w:val="0"/>
          <w:numId w:val="30"/>
        </w:numPr>
        <w:tabs>
          <w:tab w:val="clear" w:pos="633"/>
          <w:tab w:val="left" w:pos="-180"/>
          <w:tab w:val="left" w:pos="900"/>
        </w:tabs>
        <w:spacing w:after="0" w:line="226" w:lineRule="auto"/>
        <w:ind w:left="-180" w:firstLine="720"/>
        <w:contextualSpacing w:val="0"/>
        <w:jc w:val="both"/>
        <w:rPr>
          <w:rFonts w:ascii="Times New Roman" w:hAnsi="Times New Roman"/>
          <w:sz w:val="24"/>
        </w:rPr>
      </w:pPr>
      <w:r w:rsidRPr="00B41EBB">
        <w:rPr>
          <w:rFonts w:ascii="Times New Roman" w:hAnsi="Times New Roman"/>
          <w:sz w:val="24"/>
        </w:rPr>
        <w:t>Кравков С.В. Взаимодействие органов чувств, изд., М.–Л.. – 1948.</w:t>
      </w:r>
    </w:p>
    <w:p w:rsidR="00B52607" w:rsidRPr="00B41EBB" w:rsidRDefault="00B52607" w:rsidP="00F104FA">
      <w:pPr>
        <w:spacing w:line="226" w:lineRule="auto"/>
        <w:ind w:left="5387"/>
        <w:jc w:val="right"/>
        <w:rPr>
          <w:i/>
          <w:szCs w:val="28"/>
          <w:lang w:val="uk-UA"/>
        </w:rPr>
      </w:pPr>
    </w:p>
    <w:p w:rsidR="00B52607" w:rsidRPr="00B41EBB" w:rsidRDefault="00B52607" w:rsidP="00F104FA">
      <w:pPr>
        <w:spacing w:line="226" w:lineRule="auto"/>
        <w:ind w:left="5387"/>
        <w:jc w:val="right"/>
        <w:rPr>
          <w:i/>
          <w:szCs w:val="28"/>
          <w:lang w:val="uk-UA"/>
        </w:rPr>
      </w:pPr>
    </w:p>
    <w:p w:rsidR="00B52607" w:rsidRPr="00B41EBB" w:rsidRDefault="00B52607" w:rsidP="00F104FA">
      <w:pPr>
        <w:spacing w:line="226" w:lineRule="auto"/>
        <w:ind w:left="5387"/>
        <w:jc w:val="right"/>
        <w:rPr>
          <w:i/>
          <w:szCs w:val="28"/>
          <w:lang w:val="uk-UA"/>
        </w:rPr>
      </w:pPr>
    </w:p>
    <w:p w:rsidR="00B52607" w:rsidRPr="00B41EBB" w:rsidRDefault="00B52607" w:rsidP="00F104FA">
      <w:pPr>
        <w:spacing w:line="226" w:lineRule="auto"/>
        <w:ind w:left="5387"/>
        <w:jc w:val="right"/>
        <w:rPr>
          <w:i/>
          <w:szCs w:val="28"/>
          <w:lang w:val="uk-UA"/>
        </w:rPr>
      </w:pPr>
    </w:p>
    <w:p w:rsidR="00B52607" w:rsidRPr="00B41EBB" w:rsidRDefault="00B52607" w:rsidP="00F104FA">
      <w:pPr>
        <w:spacing w:line="226" w:lineRule="auto"/>
        <w:ind w:left="5387"/>
        <w:jc w:val="right"/>
        <w:rPr>
          <w:i/>
          <w:szCs w:val="28"/>
        </w:rPr>
      </w:pPr>
      <w:r w:rsidRPr="00B41EBB">
        <w:rPr>
          <w:i/>
          <w:szCs w:val="28"/>
          <w:lang w:val="uk-UA"/>
        </w:rPr>
        <w:t>Пилявський В.В.</w:t>
      </w:r>
    </w:p>
    <w:p w:rsidR="00B52607" w:rsidRPr="00B41EBB" w:rsidRDefault="00B52607" w:rsidP="00F104FA">
      <w:pPr>
        <w:spacing w:line="226" w:lineRule="auto"/>
        <w:jc w:val="right"/>
        <w:rPr>
          <w:i/>
          <w:szCs w:val="28"/>
          <w:lang w:val="uk-UA"/>
        </w:rPr>
      </w:pPr>
      <w:r w:rsidRPr="00B41EBB">
        <w:rPr>
          <w:i/>
          <w:szCs w:val="28"/>
          <w:lang w:val="uk-UA"/>
        </w:rPr>
        <w:t>Одеська національна академія зв’язку ім. О.С. Попова</w:t>
      </w:r>
    </w:p>
    <w:p w:rsidR="00B52607" w:rsidRPr="00B41EBB" w:rsidRDefault="00B52607" w:rsidP="00F104FA">
      <w:pPr>
        <w:spacing w:line="226" w:lineRule="auto"/>
        <w:jc w:val="right"/>
        <w:rPr>
          <w:i/>
          <w:szCs w:val="28"/>
          <w:lang w:val="uk-UA"/>
        </w:rPr>
      </w:pPr>
    </w:p>
    <w:p w:rsidR="00B52607" w:rsidRPr="00B41EBB" w:rsidRDefault="00B52607" w:rsidP="00F104FA">
      <w:pPr>
        <w:spacing w:line="226" w:lineRule="auto"/>
        <w:jc w:val="center"/>
        <w:rPr>
          <w:b/>
          <w:lang w:val="uk-UA"/>
        </w:rPr>
      </w:pPr>
      <w:r w:rsidRPr="00B41EBB">
        <w:rPr>
          <w:b/>
          <w:lang w:val="uk-UA"/>
        </w:rPr>
        <w:t>ВДОСКОНАЛЕННЯ ВИПРОБУВАЛЬНИХ СИГНАЛІВ ДЛЯ СИСТЕМ ЦИФРОВОГО ТЕЛЕБАЧЕННЯ СТАНДАРТНОЇ ТА ВИСОКОЇ ЧІТКОСТЕЙ</w:t>
      </w:r>
    </w:p>
    <w:p w:rsidR="00B52607" w:rsidRPr="00B41EBB" w:rsidRDefault="00B52607" w:rsidP="00F104FA">
      <w:pPr>
        <w:spacing w:line="226" w:lineRule="auto"/>
        <w:jc w:val="center"/>
        <w:rPr>
          <w:b/>
          <w:lang w:val="uk-UA"/>
        </w:rPr>
      </w:pPr>
    </w:p>
    <w:p w:rsidR="00B52607" w:rsidRPr="00B41EBB" w:rsidRDefault="00B52607" w:rsidP="00F104FA">
      <w:pPr>
        <w:spacing w:line="226" w:lineRule="auto"/>
        <w:ind w:firstLine="709"/>
        <w:jc w:val="both"/>
        <w:rPr>
          <w:i/>
        </w:rPr>
      </w:pPr>
      <w:r w:rsidRPr="00B41EBB">
        <w:rPr>
          <w:i/>
          <w:lang w:val="uk-UA"/>
        </w:rPr>
        <w:t>Анотація</w:t>
      </w:r>
      <w:r w:rsidRPr="00B41EBB">
        <w:rPr>
          <w:lang w:val="uk-UA"/>
        </w:rPr>
        <w:t xml:space="preserve">. </w:t>
      </w:r>
      <w:r w:rsidRPr="00B41EBB">
        <w:rPr>
          <w:i/>
          <w:lang w:val="uk-UA"/>
        </w:rPr>
        <w:t>Проведено аналіз стандартизованих та впроваджених в вимірювальному обладнанні випробувальних сигналів. Вивчено їх основні параметри, зокрема зосереджено увагу на перехідній, імпульсній та напівтоновій характеристиках. Проаналізовано існуючі на даний час віконні функції та надано рекомендації щодо їх використання застосовно до випробува</w:t>
      </w:r>
      <w:r w:rsidR="0061551B" w:rsidRPr="00B41EBB">
        <w:rPr>
          <w:i/>
          <w:lang w:val="uk-UA"/>
        </w:rPr>
        <w:t>льних сигналів.</w:t>
      </w:r>
    </w:p>
    <w:p w:rsidR="00B52607" w:rsidRPr="00B41EBB" w:rsidRDefault="00B52607" w:rsidP="00F104FA">
      <w:pPr>
        <w:tabs>
          <w:tab w:val="left" w:pos="993"/>
        </w:tabs>
        <w:spacing w:line="226" w:lineRule="auto"/>
        <w:ind w:firstLine="709"/>
        <w:jc w:val="both"/>
        <w:rPr>
          <w:lang w:val="uk-UA"/>
        </w:rPr>
      </w:pPr>
    </w:p>
    <w:p w:rsidR="00B52607" w:rsidRPr="00B41EBB" w:rsidRDefault="00B52607" w:rsidP="00F104FA">
      <w:pPr>
        <w:tabs>
          <w:tab w:val="left" w:pos="993"/>
        </w:tabs>
        <w:spacing w:line="226" w:lineRule="auto"/>
        <w:ind w:firstLine="709"/>
        <w:jc w:val="both"/>
        <w:rPr>
          <w:lang w:val="uk-UA"/>
        </w:rPr>
      </w:pPr>
      <w:r w:rsidRPr="00B41EBB">
        <w:rPr>
          <w:lang w:val="uk-UA"/>
        </w:rPr>
        <w:t xml:space="preserve">З розвитком аналогових систем телебачення виникла потреба в безперервному </w:t>
      </w:r>
      <w:r w:rsidRPr="00B41EBB">
        <w:rPr>
          <w:spacing w:val="-6"/>
          <w:lang w:val="uk-UA"/>
        </w:rPr>
        <w:t xml:space="preserve">контролі за якістю ТВ зображень, тому було запропоновано набір випробувальних сигналів, які є стандартизованими в світі, зокрема, які було стандартизовано в Рекомендації ITU–R </w:t>
      </w:r>
      <w:r w:rsidRPr="00B41EBB">
        <w:rPr>
          <w:spacing w:val="-6"/>
          <w:lang w:val="en-US"/>
        </w:rPr>
        <w:t>BT</w:t>
      </w:r>
      <w:r w:rsidRPr="00B41EBB">
        <w:rPr>
          <w:spacing w:val="-6"/>
        </w:rPr>
        <w:t>.801-1 [1</w:t>
      </w:r>
      <w:r w:rsidRPr="00B41EBB">
        <w:t>]. А</w:t>
      </w:r>
      <w:r w:rsidRPr="00B41EBB">
        <w:rPr>
          <w:lang w:val="uk-UA"/>
        </w:rPr>
        <w:t>ле з розвитком систем цифрового телебачення стандартної та високої чіткостей став очевидним ряд обмежень, що вносить стандартизований перелік випробувальних сигналів. До них можна віднести:</w:t>
      </w:r>
    </w:p>
    <w:p w:rsidR="00B52607" w:rsidRPr="00B41EBB" w:rsidRDefault="00B52607" w:rsidP="00F104FA">
      <w:pPr>
        <w:pStyle w:val="11"/>
        <w:numPr>
          <w:ilvl w:val="1"/>
          <w:numId w:val="18"/>
        </w:numPr>
        <w:tabs>
          <w:tab w:val="left" w:pos="900"/>
        </w:tabs>
        <w:spacing w:after="0" w:line="216" w:lineRule="auto"/>
        <w:ind w:left="0" w:firstLine="540"/>
        <w:contextualSpacing w:val="0"/>
        <w:jc w:val="both"/>
        <w:rPr>
          <w:rFonts w:ascii="Times New Roman" w:hAnsi="Times New Roman"/>
          <w:sz w:val="24"/>
          <w:lang w:val="uk-UA"/>
        </w:rPr>
      </w:pPr>
      <w:r w:rsidRPr="00B41EBB">
        <w:rPr>
          <w:rFonts w:ascii="Times New Roman" w:hAnsi="Times New Roman"/>
          <w:sz w:val="24"/>
          <w:lang w:val="uk-UA"/>
        </w:rPr>
        <w:t xml:space="preserve">розрядність кодування, встановлено в Рекомендації </w:t>
      </w:r>
      <w:r w:rsidRPr="00B41EBB">
        <w:rPr>
          <w:rFonts w:ascii="Times New Roman" w:hAnsi="Times New Roman"/>
          <w:spacing w:val="-6"/>
          <w:sz w:val="24"/>
        </w:rPr>
        <w:t>[1</w:t>
      </w:r>
      <w:r w:rsidRPr="00B41EBB">
        <w:rPr>
          <w:rFonts w:ascii="Times New Roman" w:hAnsi="Times New Roman"/>
          <w:sz w:val="24"/>
        </w:rPr>
        <w:t>]</w:t>
      </w:r>
      <w:r w:rsidRPr="00B41EBB">
        <w:rPr>
          <w:rFonts w:ascii="Times New Roman" w:hAnsi="Times New Roman"/>
          <w:sz w:val="24"/>
          <w:lang w:val="uk-UA"/>
        </w:rPr>
        <w:t xml:space="preserve"> рівним восьми, що є недостатнім для систем цифрового телебачення високої та стандартної чіткості, для яких передбачено розрядність 8 та 10; </w:t>
      </w:r>
    </w:p>
    <w:p w:rsidR="00B52607" w:rsidRPr="00B41EBB" w:rsidRDefault="00B52607" w:rsidP="00F104FA">
      <w:pPr>
        <w:pStyle w:val="11"/>
        <w:numPr>
          <w:ilvl w:val="1"/>
          <w:numId w:val="18"/>
        </w:numPr>
        <w:tabs>
          <w:tab w:val="left" w:pos="900"/>
        </w:tabs>
        <w:spacing w:after="0" w:line="216" w:lineRule="auto"/>
        <w:ind w:left="0" w:firstLine="540"/>
        <w:contextualSpacing w:val="0"/>
        <w:jc w:val="both"/>
        <w:rPr>
          <w:rFonts w:ascii="Times New Roman" w:hAnsi="Times New Roman"/>
          <w:sz w:val="24"/>
          <w:lang w:val="uk-UA"/>
        </w:rPr>
      </w:pPr>
      <w:r w:rsidRPr="00B41EBB">
        <w:rPr>
          <w:rFonts w:ascii="Times New Roman" w:hAnsi="Times New Roman"/>
          <w:sz w:val="24"/>
          <w:lang w:val="uk-UA"/>
        </w:rPr>
        <w:t>стандартизований перелік сигналів розповсюджувався на системи з кількістю активних відліків в рядку рівним 720 дане обмеження робить неможливим використання їх в системах цифрового телебачення з кількістю активних відліків, рівним 1280 та 1920.</w:t>
      </w:r>
    </w:p>
    <w:p w:rsidR="00B52607" w:rsidRPr="00B41EBB" w:rsidRDefault="00B52607" w:rsidP="00F104FA">
      <w:pPr>
        <w:tabs>
          <w:tab w:val="left" w:pos="993"/>
        </w:tabs>
        <w:spacing w:line="216" w:lineRule="auto"/>
        <w:ind w:firstLine="709"/>
        <w:jc w:val="both"/>
        <w:rPr>
          <w:lang w:val="uk-UA"/>
        </w:rPr>
      </w:pPr>
      <w:r w:rsidRPr="00B41EBB">
        <w:rPr>
          <w:lang w:val="uk-UA"/>
        </w:rPr>
        <w:t>Випробувальні сигнали було реалізовано в вигляді відгуку фільтра на складові сигналів на основі вікна Блекмана. Аналіз існуючих на даний момент різних віконних функції дає можливість їх реалізації в випробувальних сигналах на заміну використовуваної функції вікна, що її було прийнято в Рекомендації ITU-R BT.801-1.</w:t>
      </w:r>
    </w:p>
    <w:p w:rsidR="00B52607" w:rsidRPr="00B41EBB" w:rsidRDefault="00B52607" w:rsidP="00F104FA">
      <w:pPr>
        <w:spacing w:line="216" w:lineRule="auto"/>
        <w:ind w:firstLine="709"/>
        <w:jc w:val="both"/>
        <w:rPr>
          <w:lang w:val="uk-UA"/>
        </w:rPr>
      </w:pPr>
      <w:r w:rsidRPr="00B41EBB">
        <w:rPr>
          <w:lang w:val="uk-UA"/>
        </w:rPr>
        <w:t>Двохвимірні сигнали, що їх є визначено для системи стандартної чіткості, використовують в вимірювальному обладнанні провідних виробників [3</w:t>
      </w:r>
      <w:r w:rsidRPr="00B41EBB">
        <w:rPr>
          <w:lang w:val="uk-UA"/>
        </w:rPr>
        <w:sym w:font="Symbol" w:char="F02D"/>
      </w:r>
      <w:r w:rsidRPr="00B41EBB">
        <w:rPr>
          <w:lang w:val="uk-UA"/>
        </w:rPr>
        <w:t xml:space="preserve">5], бажано також адаптувати для системи високої чіткості. </w:t>
      </w:r>
      <w:r w:rsidRPr="00B41EBB">
        <w:t>Деякі пропозиції було вже запропоновано [2]</w:t>
      </w:r>
      <w:r w:rsidRPr="00B41EBB">
        <w:rPr>
          <w:lang w:val="uk-UA"/>
        </w:rPr>
        <w:t>,</w:t>
      </w:r>
      <w:r w:rsidRPr="00B41EBB">
        <w:t xml:space="preserve"> </w:t>
      </w:r>
      <w:r w:rsidRPr="00B41EBB">
        <w:rPr>
          <w:lang w:val="uk-UA"/>
        </w:rPr>
        <w:t>а</w:t>
      </w:r>
      <w:r w:rsidRPr="00B41EBB">
        <w:t xml:space="preserve">ле </w:t>
      </w:r>
      <w:r w:rsidRPr="00B41EBB">
        <w:rPr>
          <w:lang w:val="uk-UA"/>
        </w:rPr>
        <w:t>питання щодо форми сигналів потребують подальшого дослідження</w:t>
      </w:r>
    </w:p>
    <w:p w:rsidR="00B52607" w:rsidRPr="00B41EBB" w:rsidRDefault="00B52607" w:rsidP="00F104FA">
      <w:pPr>
        <w:spacing w:line="216" w:lineRule="auto"/>
        <w:ind w:firstLine="709"/>
        <w:jc w:val="both"/>
      </w:pPr>
      <w:r w:rsidRPr="00B41EBB">
        <w:rPr>
          <w:lang w:val="uk-UA"/>
        </w:rPr>
        <w:t xml:space="preserve">Проаналізовано існуючий на даний час різновид віконних функцій, що використовуються для отримання перехідної </w:t>
      </w:r>
      <w:r w:rsidRPr="00B41EBB">
        <w:rPr>
          <w:position w:val="-12"/>
        </w:rPr>
        <w:object w:dxaOrig="580" w:dyaOrig="360">
          <v:shape id="_x0000_i1372" type="#_x0000_t75" style="width:28.45pt;height:18.4pt" o:ole="">
            <v:imagedata r:id="rId443" o:title=""/>
          </v:shape>
          <o:OLEObject Type="Embed" ProgID="Equation.DSMT4" ShapeID="_x0000_i1372" DrawAspect="Content" ObjectID="_1394963542" r:id="rId444"/>
        </w:object>
      </w:r>
      <w:r w:rsidRPr="00B41EBB">
        <w:rPr>
          <w:lang w:val="uk-UA"/>
        </w:rPr>
        <w:t xml:space="preserve">, імпульсної </w:t>
      </w:r>
      <w:r w:rsidRPr="00B41EBB">
        <w:rPr>
          <w:position w:val="-12"/>
          <w:lang w:val="uk-UA"/>
        </w:rPr>
        <w:object w:dxaOrig="600" w:dyaOrig="360">
          <v:shape id="_x0000_i1373" type="#_x0000_t75" style="width:30.15pt;height:18.4pt" o:ole="">
            <v:imagedata r:id="rId445" o:title=""/>
          </v:shape>
          <o:OLEObject Type="Embed" ProgID="Equation.DSMT4" ShapeID="_x0000_i1373" DrawAspect="Content" ObjectID="_1394963543" r:id="rId446"/>
        </w:object>
      </w:r>
      <w:r w:rsidRPr="00B41EBB">
        <w:rPr>
          <w:lang w:val="uk-UA"/>
        </w:rPr>
        <w:t xml:space="preserve"> та пилкоподібної </w:t>
      </w:r>
      <w:r w:rsidRPr="00B41EBB">
        <w:rPr>
          <w:position w:val="-12"/>
          <w:lang w:val="uk-UA"/>
        </w:rPr>
        <w:object w:dxaOrig="560" w:dyaOrig="360">
          <v:shape id="_x0000_i1374" type="#_x0000_t75" style="width:28.45pt;height:18.4pt" o:ole="">
            <v:imagedata r:id="rId447" o:title=""/>
          </v:shape>
          <o:OLEObject Type="Embed" ProgID="Equation.DSMT4" ShapeID="_x0000_i1374" DrawAspect="Content" ObjectID="_1394963544" r:id="rId448"/>
        </w:object>
      </w:r>
      <w:r w:rsidRPr="00B41EBB">
        <w:rPr>
          <w:lang w:val="uk-UA"/>
        </w:rPr>
        <w:t xml:space="preserve"> характеристик випробувальних сигналів, де </w:t>
      </w:r>
      <w:r w:rsidRPr="00B41EBB">
        <w:rPr>
          <w:position w:val="-10"/>
          <w:lang w:val="uk-UA"/>
        </w:rPr>
        <w:object w:dxaOrig="220" w:dyaOrig="340">
          <v:shape id="_x0000_i1375" type="#_x0000_t75" style="width:10.9pt;height:16.75pt" o:ole="">
            <v:imagedata r:id="rId449" o:title=""/>
          </v:shape>
          <o:OLEObject Type="Embed" ProgID="Equation.DSMT4" ShapeID="_x0000_i1375" DrawAspect="Content" ObjectID="_1394963545" r:id="rId450"/>
        </w:object>
      </w:r>
      <w:r w:rsidRPr="00B41EBB">
        <w:rPr>
          <w:lang w:val="uk-UA"/>
        </w:rPr>
        <w:t xml:space="preserve"> – номера відліків активної частини рядка. Перелік віконних функцій та деякі з їх параметрів приведено в таблиці 1 [6].</w:t>
      </w:r>
    </w:p>
    <w:p w:rsidR="00B52607" w:rsidRDefault="00B52607"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Default="000066D2" w:rsidP="00F104FA">
      <w:pPr>
        <w:spacing w:line="216" w:lineRule="auto"/>
        <w:ind w:firstLine="567"/>
        <w:jc w:val="both"/>
        <w:rPr>
          <w:b/>
          <w:lang w:val="uk-UA"/>
        </w:rPr>
      </w:pPr>
    </w:p>
    <w:p w:rsidR="000066D2" w:rsidRPr="00B41EBB" w:rsidRDefault="000066D2" w:rsidP="00F104FA">
      <w:pPr>
        <w:spacing w:line="216" w:lineRule="auto"/>
        <w:ind w:firstLine="567"/>
        <w:jc w:val="both"/>
        <w:rPr>
          <w:b/>
          <w:lang w:val="uk-UA"/>
        </w:rPr>
      </w:pPr>
    </w:p>
    <w:p w:rsidR="00B52607" w:rsidRPr="00B41EBB" w:rsidRDefault="00B52607" w:rsidP="00F104FA">
      <w:pPr>
        <w:spacing w:line="216" w:lineRule="auto"/>
        <w:ind w:firstLine="567"/>
        <w:jc w:val="both"/>
        <w:rPr>
          <w:lang w:val="uk-UA"/>
        </w:rPr>
      </w:pPr>
      <w:r w:rsidRPr="00B41EBB">
        <w:rPr>
          <w:lang w:val="uk-UA"/>
        </w:rPr>
        <w:t>Таблиця 1 – Характеристики віконних функцій</w:t>
      </w:r>
    </w:p>
    <w:tbl>
      <w:tblPr>
        <w:tblW w:w="4945"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62"/>
        <w:gridCol w:w="3171"/>
        <w:gridCol w:w="3413"/>
      </w:tblGrid>
      <w:tr w:rsidR="00B52607" w:rsidRPr="00B41EBB" w:rsidTr="00B52607">
        <w:trPr>
          <w:trHeight w:val="113"/>
        </w:trPr>
        <w:tc>
          <w:tcPr>
            <w:tcW w:w="1622" w:type="pct"/>
            <w:vAlign w:val="center"/>
          </w:tcPr>
          <w:p w:rsidR="00B52607" w:rsidRPr="00B41EBB" w:rsidRDefault="00B52607" w:rsidP="000066D2">
            <w:pPr>
              <w:spacing w:line="216" w:lineRule="auto"/>
              <w:jc w:val="center"/>
              <w:rPr>
                <w:lang w:val="uk-UA"/>
              </w:rPr>
            </w:pPr>
            <w:r w:rsidRPr="00B41EBB">
              <w:rPr>
                <w:lang w:val="uk-UA"/>
              </w:rPr>
              <w:t>Тип вікна</w:t>
            </w:r>
          </w:p>
        </w:tc>
        <w:tc>
          <w:tcPr>
            <w:tcW w:w="1627" w:type="pct"/>
            <w:vAlign w:val="center"/>
          </w:tcPr>
          <w:p w:rsidR="00B52607" w:rsidRPr="00B41EBB" w:rsidRDefault="00B52607" w:rsidP="000066D2">
            <w:pPr>
              <w:spacing w:line="216" w:lineRule="auto"/>
              <w:jc w:val="center"/>
              <w:rPr>
                <w:lang w:val="uk-UA"/>
              </w:rPr>
            </w:pPr>
            <w:r w:rsidRPr="00B41EBB">
              <w:rPr>
                <w:lang w:val="uk-UA"/>
              </w:rPr>
              <w:t>Висота бокових пелюсток, дБ</w:t>
            </w:r>
          </w:p>
        </w:tc>
        <w:tc>
          <w:tcPr>
            <w:tcW w:w="1751" w:type="pct"/>
            <w:vAlign w:val="center"/>
          </w:tcPr>
          <w:p w:rsidR="00B52607" w:rsidRPr="00B41EBB" w:rsidRDefault="00B52607" w:rsidP="000066D2">
            <w:pPr>
              <w:spacing w:line="216" w:lineRule="auto"/>
              <w:jc w:val="center"/>
              <w:rPr>
                <w:lang w:val="uk-UA"/>
              </w:rPr>
            </w:pPr>
            <w:r w:rsidRPr="00B41EBB">
              <w:rPr>
                <w:lang w:val="uk-UA"/>
              </w:rPr>
              <w:t>Спад бокових пелюсток, дБ/Окт</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Вікно Рісса</w:t>
            </w:r>
          </w:p>
        </w:tc>
        <w:tc>
          <w:tcPr>
            <w:tcW w:w="1627" w:type="pct"/>
            <w:vAlign w:val="center"/>
          </w:tcPr>
          <w:p w:rsidR="00B52607" w:rsidRPr="00B41EBB" w:rsidRDefault="00B52607" w:rsidP="000066D2">
            <w:pPr>
              <w:spacing w:line="216" w:lineRule="auto"/>
              <w:jc w:val="center"/>
              <w:rPr>
                <w:lang w:val="uk-UA"/>
              </w:rPr>
            </w:pPr>
            <w:r w:rsidRPr="00B41EBB">
              <w:rPr>
                <w:lang w:val="uk-UA"/>
              </w:rPr>
              <w:t>-21</w:t>
            </w:r>
          </w:p>
        </w:tc>
        <w:tc>
          <w:tcPr>
            <w:tcW w:w="1751" w:type="pct"/>
            <w:vAlign w:val="center"/>
          </w:tcPr>
          <w:p w:rsidR="00B52607" w:rsidRPr="00B41EBB" w:rsidRDefault="00B52607" w:rsidP="000066D2">
            <w:pPr>
              <w:spacing w:line="216" w:lineRule="auto"/>
              <w:jc w:val="center"/>
              <w:rPr>
                <w:lang w:val="uk-UA"/>
              </w:rPr>
            </w:pPr>
            <w:r w:rsidRPr="00B41EBB">
              <w:rPr>
                <w:lang w:val="uk-UA"/>
              </w:rPr>
              <w:t>-12</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Вікно Рімана</w:t>
            </w:r>
          </w:p>
        </w:tc>
        <w:tc>
          <w:tcPr>
            <w:tcW w:w="1627" w:type="pct"/>
            <w:vAlign w:val="center"/>
          </w:tcPr>
          <w:p w:rsidR="00B52607" w:rsidRPr="00B41EBB" w:rsidRDefault="00B52607" w:rsidP="000066D2">
            <w:pPr>
              <w:spacing w:line="216" w:lineRule="auto"/>
              <w:jc w:val="center"/>
              <w:rPr>
                <w:lang w:val="uk-UA"/>
              </w:rPr>
            </w:pPr>
            <w:r w:rsidRPr="00B41EBB">
              <w:rPr>
                <w:lang w:val="uk-UA"/>
              </w:rPr>
              <w:t>-26</w:t>
            </w:r>
          </w:p>
        </w:tc>
        <w:tc>
          <w:tcPr>
            <w:tcW w:w="1751" w:type="pct"/>
            <w:vAlign w:val="center"/>
          </w:tcPr>
          <w:p w:rsidR="00B52607" w:rsidRPr="00B41EBB" w:rsidRDefault="00B52607" w:rsidP="000066D2">
            <w:pPr>
              <w:spacing w:line="216" w:lineRule="auto"/>
              <w:jc w:val="center"/>
              <w:rPr>
                <w:lang w:val="uk-UA"/>
              </w:rPr>
            </w:pPr>
            <w:r w:rsidRPr="00B41EBB">
              <w:rPr>
                <w:lang w:val="uk-UA"/>
              </w:rPr>
              <w:t>-12</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 xml:space="preserve">Вікно Тьюкі </w:t>
            </w:r>
            <w:r w:rsidRPr="00B41EBB">
              <w:rPr>
                <w:position w:val="-6"/>
                <w:lang w:val="uk-UA"/>
              </w:rPr>
              <w:object w:dxaOrig="1080" w:dyaOrig="300">
                <v:shape id="_x0000_i1376" type="#_x0000_t75" style="width:41pt;height:10.9pt" o:ole="">
                  <v:imagedata r:id="rId451" o:title=""/>
                </v:shape>
                <o:OLEObject Type="Embed" ProgID="Equation.DSMT4" ShapeID="_x0000_i1376" DrawAspect="Content" ObjectID="_1394963546" r:id="rId452"/>
              </w:object>
            </w:r>
          </w:p>
        </w:tc>
        <w:tc>
          <w:tcPr>
            <w:tcW w:w="1627" w:type="pct"/>
            <w:vAlign w:val="center"/>
          </w:tcPr>
          <w:p w:rsidR="00B52607" w:rsidRPr="00B41EBB" w:rsidRDefault="00B52607" w:rsidP="000066D2">
            <w:pPr>
              <w:spacing w:line="216" w:lineRule="auto"/>
              <w:jc w:val="center"/>
              <w:rPr>
                <w:lang w:val="uk-UA"/>
              </w:rPr>
            </w:pPr>
            <w:r w:rsidRPr="00B41EBB">
              <w:rPr>
                <w:lang w:val="uk-UA"/>
              </w:rPr>
              <w:t>-19</w:t>
            </w:r>
          </w:p>
        </w:tc>
        <w:tc>
          <w:tcPr>
            <w:tcW w:w="1751" w:type="pct"/>
            <w:vAlign w:val="center"/>
          </w:tcPr>
          <w:p w:rsidR="00B52607" w:rsidRPr="00B41EBB" w:rsidRDefault="00B52607" w:rsidP="000066D2">
            <w:pPr>
              <w:spacing w:line="216" w:lineRule="auto"/>
              <w:jc w:val="center"/>
              <w:rPr>
                <w:lang w:val="uk-UA"/>
              </w:rPr>
            </w:pPr>
            <w:r w:rsidRPr="00B41EBB">
              <w:rPr>
                <w:lang w:val="uk-UA"/>
              </w:rPr>
              <w:t>-18</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Вікно Бохмана</w:t>
            </w:r>
          </w:p>
        </w:tc>
        <w:tc>
          <w:tcPr>
            <w:tcW w:w="1627" w:type="pct"/>
            <w:vAlign w:val="center"/>
          </w:tcPr>
          <w:p w:rsidR="00B52607" w:rsidRPr="00B41EBB" w:rsidRDefault="00B52607" w:rsidP="000066D2">
            <w:pPr>
              <w:spacing w:line="216" w:lineRule="auto"/>
              <w:jc w:val="center"/>
              <w:rPr>
                <w:lang w:val="uk-UA"/>
              </w:rPr>
            </w:pPr>
            <w:r w:rsidRPr="00B41EBB">
              <w:rPr>
                <w:lang w:val="uk-UA"/>
              </w:rPr>
              <w:t>-46</w:t>
            </w:r>
          </w:p>
        </w:tc>
        <w:tc>
          <w:tcPr>
            <w:tcW w:w="1751" w:type="pct"/>
            <w:vAlign w:val="center"/>
          </w:tcPr>
          <w:p w:rsidR="00B52607" w:rsidRPr="00B41EBB" w:rsidRDefault="00B52607" w:rsidP="000066D2">
            <w:pPr>
              <w:spacing w:line="216" w:lineRule="auto"/>
              <w:jc w:val="center"/>
              <w:rPr>
                <w:lang w:val="uk-UA"/>
              </w:rPr>
            </w:pPr>
            <w:r w:rsidRPr="00B41EBB">
              <w:rPr>
                <w:lang w:val="uk-UA"/>
              </w:rPr>
              <w:t>-24</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 xml:space="preserve">Вікно Паусона </w:t>
            </w:r>
            <w:r w:rsidRPr="00B41EBB">
              <w:rPr>
                <w:position w:val="-10"/>
                <w:lang w:val="uk-UA"/>
              </w:rPr>
              <w:object w:dxaOrig="1100" w:dyaOrig="420">
                <v:shape id="_x0000_i1377" type="#_x0000_t75" style="width:42.7pt;height:16.75pt" o:ole="">
                  <v:imagedata r:id="rId453" o:title=""/>
                </v:shape>
                <o:OLEObject Type="Embed" ProgID="Equation.DSMT4" ShapeID="_x0000_i1377" DrawAspect="Content" ObjectID="_1394963547" r:id="rId454"/>
              </w:object>
            </w:r>
          </w:p>
        </w:tc>
        <w:tc>
          <w:tcPr>
            <w:tcW w:w="1627" w:type="pct"/>
            <w:vAlign w:val="center"/>
          </w:tcPr>
          <w:p w:rsidR="00B52607" w:rsidRPr="00B41EBB" w:rsidRDefault="00B52607" w:rsidP="000066D2">
            <w:pPr>
              <w:spacing w:line="216" w:lineRule="auto"/>
              <w:jc w:val="center"/>
              <w:rPr>
                <w:lang w:val="uk-UA"/>
              </w:rPr>
            </w:pPr>
            <w:r w:rsidRPr="00B41EBB">
              <w:rPr>
                <w:lang w:val="uk-UA"/>
              </w:rPr>
              <w:t>(-24, -31)</w:t>
            </w:r>
          </w:p>
        </w:tc>
        <w:tc>
          <w:tcPr>
            <w:tcW w:w="1751" w:type="pct"/>
            <w:vAlign w:val="center"/>
          </w:tcPr>
          <w:p w:rsidR="00B52607" w:rsidRPr="00B41EBB" w:rsidRDefault="00B52607" w:rsidP="000066D2">
            <w:pPr>
              <w:spacing w:line="216" w:lineRule="auto"/>
              <w:jc w:val="center"/>
              <w:rPr>
                <w:lang w:val="uk-UA"/>
              </w:rPr>
            </w:pPr>
            <w:r w:rsidRPr="00B41EBB">
              <w:rPr>
                <w:lang w:val="uk-UA"/>
              </w:rPr>
              <w:t>-6</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 xml:space="preserve">Вікно Дольф-Чебишева </w:t>
            </w:r>
            <w:r w:rsidRPr="00B41EBB">
              <w:rPr>
                <w:position w:val="-6"/>
                <w:lang w:val="uk-UA"/>
              </w:rPr>
              <w:object w:dxaOrig="1160" w:dyaOrig="420">
                <v:shape id="_x0000_i1378" type="#_x0000_t75" style="width:41pt;height:15.05pt" o:ole="">
                  <v:imagedata r:id="rId455" o:title=""/>
                </v:shape>
                <o:OLEObject Type="Embed" ProgID="Equation.DSMT4" ShapeID="_x0000_i1378" DrawAspect="Content" ObjectID="_1394963548" r:id="rId456"/>
              </w:object>
            </w:r>
          </w:p>
        </w:tc>
        <w:tc>
          <w:tcPr>
            <w:tcW w:w="1627" w:type="pct"/>
            <w:vAlign w:val="center"/>
          </w:tcPr>
          <w:p w:rsidR="00B52607" w:rsidRPr="00B41EBB" w:rsidRDefault="00B52607" w:rsidP="000066D2">
            <w:pPr>
              <w:spacing w:line="216" w:lineRule="auto"/>
              <w:jc w:val="center"/>
              <w:rPr>
                <w:lang w:val="uk-UA"/>
              </w:rPr>
            </w:pPr>
            <w:r w:rsidRPr="00B41EBB">
              <w:rPr>
                <w:lang w:val="uk-UA"/>
              </w:rPr>
              <w:t>(-70, -80)</w:t>
            </w:r>
          </w:p>
        </w:tc>
        <w:tc>
          <w:tcPr>
            <w:tcW w:w="1751" w:type="pct"/>
            <w:vAlign w:val="center"/>
          </w:tcPr>
          <w:p w:rsidR="00B52607" w:rsidRPr="00B41EBB" w:rsidRDefault="00B52607" w:rsidP="000066D2">
            <w:pPr>
              <w:spacing w:line="216" w:lineRule="auto"/>
              <w:jc w:val="center"/>
              <w:rPr>
                <w:lang w:val="uk-UA"/>
              </w:rPr>
            </w:pPr>
            <w:r w:rsidRPr="00B41EBB">
              <w:rPr>
                <w:lang w:val="uk-UA"/>
              </w:rPr>
              <w:t>-6</w:t>
            </w:r>
          </w:p>
        </w:tc>
      </w:tr>
      <w:tr w:rsidR="00B52607" w:rsidRPr="00B41EBB" w:rsidTr="00B52607">
        <w:trPr>
          <w:trHeight w:val="113"/>
        </w:trPr>
        <w:tc>
          <w:tcPr>
            <w:tcW w:w="1622" w:type="pct"/>
            <w:vAlign w:val="center"/>
          </w:tcPr>
          <w:p w:rsidR="00B52607" w:rsidRPr="00B41EBB" w:rsidRDefault="00B52607" w:rsidP="000066D2">
            <w:pPr>
              <w:spacing w:line="216" w:lineRule="auto"/>
              <w:rPr>
                <w:lang w:val="uk-UA"/>
              </w:rPr>
            </w:pPr>
            <w:r w:rsidRPr="00B41EBB">
              <w:rPr>
                <w:lang w:val="uk-UA"/>
              </w:rPr>
              <w:t xml:space="preserve">Вікно Кайзера–Беселя </w:t>
            </w:r>
            <w:r w:rsidRPr="00B41EBB">
              <w:rPr>
                <w:position w:val="-10"/>
                <w:lang w:val="uk-UA"/>
              </w:rPr>
              <w:object w:dxaOrig="1359" w:dyaOrig="420">
                <v:shape id="_x0000_i1379" type="#_x0000_t75" style="width:53.6pt;height:17.6pt" o:ole="">
                  <v:imagedata r:id="rId457" o:title=""/>
                </v:shape>
                <o:OLEObject Type="Embed" ProgID="Equation.DSMT4" ShapeID="_x0000_i1379" DrawAspect="Content" ObjectID="_1394963549" r:id="rId458"/>
              </w:object>
            </w:r>
          </w:p>
        </w:tc>
        <w:tc>
          <w:tcPr>
            <w:tcW w:w="1627" w:type="pct"/>
            <w:vAlign w:val="center"/>
          </w:tcPr>
          <w:p w:rsidR="00B52607" w:rsidRPr="00B41EBB" w:rsidRDefault="00B52607" w:rsidP="000066D2">
            <w:pPr>
              <w:spacing w:line="216" w:lineRule="auto"/>
              <w:jc w:val="center"/>
              <w:rPr>
                <w:lang w:val="uk-UA"/>
              </w:rPr>
            </w:pPr>
            <w:r w:rsidRPr="00B41EBB">
              <w:rPr>
                <w:lang w:val="uk-UA"/>
              </w:rPr>
              <w:t>(-69, -82)</w:t>
            </w:r>
          </w:p>
        </w:tc>
        <w:tc>
          <w:tcPr>
            <w:tcW w:w="1751" w:type="pct"/>
            <w:vAlign w:val="center"/>
          </w:tcPr>
          <w:p w:rsidR="00B52607" w:rsidRPr="00B41EBB" w:rsidRDefault="00B52607" w:rsidP="000066D2">
            <w:pPr>
              <w:spacing w:line="216" w:lineRule="auto"/>
              <w:jc w:val="center"/>
              <w:rPr>
                <w:lang w:val="uk-UA"/>
              </w:rPr>
            </w:pPr>
            <w:r w:rsidRPr="00B41EBB">
              <w:rPr>
                <w:lang w:val="uk-UA"/>
              </w:rPr>
              <w:t>-6</w:t>
            </w:r>
          </w:p>
        </w:tc>
      </w:tr>
    </w:tbl>
    <w:p w:rsidR="00B52607" w:rsidRPr="00B41EBB" w:rsidRDefault="00B52607" w:rsidP="00615010">
      <w:pPr>
        <w:ind w:firstLine="567"/>
        <w:jc w:val="both"/>
        <w:rPr>
          <w:lang w:val="uk-UA"/>
        </w:rPr>
      </w:pPr>
    </w:p>
    <w:p w:rsidR="00B52607" w:rsidRPr="00B41EBB" w:rsidRDefault="00B52607" w:rsidP="00F104FA">
      <w:pPr>
        <w:spacing w:line="221" w:lineRule="auto"/>
        <w:ind w:firstLine="709"/>
        <w:jc w:val="both"/>
        <w:rPr>
          <w:lang w:val="uk-UA"/>
        </w:rPr>
      </w:pPr>
      <w:r w:rsidRPr="00B41EBB">
        <w:rPr>
          <w:lang w:val="uk-UA"/>
        </w:rPr>
        <w:t xml:space="preserve">З наведеного переліку видно, що вибір віконної функції напряму залежить від таких основних параметрів як висота бокових пелюсток </w:t>
      </w:r>
      <w:r w:rsidRPr="00B41EBB">
        <w:rPr>
          <w:position w:val="-14"/>
          <w:lang w:val="uk-UA"/>
        </w:rPr>
        <w:object w:dxaOrig="1359" w:dyaOrig="420">
          <v:shape id="_x0000_i1380" type="#_x0000_t75" style="width:59.45pt;height:17.6pt" o:ole="">
            <v:imagedata r:id="rId459" o:title=""/>
          </v:shape>
          <o:OLEObject Type="Embed" ProgID="Equation.DSMT4" ShapeID="_x0000_i1380" DrawAspect="Content" ObjectID="_1394963550" r:id="rId460"/>
        </w:object>
      </w:r>
      <w:r w:rsidRPr="00B41EBB">
        <w:rPr>
          <w:lang w:val="uk-UA"/>
        </w:rPr>
        <w:t xml:space="preserve"> та їх протяжність, оскільки при реалізації фільтра з такою характеристикою вплив на корисний сигнал, зокрема ближніх бокових пелюсток, для прикладу </w:t>
      </w:r>
      <w:r w:rsidRPr="00B41EBB">
        <w:rPr>
          <w:position w:val="-14"/>
          <w:lang w:val="uk-UA"/>
        </w:rPr>
        <w:object w:dxaOrig="1540" w:dyaOrig="420">
          <v:shape id="_x0000_i1381" type="#_x0000_t75" style="width:73.65pt;height:20.1pt" o:ole="">
            <v:imagedata r:id="rId461" o:title=""/>
          </v:shape>
          <o:OLEObject Type="Embed" ProgID="Equation.DSMT4" ShapeID="_x0000_i1381" DrawAspect="Content" ObjectID="_1394963551" r:id="rId462"/>
        </w:object>
      </w:r>
      <w:r w:rsidRPr="00B41EBB">
        <w:rPr>
          <w:lang w:val="uk-UA"/>
        </w:rPr>
        <w:t xml:space="preserve">, може чинити вплив на границі переходів між колірними та яскравісними складовими, в вигляді розмитих границь чи явно виражених нерівномірностях перехідних процесів. Даний напрям не є до кінця вивченим. </w:t>
      </w:r>
    </w:p>
    <w:p w:rsidR="00B52607" w:rsidRPr="00B41EBB" w:rsidRDefault="00B52607" w:rsidP="00F104FA">
      <w:pPr>
        <w:spacing w:line="221" w:lineRule="auto"/>
        <w:ind w:firstLine="709"/>
        <w:jc w:val="both"/>
        <w:rPr>
          <w:lang w:val="uk-UA"/>
        </w:rPr>
      </w:pPr>
      <w:r w:rsidRPr="00B41EBB">
        <w:rPr>
          <w:lang w:val="uk-UA"/>
        </w:rPr>
        <w:t>Представл</w:t>
      </w:r>
      <w:r w:rsidR="00B41EBB">
        <w:rPr>
          <w:lang w:val="uk-UA"/>
        </w:rPr>
        <w:t xml:space="preserve">ений аналіз може бути корисним </w:t>
      </w:r>
      <w:r w:rsidRPr="00B41EBB">
        <w:rPr>
          <w:lang w:val="uk-UA"/>
        </w:rPr>
        <w:t>для подальших розробок та вдосконалень методів контролю та вимірювання якості роботи відеотрактів цифрового телебачення.</w:t>
      </w:r>
    </w:p>
    <w:p w:rsidR="00B52607" w:rsidRPr="00B41EBB" w:rsidRDefault="00B52607" w:rsidP="00F104FA">
      <w:pPr>
        <w:pStyle w:val="11"/>
        <w:spacing w:after="0" w:line="221" w:lineRule="auto"/>
        <w:ind w:left="0" w:firstLine="709"/>
        <w:contextualSpacing w:val="0"/>
        <w:jc w:val="center"/>
        <w:rPr>
          <w:rFonts w:ascii="Times New Roman" w:hAnsi="Times New Roman"/>
          <w:sz w:val="24"/>
        </w:rPr>
      </w:pPr>
    </w:p>
    <w:p w:rsidR="00B52607" w:rsidRPr="00B41EBB" w:rsidRDefault="00B52607" w:rsidP="00F104FA">
      <w:pPr>
        <w:pStyle w:val="11"/>
        <w:spacing w:after="0" w:line="221" w:lineRule="auto"/>
        <w:ind w:left="0"/>
        <w:contextualSpacing w:val="0"/>
        <w:jc w:val="center"/>
        <w:rPr>
          <w:rFonts w:ascii="Times New Roman" w:hAnsi="Times New Roman"/>
          <w:sz w:val="24"/>
          <w:lang w:val="uk-UA"/>
        </w:rPr>
      </w:pPr>
      <w:r w:rsidRPr="00B41EBB">
        <w:rPr>
          <w:rFonts w:ascii="Times New Roman" w:hAnsi="Times New Roman"/>
          <w:sz w:val="24"/>
        </w:rPr>
        <w:t xml:space="preserve">Список </w:t>
      </w:r>
      <w:r w:rsidRPr="00B41EBB">
        <w:rPr>
          <w:rFonts w:ascii="Times New Roman" w:hAnsi="Times New Roman"/>
          <w:sz w:val="24"/>
          <w:lang w:val="uk-UA"/>
        </w:rPr>
        <w:t>літератури:</w:t>
      </w:r>
    </w:p>
    <w:p w:rsidR="00B52607" w:rsidRPr="00B41EBB" w:rsidRDefault="00B52607" w:rsidP="00F104FA">
      <w:pPr>
        <w:pStyle w:val="11"/>
        <w:numPr>
          <w:ilvl w:val="0"/>
          <w:numId w:val="208"/>
        </w:numPr>
        <w:tabs>
          <w:tab w:val="clear" w:pos="794"/>
          <w:tab w:val="left" w:pos="0"/>
          <w:tab w:val="num" w:pos="540"/>
          <w:tab w:val="left" w:pos="900"/>
        </w:tabs>
        <w:spacing w:after="0" w:line="221" w:lineRule="auto"/>
        <w:ind w:left="0" w:firstLine="540"/>
        <w:contextualSpacing w:val="0"/>
        <w:jc w:val="both"/>
        <w:rPr>
          <w:rFonts w:ascii="Times New Roman" w:hAnsi="Times New Roman"/>
          <w:sz w:val="24"/>
          <w:lang w:val="uk-UA"/>
        </w:rPr>
      </w:pPr>
      <w:r w:rsidRPr="00B41EBB">
        <w:rPr>
          <w:rFonts w:ascii="Times New Roman" w:hAnsi="Times New Roman"/>
          <w:sz w:val="24"/>
          <w:szCs w:val="28"/>
          <w:lang w:val="en-US"/>
        </w:rPr>
        <w:t>Recommendation</w:t>
      </w:r>
      <w:r w:rsidRPr="00B41EBB">
        <w:rPr>
          <w:rFonts w:ascii="Times New Roman" w:hAnsi="Times New Roman"/>
          <w:sz w:val="24"/>
          <w:szCs w:val="28"/>
          <w:lang w:val="uk-UA"/>
        </w:rPr>
        <w:t xml:space="preserve"> </w:t>
      </w:r>
      <w:r w:rsidRPr="00B41EBB">
        <w:rPr>
          <w:rFonts w:ascii="Times New Roman" w:hAnsi="Times New Roman"/>
          <w:sz w:val="24"/>
          <w:szCs w:val="28"/>
          <w:lang w:val="en-US"/>
        </w:rPr>
        <w:t>ITU</w:t>
      </w:r>
      <w:r w:rsidRPr="00B41EBB">
        <w:rPr>
          <w:rFonts w:ascii="Times New Roman" w:hAnsi="Times New Roman"/>
          <w:sz w:val="24"/>
          <w:szCs w:val="28"/>
          <w:lang w:val="uk-UA"/>
        </w:rPr>
        <w:t>-</w:t>
      </w:r>
      <w:r w:rsidRPr="00B41EBB">
        <w:rPr>
          <w:rFonts w:ascii="Times New Roman" w:hAnsi="Times New Roman"/>
          <w:sz w:val="24"/>
          <w:szCs w:val="28"/>
          <w:lang w:val="en-US"/>
        </w:rPr>
        <w:t>R</w:t>
      </w:r>
      <w:r w:rsidRPr="00B41EBB">
        <w:rPr>
          <w:rFonts w:ascii="Times New Roman" w:hAnsi="Times New Roman"/>
          <w:sz w:val="24"/>
          <w:szCs w:val="28"/>
          <w:lang w:val="uk-UA"/>
        </w:rPr>
        <w:t xml:space="preserve"> </w:t>
      </w:r>
      <w:r w:rsidRPr="00B41EBB">
        <w:rPr>
          <w:rFonts w:ascii="Times New Roman" w:hAnsi="Times New Roman"/>
          <w:sz w:val="24"/>
          <w:szCs w:val="28"/>
          <w:lang w:val="en-US"/>
        </w:rPr>
        <w:t>BT</w:t>
      </w:r>
      <w:r w:rsidRPr="00B41EBB">
        <w:rPr>
          <w:rFonts w:ascii="Times New Roman" w:hAnsi="Times New Roman"/>
          <w:sz w:val="24"/>
          <w:szCs w:val="28"/>
          <w:lang w:val="uk-UA"/>
        </w:rPr>
        <w:t xml:space="preserve">.801-1:1995. </w:t>
      </w:r>
      <w:r w:rsidRPr="00B41EBB">
        <w:rPr>
          <w:rFonts w:ascii="Times New Roman" w:hAnsi="Times New Roman"/>
          <w:sz w:val="24"/>
          <w:szCs w:val="28"/>
          <w:lang w:val="en-US"/>
        </w:rPr>
        <w:t>Test</w:t>
      </w:r>
      <w:r w:rsidRPr="00B41EBB">
        <w:rPr>
          <w:rFonts w:ascii="Times New Roman" w:hAnsi="Times New Roman"/>
          <w:sz w:val="24"/>
          <w:szCs w:val="28"/>
          <w:lang w:val="uk-UA"/>
        </w:rPr>
        <w:t xml:space="preserve"> </w:t>
      </w:r>
      <w:r w:rsidRPr="00B41EBB">
        <w:rPr>
          <w:rFonts w:ascii="Times New Roman" w:hAnsi="Times New Roman"/>
          <w:sz w:val="24"/>
          <w:szCs w:val="28"/>
          <w:lang w:val="en-US"/>
        </w:rPr>
        <w:t>signals</w:t>
      </w:r>
      <w:r w:rsidRPr="00B41EBB">
        <w:rPr>
          <w:rFonts w:ascii="Times New Roman" w:hAnsi="Times New Roman"/>
          <w:sz w:val="24"/>
          <w:szCs w:val="28"/>
          <w:lang w:val="uk-UA"/>
        </w:rPr>
        <w:t xml:space="preserve"> </w:t>
      </w:r>
      <w:r w:rsidRPr="00B41EBB">
        <w:rPr>
          <w:rFonts w:ascii="Times New Roman" w:hAnsi="Times New Roman"/>
          <w:sz w:val="24"/>
          <w:szCs w:val="28"/>
          <w:lang w:val="en-US"/>
        </w:rPr>
        <w:t>for</w:t>
      </w:r>
      <w:r w:rsidRPr="00B41EBB">
        <w:rPr>
          <w:rFonts w:ascii="Times New Roman" w:hAnsi="Times New Roman"/>
          <w:sz w:val="24"/>
          <w:szCs w:val="28"/>
          <w:lang w:val="uk-UA"/>
        </w:rPr>
        <w:t xml:space="preserve"> </w:t>
      </w:r>
      <w:r w:rsidRPr="00B41EBB">
        <w:rPr>
          <w:rFonts w:ascii="Times New Roman" w:hAnsi="Times New Roman"/>
          <w:sz w:val="24"/>
          <w:szCs w:val="28"/>
          <w:lang w:val="en-US"/>
        </w:rPr>
        <w:t>digitally</w:t>
      </w:r>
      <w:r w:rsidRPr="00B41EBB">
        <w:rPr>
          <w:rFonts w:ascii="Times New Roman" w:hAnsi="Times New Roman"/>
          <w:sz w:val="24"/>
          <w:szCs w:val="28"/>
          <w:lang w:val="uk-UA"/>
        </w:rPr>
        <w:t xml:space="preserve"> </w:t>
      </w:r>
      <w:r w:rsidRPr="00B41EBB">
        <w:rPr>
          <w:rFonts w:ascii="Times New Roman" w:hAnsi="Times New Roman"/>
          <w:sz w:val="24"/>
          <w:szCs w:val="28"/>
          <w:lang w:val="en-US"/>
        </w:rPr>
        <w:t>encoded</w:t>
      </w:r>
      <w:r w:rsidRPr="00B41EBB">
        <w:rPr>
          <w:rFonts w:ascii="Times New Roman" w:hAnsi="Times New Roman"/>
          <w:sz w:val="24"/>
          <w:szCs w:val="28"/>
          <w:lang w:val="uk-UA"/>
        </w:rPr>
        <w:t xml:space="preserve"> </w:t>
      </w:r>
      <w:r w:rsidRPr="00B41EBB">
        <w:rPr>
          <w:rFonts w:ascii="Times New Roman" w:hAnsi="Times New Roman"/>
          <w:sz w:val="24"/>
          <w:szCs w:val="28"/>
          <w:lang w:val="en-US"/>
        </w:rPr>
        <w:t>color</w:t>
      </w:r>
      <w:r w:rsidRPr="00B41EBB">
        <w:rPr>
          <w:rFonts w:ascii="Times New Roman" w:hAnsi="Times New Roman"/>
          <w:sz w:val="24"/>
          <w:szCs w:val="28"/>
          <w:lang w:val="uk-UA"/>
        </w:rPr>
        <w:t xml:space="preserve"> </w:t>
      </w:r>
      <w:r w:rsidRPr="00B41EBB">
        <w:rPr>
          <w:rFonts w:ascii="Times New Roman" w:hAnsi="Times New Roman"/>
          <w:sz w:val="24"/>
          <w:szCs w:val="28"/>
          <w:lang w:val="en-US"/>
        </w:rPr>
        <w:t>television</w:t>
      </w:r>
      <w:r w:rsidRPr="00B41EBB">
        <w:rPr>
          <w:rFonts w:ascii="Times New Roman" w:hAnsi="Times New Roman"/>
          <w:sz w:val="24"/>
          <w:szCs w:val="28"/>
          <w:lang w:val="uk-UA"/>
        </w:rPr>
        <w:t xml:space="preserve"> </w:t>
      </w:r>
      <w:r w:rsidRPr="00B41EBB">
        <w:rPr>
          <w:rFonts w:ascii="Times New Roman" w:hAnsi="Times New Roman"/>
          <w:sz w:val="24"/>
          <w:szCs w:val="28"/>
          <w:lang w:val="en-US"/>
        </w:rPr>
        <w:t>signals</w:t>
      </w:r>
      <w:r w:rsidRPr="00B41EBB">
        <w:rPr>
          <w:rFonts w:ascii="Times New Roman" w:hAnsi="Times New Roman"/>
          <w:sz w:val="24"/>
          <w:szCs w:val="28"/>
          <w:lang w:val="uk-UA"/>
        </w:rPr>
        <w:t xml:space="preserve"> </w:t>
      </w:r>
      <w:r w:rsidRPr="00B41EBB">
        <w:rPr>
          <w:rFonts w:ascii="Times New Roman" w:hAnsi="Times New Roman"/>
          <w:sz w:val="24"/>
          <w:szCs w:val="28"/>
          <w:lang w:val="en-US"/>
        </w:rPr>
        <w:t>conforming</w:t>
      </w:r>
      <w:r w:rsidRPr="00B41EBB">
        <w:rPr>
          <w:rFonts w:ascii="Times New Roman" w:hAnsi="Times New Roman"/>
          <w:sz w:val="24"/>
          <w:szCs w:val="28"/>
          <w:lang w:val="uk-UA"/>
        </w:rPr>
        <w:t xml:space="preserve"> </w:t>
      </w:r>
      <w:r w:rsidRPr="00B41EBB">
        <w:rPr>
          <w:rFonts w:ascii="Times New Roman" w:hAnsi="Times New Roman"/>
          <w:sz w:val="24"/>
          <w:szCs w:val="28"/>
          <w:lang w:val="en-US"/>
        </w:rPr>
        <w:t>with</w:t>
      </w:r>
      <w:r w:rsidRPr="00B41EBB">
        <w:rPr>
          <w:rFonts w:ascii="Times New Roman" w:hAnsi="Times New Roman"/>
          <w:sz w:val="24"/>
          <w:szCs w:val="28"/>
          <w:lang w:val="uk-UA"/>
        </w:rPr>
        <w:t xml:space="preserve"> </w:t>
      </w:r>
      <w:r w:rsidRPr="00B41EBB">
        <w:rPr>
          <w:rFonts w:ascii="Times New Roman" w:hAnsi="Times New Roman"/>
          <w:sz w:val="24"/>
          <w:szCs w:val="28"/>
          <w:lang w:val="en-US"/>
        </w:rPr>
        <w:t>Recommendations</w:t>
      </w:r>
      <w:r w:rsidRPr="00B41EBB">
        <w:rPr>
          <w:rFonts w:ascii="Times New Roman" w:hAnsi="Times New Roman"/>
          <w:sz w:val="24"/>
          <w:szCs w:val="28"/>
          <w:lang w:val="uk-UA"/>
        </w:rPr>
        <w:t xml:space="preserve"> </w:t>
      </w:r>
      <w:r w:rsidRPr="00B41EBB">
        <w:rPr>
          <w:rFonts w:ascii="Times New Roman" w:hAnsi="Times New Roman"/>
          <w:sz w:val="24"/>
          <w:szCs w:val="28"/>
          <w:lang w:val="en-US"/>
        </w:rPr>
        <w:t>ITU</w:t>
      </w:r>
      <w:r w:rsidRPr="00B41EBB">
        <w:rPr>
          <w:rFonts w:ascii="Times New Roman" w:hAnsi="Times New Roman"/>
          <w:sz w:val="24"/>
          <w:szCs w:val="28"/>
          <w:lang w:val="uk-UA"/>
        </w:rPr>
        <w:t>-</w:t>
      </w:r>
      <w:r w:rsidRPr="00B41EBB">
        <w:rPr>
          <w:rFonts w:ascii="Times New Roman" w:hAnsi="Times New Roman"/>
          <w:sz w:val="24"/>
          <w:szCs w:val="28"/>
          <w:lang w:val="en-US"/>
        </w:rPr>
        <w:t>R</w:t>
      </w:r>
      <w:r w:rsidRPr="00B41EBB">
        <w:rPr>
          <w:rFonts w:ascii="Times New Roman" w:hAnsi="Times New Roman"/>
          <w:sz w:val="24"/>
          <w:szCs w:val="28"/>
          <w:lang w:val="uk-UA"/>
        </w:rPr>
        <w:t xml:space="preserve"> </w:t>
      </w:r>
      <w:r w:rsidRPr="00B41EBB">
        <w:rPr>
          <w:rFonts w:ascii="Times New Roman" w:hAnsi="Times New Roman"/>
          <w:sz w:val="24"/>
          <w:szCs w:val="28"/>
          <w:lang w:val="en-US"/>
        </w:rPr>
        <w:t>BT</w:t>
      </w:r>
      <w:r w:rsidRPr="00B41EBB">
        <w:rPr>
          <w:rFonts w:ascii="Times New Roman" w:hAnsi="Times New Roman"/>
          <w:sz w:val="24"/>
          <w:szCs w:val="28"/>
          <w:lang w:val="uk-UA"/>
        </w:rPr>
        <w:t>.601 (</w:t>
      </w:r>
      <w:r w:rsidRPr="00B41EBB">
        <w:rPr>
          <w:rFonts w:ascii="Times New Roman" w:hAnsi="Times New Roman"/>
          <w:sz w:val="24"/>
          <w:szCs w:val="28"/>
          <w:lang w:val="en-US"/>
        </w:rPr>
        <w:t>Part</w:t>
      </w:r>
      <w:r w:rsidRPr="00B41EBB">
        <w:rPr>
          <w:rFonts w:ascii="Times New Roman" w:hAnsi="Times New Roman"/>
          <w:sz w:val="24"/>
          <w:szCs w:val="28"/>
          <w:lang w:val="uk-UA"/>
        </w:rPr>
        <w:t xml:space="preserve"> </w:t>
      </w:r>
      <w:r w:rsidRPr="00B41EBB">
        <w:rPr>
          <w:rFonts w:ascii="Times New Roman" w:hAnsi="Times New Roman"/>
          <w:sz w:val="24"/>
          <w:szCs w:val="28"/>
          <w:lang w:val="en-US"/>
        </w:rPr>
        <w:t>and</w:t>
      </w:r>
      <w:r w:rsidRPr="00B41EBB">
        <w:rPr>
          <w:rFonts w:ascii="Times New Roman" w:hAnsi="Times New Roman"/>
          <w:sz w:val="24"/>
          <w:szCs w:val="28"/>
          <w:lang w:val="uk-UA"/>
        </w:rPr>
        <w:t xml:space="preserve"> </w:t>
      </w:r>
      <w:r w:rsidRPr="00B41EBB">
        <w:rPr>
          <w:rFonts w:ascii="Times New Roman" w:hAnsi="Times New Roman"/>
          <w:sz w:val="24"/>
          <w:szCs w:val="28"/>
          <w:lang w:val="en-US"/>
        </w:rPr>
        <w:t>ITU</w:t>
      </w:r>
      <w:r w:rsidRPr="00B41EBB">
        <w:rPr>
          <w:rFonts w:ascii="Times New Roman" w:hAnsi="Times New Roman"/>
          <w:sz w:val="24"/>
          <w:szCs w:val="28"/>
          <w:lang w:val="uk-UA"/>
        </w:rPr>
        <w:t>-</w:t>
      </w:r>
      <w:r w:rsidRPr="00B41EBB">
        <w:rPr>
          <w:rFonts w:ascii="Times New Roman" w:hAnsi="Times New Roman"/>
          <w:sz w:val="24"/>
          <w:szCs w:val="28"/>
          <w:lang w:val="en-US"/>
        </w:rPr>
        <w:t>R</w:t>
      </w:r>
      <w:r w:rsidRPr="00B41EBB">
        <w:rPr>
          <w:rFonts w:ascii="Times New Roman" w:hAnsi="Times New Roman"/>
          <w:sz w:val="24"/>
          <w:szCs w:val="28"/>
          <w:lang w:val="uk-UA"/>
        </w:rPr>
        <w:t xml:space="preserve"> </w:t>
      </w:r>
      <w:r w:rsidRPr="00B41EBB">
        <w:rPr>
          <w:rFonts w:ascii="Times New Roman" w:hAnsi="Times New Roman"/>
          <w:sz w:val="24"/>
          <w:szCs w:val="28"/>
          <w:lang w:val="en-US"/>
        </w:rPr>
        <w:t>BT</w:t>
      </w:r>
      <w:r w:rsidRPr="00B41EBB">
        <w:rPr>
          <w:rFonts w:ascii="Times New Roman" w:hAnsi="Times New Roman"/>
          <w:sz w:val="24"/>
          <w:szCs w:val="28"/>
          <w:lang w:val="uk-UA"/>
        </w:rPr>
        <w:t xml:space="preserve">.656 (Випробувальні сигнали для вимірювання спотворень сигналів колірного телебачення з </w:t>
      </w:r>
      <w:r w:rsidRPr="00B41EBB">
        <w:rPr>
          <w:rFonts w:ascii="Times New Roman" w:hAnsi="Times New Roman"/>
          <w:spacing w:val="-6"/>
          <w:sz w:val="24"/>
          <w:szCs w:val="28"/>
          <w:lang w:val="uk-UA"/>
        </w:rPr>
        <w:t xml:space="preserve">цифровим кодуванням, що відповідають Рекомендаціям </w:t>
      </w:r>
      <w:r w:rsidRPr="00B41EBB">
        <w:rPr>
          <w:rFonts w:ascii="Times New Roman" w:hAnsi="Times New Roman"/>
          <w:spacing w:val="-6"/>
          <w:sz w:val="24"/>
          <w:szCs w:val="28"/>
          <w:lang w:val="en-US"/>
        </w:rPr>
        <w:t>ITU</w:t>
      </w:r>
      <w:r w:rsidRPr="00B41EBB">
        <w:rPr>
          <w:rFonts w:ascii="Times New Roman" w:hAnsi="Times New Roman"/>
          <w:spacing w:val="-6"/>
          <w:sz w:val="24"/>
          <w:szCs w:val="28"/>
          <w:lang w:val="uk-UA"/>
        </w:rPr>
        <w:t>-</w:t>
      </w:r>
      <w:r w:rsidRPr="00B41EBB">
        <w:rPr>
          <w:rFonts w:ascii="Times New Roman" w:hAnsi="Times New Roman"/>
          <w:spacing w:val="-6"/>
          <w:sz w:val="24"/>
          <w:szCs w:val="28"/>
          <w:lang w:val="en-US"/>
        </w:rPr>
        <w:t>R</w:t>
      </w:r>
      <w:r w:rsidRPr="00B41EBB">
        <w:rPr>
          <w:rFonts w:ascii="Times New Roman" w:hAnsi="Times New Roman"/>
          <w:spacing w:val="-6"/>
          <w:sz w:val="24"/>
          <w:szCs w:val="28"/>
          <w:lang w:val="uk-UA"/>
        </w:rPr>
        <w:t xml:space="preserve"> </w:t>
      </w:r>
      <w:r w:rsidRPr="00B41EBB">
        <w:rPr>
          <w:rFonts w:ascii="Times New Roman" w:hAnsi="Times New Roman"/>
          <w:spacing w:val="-6"/>
          <w:sz w:val="24"/>
          <w:szCs w:val="28"/>
          <w:lang w:val="en-US"/>
        </w:rPr>
        <w:t>BT</w:t>
      </w:r>
      <w:r w:rsidRPr="00B41EBB">
        <w:rPr>
          <w:rFonts w:ascii="Times New Roman" w:hAnsi="Times New Roman"/>
          <w:spacing w:val="-6"/>
          <w:sz w:val="24"/>
          <w:szCs w:val="28"/>
          <w:lang w:val="uk-UA"/>
        </w:rPr>
        <w:t>.601 (</w:t>
      </w:r>
      <w:r w:rsidRPr="00B41EBB">
        <w:rPr>
          <w:rFonts w:ascii="Times New Roman" w:hAnsi="Times New Roman"/>
          <w:spacing w:val="-6"/>
          <w:sz w:val="24"/>
          <w:szCs w:val="28"/>
          <w:lang w:val="en-US"/>
        </w:rPr>
        <w:t>Part</w:t>
      </w:r>
      <w:r w:rsidRPr="00B41EBB">
        <w:rPr>
          <w:rFonts w:ascii="Times New Roman" w:hAnsi="Times New Roman"/>
          <w:spacing w:val="-6"/>
          <w:sz w:val="24"/>
          <w:szCs w:val="28"/>
          <w:lang w:val="uk-UA"/>
        </w:rPr>
        <w:t xml:space="preserve"> </w:t>
      </w:r>
      <w:r w:rsidRPr="00B41EBB">
        <w:rPr>
          <w:rFonts w:ascii="Times New Roman" w:hAnsi="Times New Roman"/>
          <w:spacing w:val="-6"/>
          <w:sz w:val="24"/>
          <w:szCs w:val="28"/>
          <w:lang w:val="en-US"/>
        </w:rPr>
        <w:t>A</w:t>
      </w:r>
      <w:r w:rsidRPr="00B41EBB">
        <w:rPr>
          <w:rFonts w:ascii="Times New Roman" w:hAnsi="Times New Roman"/>
          <w:spacing w:val="-6"/>
          <w:sz w:val="24"/>
          <w:szCs w:val="28"/>
          <w:lang w:val="uk-UA"/>
        </w:rPr>
        <w:t xml:space="preserve">) та </w:t>
      </w:r>
      <w:r w:rsidRPr="00B41EBB">
        <w:rPr>
          <w:rFonts w:ascii="Times New Roman" w:hAnsi="Times New Roman"/>
          <w:spacing w:val="-6"/>
          <w:sz w:val="24"/>
          <w:szCs w:val="28"/>
          <w:lang w:val="en-US"/>
        </w:rPr>
        <w:t>ITU</w:t>
      </w:r>
      <w:r w:rsidRPr="00B41EBB">
        <w:rPr>
          <w:rFonts w:ascii="Times New Roman" w:hAnsi="Times New Roman"/>
          <w:spacing w:val="-6"/>
          <w:sz w:val="24"/>
          <w:szCs w:val="28"/>
          <w:lang w:val="uk-UA"/>
        </w:rPr>
        <w:t>-</w:t>
      </w:r>
      <w:r w:rsidRPr="00B41EBB">
        <w:rPr>
          <w:rFonts w:ascii="Times New Roman" w:hAnsi="Times New Roman"/>
          <w:spacing w:val="-6"/>
          <w:sz w:val="24"/>
          <w:szCs w:val="28"/>
          <w:lang w:val="en-US"/>
        </w:rPr>
        <w:t>R</w:t>
      </w:r>
      <w:r w:rsidRPr="00B41EBB">
        <w:rPr>
          <w:rFonts w:ascii="Times New Roman" w:hAnsi="Times New Roman"/>
          <w:spacing w:val="-6"/>
          <w:sz w:val="24"/>
          <w:szCs w:val="28"/>
          <w:lang w:val="uk-UA"/>
        </w:rPr>
        <w:t xml:space="preserve"> </w:t>
      </w:r>
      <w:r w:rsidRPr="00B41EBB">
        <w:rPr>
          <w:rFonts w:ascii="Times New Roman" w:hAnsi="Times New Roman"/>
          <w:spacing w:val="-6"/>
          <w:sz w:val="24"/>
          <w:szCs w:val="28"/>
          <w:lang w:val="en-US"/>
        </w:rPr>
        <w:t>BT</w:t>
      </w:r>
      <w:r w:rsidRPr="00B41EBB">
        <w:rPr>
          <w:rFonts w:ascii="Times New Roman" w:hAnsi="Times New Roman"/>
          <w:spacing w:val="-6"/>
          <w:sz w:val="24"/>
          <w:szCs w:val="28"/>
          <w:lang w:val="uk-UA"/>
        </w:rPr>
        <w:t>.656)</w:t>
      </w:r>
    </w:p>
    <w:p w:rsidR="00B52607" w:rsidRPr="00B41EBB" w:rsidRDefault="00B52607" w:rsidP="00F104FA">
      <w:pPr>
        <w:pStyle w:val="11"/>
        <w:numPr>
          <w:ilvl w:val="0"/>
          <w:numId w:val="208"/>
        </w:numPr>
        <w:tabs>
          <w:tab w:val="clear" w:pos="794"/>
          <w:tab w:val="left" w:pos="0"/>
          <w:tab w:val="num" w:pos="540"/>
          <w:tab w:val="left" w:pos="900"/>
        </w:tabs>
        <w:spacing w:after="0" w:line="221" w:lineRule="auto"/>
        <w:ind w:left="0" w:firstLine="540"/>
        <w:contextualSpacing w:val="0"/>
        <w:jc w:val="both"/>
        <w:rPr>
          <w:rFonts w:ascii="Times New Roman" w:hAnsi="Times New Roman"/>
          <w:sz w:val="24"/>
          <w:lang w:val="uk-UA"/>
        </w:rPr>
      </w:pPr>
      <w:r w:rsidRPr="00B41EBB">
        <w:rPr>
          <w:rFonts w:ascii="Times New Roman" w:hAnsi="Times New Roman"/>
          <w:sz w:val="24"/>
          <w:lang w:val="uk-UA"/>
        </w:rPr>
        <w:t>Випробувальні сигнали для оцінювання якості роботи відеотрактів систем цифрового ТВ мовлення / О.В. Гофайзен, Мохаммед Хасан Хессейн Алі, В.В. Пилявський // Восточно-Европейский журнал передових технологій. – 2011. – №4/9(52). – С.51.</w:t>
      </w:r>
    </w:p>
    <w:p w:rsidR="00B52607" w:rsidRPr="00B41EBB" w:rsidRDefault="00B52607" w:rsidP="00F104FA">
      <w:pPr>
        <w:pStyle w:val="11"/>
        <w:numPr>
          <w:ilvl w:val="0"/>
          <w:numId w:val="208"/>
        </w:numPr>
        <w:tabs>
          <w:tab w:val="clear" w:pos="794"/>
          <w:tab w:val="left" w:pos="0"/>
          <w:tab w:val="num" w:pos="540"/>
          <w:tab w:val="left" w:pos="900"/>
        </w:tabs>
        <w:autoSpaceDE w:val="0"/>
        <w:autoSpaceDN w:val="0"/>
        <w:adjustRightInd w:val="0"/>
        <w:spacing w:after="0" w:line="221" w:lineRule="auto"/>
        <w:ind w:left="0" w:firstLine="540"/>
        <w:contextualSpacing w:val="0"/>
        <w:jc w:val="both"/>
        <w:rPr>
          <w:rFonts w:ascii="Times New Roman" w:hAnsi="Times New Roman"/>
          <w:spacing w:val="-10"/>
          <w:sz w:val="24"/>
          <w:lang w:val="uk-UA"/>
        </w:rPr>
      </w:pPr>
      <w:r w:rsidRPr="00B41EBB">
        <w:rPr>
          <w:rFonts w:ascii="Times New Roman" w:hAnsi="Times New Roman"/>
          <w:spacing w:val="-10"/>
          <w:sz w:val="24"/>
          <w:lang w:val="en-US"/>
        </w:rPr>
        <w:t>http</w:t>
      </w:r>
      <w:r w:rsidRPr="00B41EBB">
        <w:rPr>
          <w:rFonts w:ascii="Times New Roman" w:hAnsi="Times New Roman"/>
          <w:spacing w:val="-10"/>
          <w:sz w:val="24"/>
          <w:lang w:val="uk-UA"/>
        </w:rPr>
        <w:t>://</w:t>
      </w:r>
      <w:r w:rsidRPr="00B41EBB">
        <w:rPr>
          <w:rFonts w:ascii="Times New Roman" w:hAnsi="Times New Roman"/>
          <w:spacing w:val="-10"/>
          <w:sz w:val="24"/>
          <w:lang w:val="en-US"/>
        </w:rPr>
        <w:t>www</w:t>
      </w:r>
      <w:r w:rsidRPr="00B41EBB">
        <w:rPr>
          <w:rFonts w:ascii="Times New Roman" w:hAnsi="Times New Roman"/>
          <w:spacing w:val="-10"/>
          <w:sz w:val="24"/>
          <w:lang w:val="uk-UA"/>
        </w:rPr>
        <w:t>2.</w:t>
      </w:r>
      <w:r w:rsidRPr="00B41EBB">
        <w:rPr>
          <w:rFonts w:ascii="Times New Roman" w:hAnsi="Times New Roman"/>
          <w:spacing w:val="-10"/>
          <w:sz w:val="24"/>
          <w:lang w:val="en-US"/>
        </w:rPr>
        <w:t>tek</w:t>
      </w:r>
      <w:r w:rsidRPr="00B41EBB">
        <w:rPr>
          <w:rFonts w:ascii="Times New Roman" w:hAnsi="Times New Roman"/>
          <w:spacing w:val="-10"/>
          <w:sz w:val="24"/>
          <w:lang w:val="uk-UA"/>
        </w:rPr>
        <w:t>.</w:t>
      </w:r>
      <w:r w:rsidRPr="00B41EBB">
        <w:rPr>
          <w:rFonts w:ascii="Times New Roman" w:hAnsi="Times New Roman"/>
          <w:spacing w:val="-10"/>
          <w:sz w:val="24"/>
          <w:lang w:val="en-US"/>
        </w:rPr>
        <w:t>com</w:t>
      </w:r>
      <w:r w:rsidRPr="00B41EBB">
        <w:rPr>
          <w:rFonts w:ascii="Times New Roman" w:hAnsi="Times New Roman"/>
          <w:spacing w:val="-10"/>
          <w:sz w:val="24"/>
          <w:lang w:val="uk-UA"/>
        </w:rPr>
        <w:t>/</w:t>
      </w:r>
      <w:r w:rsidRPr="00B41EBB">
        <w:rPr>
          <w:rFonts w:ascii="Times New Roman" w:hAnsi="Times New Roman"/>
          <w:spacing w:val="-10"/>
          <w:sz w:val="24"/>
          <w:lang w:val="en-US"/>
        </w:rPr>
        <w:t>cmsreplive</w:t>
      </w:r>
      <w:r w:rsidRPr="00B41EBB">
        <w:rPr>
          <w:rFonts w:ascii="Times New Roman" w:hAnsi="Times New Roman"/>
          <w:spacing w:val="-10"/>
          <w:sz w:val="24"/>
          <w:lang w:val="uk-UA"/>
        </w:rPr>
        <w:t>/</w:t>
      </w:r>
      <w:r w:rsidRPr="00B41EBB">
        <w:rPr>
          <w:rFonts w:ascii="Times New Roman" w:hAnsi="Times New Roman"/>
          <w:spacing w:val="-10"/>
          <w:sz w:val="24"/>
          <w:lang w:val="en-US"/>
        </w:rPr>
        <w:t>psrep</w:t>
      </w:r>
      <w:r w:rsidRPr="00B41EBB">
        <w:rPr>
          <w:rFonts w:ascii="Times New Roman" w:hAnsi="Times New Roman"/>
          <w:spacing w:val="-10"/>
          <w:sz w:val="24"/>
          <w:lang w:val="uk-UA"/>
        </w:rPr>
        <w:t>/13328/20</w:t>
      </w:r>
      <w:r w:rsidRPr="00B41EBB">
        <w:rPr>
          <w:rFonts w:ascii="Times New Roman" w:hAnsi="Times New Roman"/>
          <w:spacing w:val="-10"/>
          <w:sz w:val="24"/>
          <w:lang w:val="en-US"/>
        </w:rPr>
        <w:t>W</w:t>
      </w:r>
      <w:r w:rsidRPr="00B41EBB">
        <w:rPr>
          <w:rFonts w:ascii="Times New Roman" w:hAnsi="Times New Roman"/>
          <w:spacing w:val="-10"/>
          <w:sz w:val="24"/>
          <w:lang w:val="uk-UA"/>
        </w:rPr>
        <w:t>_17828_3_2011.01.05.13.16.16_13328_</w:t>
      </w:r>
      <w:r w:rsidRPr="00B41EBB">
        <w:rPr>
          <w:rFonts w:ascii="Times New Roman" w:hAnsi="Times New Roman"/>
          <w:spacing w:val="-10"/>
          <w:sz w:val="24"/>
          <w:lang w:val="en-US"/>
        </w:rPr>
        <w:t>EN</w:t>
      </w:r>
      <w:r w:rsidRPr="00B41EBB">
        <w:rPr>
          <w:rFonts w:ascii="Times New Roman" w:hAnsi="Times New Roman"/>
          <w:spacing w:val="-10"/>
          <w:sz w:val="24"/>
          <w:lang w:val="uk-UA"/>
        </w:rPr>
        <w:t>.</w:t>
      </w:r>
      <w:r w:rsidRPr="00B41EBB">
        <w:rPr>
          <w:rFonts w:ascii="Times New Roman" w:hAnsi="Times New Roman"/>
          <w:spacing w:val="-10"/>
          <w:sz w:val="24"/>
          <w:lang w:val="en-US"/>
        </w:rPr>
        <w:t>pdf</w:t>
      </w:r>
      <w:r w:rsidRPr="00B41EBB">
        <w:rPr>
          <w:rFonts w:ascii="Times New Roman" w:hAnsi="Times New Roman"/>
          <w:spacing w:val="-10"/>
          <w:sz w:val="24"/>
          <w:lang w:val="uk-UA"/>
        </w:rPr>
        <w:t>.</w:t>
      </w:r>
    </w:p>
    <w:p w:rsidR="00B52607" w:rsidRPr="00B41EBB" w:rsidRDefault="00B52607" w:rsidP="00F104FA">
      <w:pPr>
        <w:pStyle w:val="11"/>
        <w:numPr>
          <w:ilvl w:val="0"/>
          <w:numId w:val="208"/>
        </w:numPr>
        <w:tabs>
          <w:tab w:val="clear" w:pos="794"/>
          <w:tab w:val="left" w:pos="0"/>
          <w:tab w:val="num" w:pos="540"/>
          <w:tab w:val="left" w:pos="900"/>
        </w:tabs>
        <w:autoSpaceDE w:val="0"/>
        <w:autoSpaceDN w:val="0"/>
        <w:adjustRightInd w:val="0"/>
        <w:spacing w:after="0" w:line="221" w:lineRule="auto"/>
        <w:ind w:left="0" w:firstLine="540"/>
        <w:contextualSpacing w:val="0"/>
        <w:jc w:val="both"/>
        <w:rPr>
          <w:rFonts w:ascii="Times New Roman" w:hAnsi="Times New Roman"/>
          <w:sz w:val="24"/>
          <w:lang w:val="uk-UA"/>
        </w:rPr>
      </w:pPr>
      <w:r w:rsidRPr="00B41EBB">
        <w:rPr>
          <w:rFonts w:ascii="Times New Roman" w:hAnsi="Times New Roman"/>
          <w:sz w:val="24"/>
          <w:lang w:val="en-US"/>
        </w:rPr>
        <w:t>http</w:t>
      </w:r>
      <w:r w:rsidRPr="00B41EBB">
        <w:rPr>
          <w:rFonts w:ascii="Times New Roman" w:hAnsi="Times New Roman"/>
          <w:sz w:val="24"/>
          <w:lang w:val="uk-UA"/>
        </w:rPr>
        <w:t>://</w:t>
      </w:r>
      <w:r w:rsidRPr="00B41EBB">
        <w:rPr>
          <w:rFonts w:ascii="Times New Roman" w:hAnsi="Times New Roman"/>
          <w:sz w:val="24"/>
          <w:lang w:val="en-US"/>
        </w:rPr>
        <w:t>www</w:t>
      </w:r>
      <w:r w:rsidRPr="00B41EBB">
        <w:rPr>
          <w:rFonts w:ascii="Times New Roman" w:hAnsi="Times New Roman"/>
          <w:sz w:val="24"/>
          <w:lang w:val="uk-UA"/>
        </w:rPr>
        <w:t>.</w:t>
      </w:r>
      <w:r w:rsidRPr="00B41EBB">
        <w:rPr>
          <w:rFonts w:ascii="Times New Roman" w:hAnsi="Times New Roman"/>
          <w:sz w:val="24"/>
          <w:lang w:val="en-US"/>
        </w:rPr>
        <w:t>cnrood</w:t>
      </w:r>
      <w:r w:rsidRPr="00B41EBB">
        <w:rPr>
          <w:rFonts w:ascii="Times New Roman" w:hAnsi="Times New Roman"/>
          <w:sz w:val="24"/>
          <w:lang w:val="uk-UA"/>
        </w:rPr>
        <w:t>.</w:t>
      </w:r>
      <w:r w:rsidRPr="00B41EBB">
        <w:rPr>
          <w:rFonts w:ascii="Times New Roman" w:hAnsi="Times New Roman"/>
          <w:sz w:val="24"/>
          <w:lang w:val="en-US"/>
        </w:rPr>
        <w:t>com</w:t>
      </w:r>
      <w:r w:rsidRPr="00B41EBB">
        <w:rPr>
          <w:rFonts w:ascii="Times New Roman" w:hAnsi="Times New Roman"/>
          <w:sz w:val="24"/>
          <w:lang w:val="uk-UA"/>
        </w:rPr>
        <w:t>/</w:t>
      </w:r>
      <w:r w:rsidRPr="00B41EBB">
        <w:rPr>
          <w:rFonts w:ascii="Times New Roman" w:hAnsi="Times New Roman"/>
          <w:sz w:val="24"/>
          <w:lang w:val="en-US"/>
        </w:rPr>
        <w:t>PHP</w:t>
      </w:r>
      <w:r w:rsidRPr="00B41EBB">
        <w:rPr>
          <w:rFonts w:ascii="Times New Roman" w:hAnsi="Times New Roman"/>
          <w:sz w:val="24"/>
          <w:lang w:val="uk-UA"/>
        </w:rPr>
        <w:t>/</w:t>
      </w:r>
      <w:r w:rsidRPr="00B41EBB">
        <w:rPr>
          <w:rFonts w:ascii="Times New Roman" w:hAnsi="Times New Roman"/>
          <w:sz w:val="24"/>
          <w:lang w:val="en-US"/>
        </w:rPr>
        <w:t>files</w:t>
      </w:r>
      <w:r w:rsidRPr="00B41EBB">
        <w:rPr>
          <w:rFonts w:ascii="Times New Roman" w:hAnsi="Times New Roman"/>
          <w:sz w:val="24"/>
          <w:lang w:val="uk-UA"/>
        </w:rPr>
        <w:t>/</w:t>
      </w:r>
      <w:r w:rsidRPr="00B41EBB">
        <w:rPr>
          <w:rFonts w:ascii="Times New Roman" w:hAnsi="Times New Roman"/>
          <w:sz w:val="24"/>
          <w:lang w:val="en-US"/>
        </w:rPr>
        <w:t>instrum</w:t>
      </w:r>
      <w:r w:rsidRPr="00B41EBB">
        <w:rPr>
          <w:rFonts w:ascii="Times New Roman" w:hAnsi="Times New Roman"/>
          <w:sz w:val="24"/>
          <w:lang w:val="uk-UA"/>
        </w:rPr>
        <w:t>_</w:t>
      </w:r>
      <w:r w:rsidRPr="00B41EBB">
        <w:rPr>
          <w:rFonts w:ascii="Times New Roman" w:hAnsi="Times New Roman"/>
          <w:sz w:val="24"/>
          <w:lang w:val="en-US"/>
        </w:rPr>
        <w:t>pdf</w:t>
      </w:r>
      <w:r w:rsidRPr="00B41EBB">
        <w:rPr>
          <w:rFonts w:ascii="Times New Roman" w:hAnsi="Times New Roman"/>
          <w:sz w:val="24"/>
          <w:lang w:val="uk-UA"/>
        </w:rPr>
        <w:t>/</w:t>
      </w:r>
      <w:r w:rsidRPr="00B41EBB">
        <w:rPr>
          <w:rFonts w:ascii="Times New Roman" w:hAnsi="Times New Roman"/>
          <w:sz w:val="24"/>
          <w:lang w:val="en-US"/>
        </w:rPr>
        <w:t>TG</w:t>
      </w:r>
      <w:r w:rsidRPr="00B41EBB">
        <w:rPr>
          <w:rFonts w:ascii="Times New Roman" w:hAnsi="Times New Roman"/>
          <w:sz w:val="24"/>
          <w:lang w:val="uk-UA"/>
        </w:rPr>
        <w:t>-2000.</w:t>
      </w:r>
      <w:r w:rsidRPr="00B41EBB">
        <w:rPr>
          <w:rFonts w:ascii="Times New Roman" w:hAnsi="Times New Roman"/>
          <w:sz w:val="24"/>
          <w:lang w:val="en-US"/>
        </w:rPr>
        <w:t>pdf</w:t>
      </w:r>
      <w:r w:rsidRPr="00B41EBB">
        <w:rPr>
          <w:rFonts w:ascii="Times New Roman" w:hAnsi="Times New Roman"/>
          <w:sz w:val="24"/>
          <w:lang w:val="uk-UA"/>
        </w:rPr>
        <w:t>.</w:t>
      </w:r>
    </w:p>
    <w:p w:rsidR="00B52607" w:rsidRPr="00B41EBB" w:rsidRDefault="00B52607" w:rsidP="00F104FA">
      <w:pPr>
        <w:pStyle w:val="11"/>
        <w:numPr>
          <w:ilvl w:val="0"/>
          <w:numId w:val="208"/>
        </w:numPr>
        <w:tabs>
          <w:tab w:val="clear" w:pos="794"/>
          <w:tab w:val="left" w:pos="0"/>
          <w:tab w:val="num" w:pos="540"/>
          <w:tab w:val="left" w:pos="900"/>
        </w:tabs>
        <w:autoSpaceDE w:val="0"/>
        <w:autoSpaceDN w:val="0"/>
        <w:adjustRightInd w:val="0"/>
        <w:spacing w:after="0" w:line="221" w:lineRule="auto"/>
        <w:ind w:left="0" w:firstLine="540"/>
        <w:contextualSpacing w:val="0"/>
        <w:jc w:val="both"/>
        <w:rPr>
          <w:rFonts w:ascii="Times New Roman" w:hAnsi="Times New Roman"/>
          <w:sz w:val="24"/>
          <w:lang w:val="uk-UA"/>
        </w:rPr>
      </w:pPr>
      <w:r w:rsidRPr="00B41EBB">
        <w:rPr>
          <w:rFonts w:ascii="Times New Roman" w:hAnsi="Times New Roman"/>
          <w:sz w:val="24"/>
          <w:lang w:val="en-US"/>
        </w:rPr>
        <w:t>http</w:t>
      </w:r>
      <w:r w:rsidRPr="00B41EBB">
        <w:rPr>
          <w:rFonts w:ascii="Times New Roman" w:hAnsi="Times New Roman"/>
          <w:sz w:val="24"/>
          <w:lang w:val="uk-UA"/>
        </w:rPr>
        <w:t>://</w:t>
      </w:r>
      <w:r w:rsidRPr="00B41EBB">
        <w:rPr>
          <w:rFonts w:ascii="Times New Roman" w:hAnsi="Times New Roman"/>
          <w:sz w:val="24"/>
          <w:lang w:val="en-US"/>
        </w:rPr>
        <w:t>www</w:t>
      </w:r>
      <w:r w:rsidRPr="00B41EBB">
        <w:rPr>
          <w:rFonts w:ascii="Times New Roman" w:hAnsi="Times New Roman"/>
          <w:sz w:val="24"/>
          <w:lang w:val="uk-UA"/>
        </w:rPr>
        <w:t>.</w:t>
      </w:r>
      <w:r w:rsidRPr="00B41EBB">
        <w:rPr>
          <w:rFonts w:ascii="Times New Roman" w:hAnsi="Times New Roman"/>
          <w:sz w:val="24"/>
          <w:lang w:val="en-US"/>
        </w:rPr>
        <w:t>testequipmentsolutions</w:t>
      </w:r>
      <w:r w:rsidRPr="00B41EBB">
        <w:rPr>
          <w:rFonts w:ascii="Times New Roman" w:hAnsi="Times New Roman"/>
          <w:sz w:val="24"/>
          <w:lang w:val="uk-UA"/>
        </w:rPr>
        <w:t>.</w:t>
      </w:r>
      <w:r w:rsidRPr="00B41EBB">
        <w:rPr>
          <w:rFonts w:ascii="Times New Roman" w:hAnsi="Times New Roman"/>
          <w:sz w:val="24"/>
          <w:lang w:val="en-US"/>
        </w:rPr>
        <w:t>com</w:t>
      </w:r>
      <w:r w:rsidRPr="00B41EBB">
        <w:rPr>
          <w:rFonts w:ascii="Times New Roman" w:hAnsi="Times New Roman"/>
          <w:sz w:val="24"/>
          <w:lang w:val="uk-UA"/>
        </w:rPr>
        <w:t>.</w:t>
      </w:r>
      <w:r w:rsidRPr="00B41EBB">
        <w:rPr>
          <w:rFonts w:ascii="Times New Roman" w:hAnsi="Times New Roman"/>
          <w:sz w:val="24"/>
          <w:lang w:val="en-US"/>
        </w:rPr>
        <w:t>au</w:t>
      </w:r>
      <w:r w:rsidRPr="00B41EBB">
        <w:rPr>
          <w:rFonts w:ascii="Times New Roman" w:hAnsi="Times New Roman"/>
          <w:sz w:val="24"/>
          <w:lang w:val="uk-UA"/>
        </w:rPr>
        <w:t>/</w:t>
      </w:r>
      <w:r w:rsidRPr="00B41EBB">
        <w:rPr>
          <w:rFonts w:ascii="Times New Roman" w:hAnsi="Times New Roman"/>
          <w:sz w:val="24"/>
          <w:lang w:val="en-US"/>
        </w:rPr>
        <w:t>products</w:t>
      </w:r>
      <w:r w:rsidRPr="00B41EBB">
        <w:rPr>
          <w:rFonts w:ascii="Times New Roman" w:hAnsi="Times New Roman"/>
          <w:sz w:val="24"/>
          <w:lang w:val="uk-UA"/>
        </w:rPr>
        <w:t>/</w:t>
      </w:r>
      <w:r w:rsidRPr="00B41EBB">
        <w:rPr>
          <w:rFonts w:ascii="Times New Roman" w:hAnsi="Times New Roman"/>
          <w:sz w:val="24"/>
          <w:lang w:val="en-US"/>
        </w:rPr>
        <w:t>SAF</w:t>
      </w:r>
      <w:r w:rsidRPr="00B41EBB">
        <w:rPr>
          <w:rFonts w:ascii="Times New Roman" w:hAnsi="Times New Roman"/>
          <w:sz w:val="24"/>
          <w:lang w:val="uk-UA"/>
        </w:rPr>
        <w:t>_</w:t>
      </w:r>
      <w:r w:rsidRPr="00B41EBB">
        <w:rPr>
          <w:rFonts w:ascii="Times New Roman" w:hAnsi="Times New Roman"/>
          <w:sz w:val="24"/>
          <w:lang w:val="en-US"/>
        </w:rPr>
        <w:t>SFF</w:t>
      </w:r>
      <w:r w:rsidRPr="00B41EBB">
        <w:rPr>
          <w:rFonts w:ascii="Times New Roman" w:hAnsi="Times New Roman"/>
          <w:sz w:val="24"/>
          <w:lang w:val="uk-UA"/>
        </w:rPr>
        <w:t>.</w:t>
      </w:r>
      <w:r w:rsidRPr="00B41EBB">
        <w:rPr>
          <w:rFonts w:ascii="Times New Roman" w:hAnsi="Times New Roman"/>
          <w:sz w:val="24"/>
          <w:lang w:val="en-US"/>
        </w:rPr>
        <w:t>pdf</w:t>
      </w:r>
      <w:r w:rsidRPr="00B41EBB">
        <w:rPr>
          <w:rFonts w:ascii="Times New Roman" w:hAnsi="Times New Roman"/>
          <w:sz w:val="24"/>
          <w:lang w:val="uk-UA"/>
        </w:rPr>
        <w:t>.</w:t>
      </w:r>
    </w:p>
    <w:p w:rsidR="00B52607" w:rsidRPr="000066D2" w:rsidRDefault="00B52607" w:rsidP="00F104FA">
      <w:pPr>
        <w:pStyle w:val="11"/>
        <w:numPr>
          <w:ilvl w:val="0"/>
          <w:numId w:val="208"/>
        </w:numPr>
        <w:tabs>
          <w:tab w:val="clear" w:pos="794"/>
          <w:tab w:val="left" w:pos="0"/>
          <w:tab w:val="num" w:pos="540"/>
          <w:tab w:val="left" w:pos="900"/>
        </w:tabs>
        <w:autoSpaceDE w:val="0"/>
        <w:autoSpaceDN w:val="0"/>
        <w:adjustRightInd w:val="0"/>
        <w:spacing w:after="0" w:line="221" w:lineRule="auto"/>
        <w:ind w:left="0" w:firstLine="540"/>
        <w:contextualSpacing w:val="0"/>
        <w:jc w:val="both"/>
        <w:rPr>
          <w:rFonts w:ascii="Times New Roman" w:hAnsi="Times New Roman"/>
          <w:sz w:val="24"/>
          <w:lang w:val="uk-UA"/>
        </w:rPr>
      </w:pPr>
      <w:r w:rsidRPr="00B41EBB">
        <w:rPr>
          <w:rFonts w:ascii="Times New Roman" w:hAnsi="Times New Roman"/>
          <w:sz w:val="24"/>
          <w:lang w:val="en-US"/>
        </w:rPr>
        <w:t>One the use of windows for harmonic analysis with the discrete fourier transform/ Fredric J.Harris, Reprinted from Proc. IEEE, vol.66, pp. 51 – 83, Jan.1978</w:t>
      </w:r>
    </w:p>
    <w:p w:rsidR="000066D2" w:rsidRDefault="000066D2" w:rsidP="000066D2">
      <w:pPr>
        <w:pStyle w:val="11"/>
        <w:tabs>
          <w:tab w:val="left" w:pos="0"/>
          <w:tab w:val="left" w:pos="900"/>
        </w:tabs>
        <w:autoSpaceDE w:val="0"/>
        <w:autoSpaceDN w:val="0"/>
        <w:adjustRightInd w:val="0"/>
        <w:spacing w:after="0" w:line="221" w:lineRule="auto"/>
        <w:contextualSpacing w:val="0"/>
        <w:jc w:val="both"/>
        <w:rPr>
          <w:rFonts w:ascii="Times New Roman" w:hAnsi="Times New Roman"/>
          <w:sz w:val="24"/>
        </w:rPr>
      </w:pPr>
    </w:p>
    <w:p w:rsidR="000066D2" w:rsidRDefault="000066D2" w:rsidP="000066D2">
      <w:pPr>
        <w:pStyle w:val="11"/>
        <w:tabs>
          <w:tab w:val="left" w:pos="0"/>
          <w:tab w:val="left" w:pos="900"/>
        </w:tabs>
        <w:autoSpaceDE w:val="0"/>
        <w:autoSpaceDN w:val="0"/>
        <w:adjustRightInd w:val="0"/>
        <w:spacing w:after="0" w:line="221" w:lineRule="auto"/>
        <w:contextualSpacing w:val="0"/>
        <w:jc w:val="both"/>
        <w:rPr>
          <w:rFonts w:ascii="Times New Roman" w:hAnsi="Times New Roman"/>
          <w:sz w:val="24"/>
        </w:rPr>
      </w:pPr>
    </w:p>
    <w:p w:rsidR="000066D2" w:rsidRDefault="000066D2" w:rsidP="000066D2">
      <w:pPr>
        <w:pStyle w:val="11"/>
        <w:tabs>
          <w:tab w:val="left" w:pos="0"/>
          <w:tab w:val="left" w:pos="900"/>
        </w:tabs>
        <w:autoSpaceDE w:val="0"/>
        <w:autoSpaceDN w:val="0"/>
        <w:adjustRightInd w:val="0"/>
        <w:spacing w:after="0" w:line="221" w:lineRule="auto"/>
        <w:contextualSpacing w:val="0"/>
        <w:jc w:val="both"/>
        <w:rPr>
          <w:rFonts w:ascii="Times New Roman" w:hAnsi="Times New Roman"/>
          <w:sz w:val="24"/>
        </w:rPr>
      </w:pPr>
    </w:p>
    <w:p w:rsidR="000066D2" w:rsidRPr="00B41EBB" w:rsidRDefault="000066D2" w:rsidP="000066D2">
      <w:pPr>
        <w:pStyle w:val="11"/>
        <w:tabs>
          <w:tab w:val="left" w:pos="0"/>
          <w:tab w:val="left" w:pos="900"/>
        </w:tabs>
        <w:autoSpaceDE w:val="0"/>
        <w:autoSpaceDN w:val="0"/>
        <w:adjustRightInd w:val="0"/>
        <w:spacing w:after="0" w:line="221" w:lineRule="auto"/>
        <w:contextualSpacing w:val="0"/>
        <w:jc w:val="both"/>
        <w:rPr>
          <w:rFonts w:ascii="Times New Roman" w:hAnsi="Times New Roman"/>
          <w:sz w:val="24"/>
          <w:lang w:val="uk-UA"/>
        </w:rPr>
      </w:pPr>
    </w:p>
    <w:p w:rsidR="00D063D6" w:rsidRPr="00B41EBB" w:rsidRDefault="00D063D6" w:rsidP="00797BA1">
      <w:pPr>
        <w:spacing w:line="209" w:lineRule="auto"/>
        <w:jc w:val="right"/>
        <w:rPr>
          <w:i/>
        </w:rPr>
      </w:pPr>
      <w:r w:rsidRPr="00B41EBB">
        <w:rPr>
          <w:i/>
        </w:rPr>
        <w:t>Солодкая В.И., Патлаенко Н.А.</w:t>
      </w:r>
    </w:p>
    <w:p w:rsidR="00D063D6" w:rsidRPr="00B41EBB" w:rsidRDefault="00D063D6" w:rsidP="00797BA1">
      <w:pPr>
        <w:spacing w:line="209" w:lineRule="auto"/>
        <w:jc w:val="right"/>
        <w:rPr>
          <w:i/>
        </w:rPr>
      </w:pPr>
      <w:r w:rsidRPr="00B41EBB">
        <w:rPr>
          <w:i/>
          <w:lang w:val="uk-UA"/>
        </w:rPr>
        <w:t xml:space="preserve">Одесская национальная академия связи </w:t>
      </w:r>
      <w:r w:rsidRPr="00B41EBB">
        <w:rPr>
          <w:i/>
        </w:rPr>
        <w:t>им. А.С. Попова</w:t>
      </w:r>
    </w:p>
    <w:p w:rsidR="00D063D6" w:rsidRPr="00B41EBB" w:rsidRDefault="00D063D6" w:rsidP="00797BA1">
      <w:pPr>
        <w:spacing w:line="209" w:lineRule="auto"/>
        <w:jc w:val="right"/>
        <w:rPr>
          <w:i/>
        </w:rPr>
      </w:pPr>
    </w:p>
    <w:p w:rsidR="00D063D6" w:rsidRPr="00B41EBB" w:rsidRDefault="006F321D" w:rsidP="00797BA1">
      <w:pPr>
        <w:spacing w:line="209" w:lineRule="auto"/>
        <w:jc w:val="center"/>
        <w:rPr>
          <w:b/>
        </w:rPr>
      </w:pPr>
      <w:r>
        <w:rPr>
          <w:b/>
        </w:rPr>
        <w:t>АЛГОРИТМЫ БЫСТРО</w:t>
      </w:r>
      <w:r>
        <w:rPr>
          <w:b/>
          <w:lang w:val="uk-UA"/>
        </w:rPr>
        <w:t>Й</w:t>
      </w:r>
      <w:r w:rsidR="00D063D6" w:rsidRPr="00B41EBB">
        <w:rPr>
          <w:b/>
        </w:rPr>
        <w:t xml:space="preserve"> ТРЕХМЕРНОЙ ГРАФИКИ </w:t>
      </w:r>
      <w:r>
        <w:rPr>
          <w:b/>
          <w:lang w:val="uk-UA"/>
        </w:rPr>
        <w:t xml:space="preserve">В </w:t>
      </w:r>
      <w:r w:rsidR="00D063D6" w:rsidRPr="00B41EBB">
        <w:rPr>
          <w:b/>
        </w:rPr>
        <w:t>ТЕЛЕВИЗИОННЫХ СИСТЕМАХ</w:t>
      </w:r>
    </w:p>
    <w:p w:rsidR="00D063D6" w:rsidRPr="00B41EBB" w:rsidRDefault="00D063D6" w:rsidP="00797BA1">
      <w:pPr>
        <w:spacing w:line="209" w:lineRule="auto"/>
        <w:ind w:firstLine="709"/>
        <w:jc w:val="both"/>
        <w:rPr>
          <w:i/>
        </w:rPr>
      </w:pPr>
    </w:p>
    <w:p w:rsidR="00D063D6" w:rsidRPr="00B41EBB" w:rsidRDefault="00D063D6" w:rsidP="00797BA1">
      <w:pPr>
        <w:spacing w:line="209" w:lineRule="auto"/>
        <w:ind w:firstLine="709"/>
        <w:jc w:val="both"/>
        <w:rPr>
          <w:i/>
        </w:rPr>
      </w:pPr>
      <w:r w:rsidRPr="00B41EBB">
        <w:rPr>
          <w:i/>
        </w:rPr>
        <w:t>Аннотация. Рассмотрены современные алгоритмы быстрой трехмерной графики в телевизионных системах, определены некоторые недостатки и предложены методы их устранения.</w:t>
      </w:r>
    </w:p>
    <w:p w:rsidR="00D063D6" w:rsidRPr="00B41EBB" w:rsidRDefault="00D063D6" w:rsidP="00797BA1">
      <w:pPr>
        <w:spacing w:line="209" w:lineRule="auto"/>
        <w:ind w:firstLine="709"/>
        <w:jc w:val="both"/>
        <w:rPr>
          <w:i/>
        </w:rPr>
      </w:pPr>
    </w:p>
    <w:p w:rsidR="00D063D6" w:rsidRPr="00B41EBB" w:rsidRDefault="00D063D6" w:rsidP="00797BA1">
      <w:pPr>
        <w:spacing w:line="209" w:lineRule="auto"/>
        <w:ind w:firstLine="709"/>
        <w:jc w:val="both"/>
      </w:pPr>
      <w:r w:rsidRPr="00B41EBB">
        <w:t>В настоящее время в связи с прогрессом компьютерных технологий и их все большего использования в телевизионном производстве, имеет место насущная необходимость максимально увеличивать скорость обработки трехмерной графики.</w:t>
      </w:r>
    </w:p>
    <w:p w:rsidR="00D063D6" w:rsidRPr="00B41EBB" w:rsidRDefault="00D063D6" w:rsidP="00797BA1">
      <w:pPr>
        <w:spacing w:line="209" w:lineRule="auto"/>
        <w:ind w:firstLine="709"/>
        <w:jc w:val="both"/>
      </w:pPr>
      <w:r w:rsidRPr="00B41EBB">
        <w:t>На сегодняшний день используются стандартные алгоритмы обработки трехмерной графики. В этих алгоритмах каждая вершина объекта может быть представлена при помощь тригонометрических функций. В этом случае для движения одной вершины объекта необходимо осуществлять выполнение, как минимум, двенадцати тригонометрических функций, двенадцати операций перемножения и шести операций сложения и вычитания.</w:t>
      </w:r>
    </w:p>
    <w:p w:rsidR="00D063D6" w:rsidRPr="00B41EBB" w:rsidRDefault="00D063D6" w:rsidP="00797BA1">
      <w:pPr>
        <w:spacing w:line="209" w:lineRule="auto"/>
        <w:ind w:firstLine="709"/>
        <w:jc w:val="both"/>
      </w:pPr>
      <w:r w:rsidRPr="00B41EBB">
        <w:t>Рассмотрим формулы [1] для движения одной вершины трехмерного объекта:</w:t>
      </w:r>
    </w:p>
    <w:p w:rsidR="00D063D6" w:rsidRPr="00B41EBB" w:rsidRDefault="00D063D6" w:rsidP="00797BA1">
      <w:pPr>
        <w:numPr>
          <w:ilvl w:val="0"/>
          <w:numId w:val="6"/>
        </w:numPr>
        <w:tabs>
          <w:tab w:val="left" w:pos="993"/>
        </w:tabs>
        <w:spacing w:line="209" w:lineRule="auto"/>
        <w:jc w:val="both"/>
      </w:pPr>
      <w:r w:rsidRPr="00B41EBB">
        <w:t xml:space="preserve">вокруг оси </w:t>
      </w:r>
      <w:r w:rsidRPr="00B41EBB">
        <w:rPr>
          <w:i/>
        </w:rPr>
        <w:t>Х</w:t>
      </w:r>
    </w:p>
    <w:p w:rsidR="00D063D6" w:rsidRPr="00B41EBB" w:rsidRDefault="00D063D6" w:rsidP="00797BA1">
      <w:pPr>
        <w:tabs>
          <w:tab w:val="left" w:pos="8647"/>
        </w:tabs>
        <w:spacing w:line="209" w:lineRule="auto"/>
        <w:ind w:firstLine="3544"/>
        <w:jc w:val="center"/>
      </w:pPr>
      <w:r w:rsidRPr="00B41EBB">
        <w:rPr>
          <w:position w:val="-32"/>
          <w:lang w:val="en-US"/>
        </w:rPr>
        <w:object w:dxaOrig="2659" w:dyaOrig="760">
          <v:shape id="_x0000_i1382" type="#_x0000_t75" style="width:133.1pt;height:37.65pt" o:ole="">
            <v:imagedata r:id="rId463" o:title=""/>
          </v:shape>
          <o:OLEObject Type="Embed" ProgID="Equation.3" ShapeID="_x0000_i1382" DrawAspect="Content" ObjectID="_1394963552" r:id="rId464"/>
        </w:object>
      </w:r>
      <w:r w:rsidRPr="00B41EBB">
        <w:tab/>
        <w:t>(1)</w:t>
      </w:r>
    </w:p>
    <w:p w:rsidR="00D063D6" w:rsidRPr="00B41EBB" w:rsidRDefault="00D063D6" w:rsidP="00797BA1">
      <w:pPr>
        <w:numPr>
          <w:ilvl w:val="0"/>
          <w:numId w:val="6"/>
        </w:numPr>
        <w:tabs>
          <w:tab w:val="left" w:pos="993"/>
        </w:tabs>
        <w:spacing w:line="209" w:lineRule="auto"/>
        <w:jc w:val="both"/>
      </w:pPr>
      <w:r w:rsidRPr="00B41EBB">
        <w:t>вокруг оси Y</w:t>
      </w:r>
    </w:p>
    <w:p w:rsidR="00D063D6" w:rsidRPr="00B41EBB" w:rsidRDefault="00D063D6" w:rsidP="00797BA1">
      <w:pPr>
        <w:tabs>
          <w:tab w:val="left" w:pos="8647"/>
        </w:tabs>
        <w:spacing w:line="209" w:lineRule="auto"/>
        <w:ind w:firstLine="3544"/>
        <w:jc w:val="center"/>
      </w:pPr>
      <w:r w:rsidRPr="00B41EBB">
        <w:rPr>
          <w:position w:val="-32"/>
          <w:lang w:val="en-US"/>
        </w:rPr>
        <w:object w:dxaOrig="2700" w:dyaOrig="760">
          <v:shape id="_x0000_i1383" type="#_x0000_t75" style="width:134.8pt;height:37.65pt" o:ole="">
            <v:imagedata r:id="rId465" o:title=""/>
          </v:shape>
          <o:OLEObject Type="Embed" ProgID="Equation.3" ShapeID="_x0000_i1383" DrawAspect="Content" ObjectID="_1394963553" r:id="rId466"/>
        </w:object>
      </w:r>
      <w:r w:rsidRPr="00B41EBB">
        <w:tab/>
        <w:t>(2)</w:t>
      </w:r>
    </w:p>
    <w:p w:rsidR="00D063D6" w:rsidRPr="00B41EBB" w:rsidRDefault="00D063D6" w:rsidP="00797BA1">
      <w:pPr>
        <w:numPr>
          <w:ilvl w:val="0"/>
          <w:numId w:val="6"/>
        </w:numPr>
        <w:tabs>
          <w:tab w:val="left" w:pos="993"/>
        </w:tabs>
        <w:spacing w:line="209" w:lineRule="auto"/>
        <w:jc w:val="both"/>
      </w:pPr>
      <w:r w:rsidRPr="00B41EBB">
        <w:t>вокруг оси Z</w:t>
      </w:r>
    </w:p>
    <w:p w:rsidR="00D063D6" w:rsidRPr="00B41EBB" w:rsidRDefault="00D063D6" w:rsidP="00797BA1">
      <w:pPr>
        <w:tabs>
          <w:tab w:val="left" w:pos="8647"/>
        </w:tabs>
        <w:spacing w:line="209" w:lineRule="auto"/>
        <w:ind w:firstLine="3544"/>
        <w:jc w:val="center"/>
      </w:pPr>
      <w:r w:rsidRPr="00B41EBB">
        <w:rPr>
          <w:position w:val="-32"/>
          <w:lang w:val="en-US"/>
        </w:rPr>
        <w:object w:dxaOrig="2680" w:dyaOrig="760">
          <v:shape id="_x0000_i1384" type="#_x0000_t75" style="width:133.95pt;height:37.65pt" o:ole="">
            <v:imagedata r:id="rId467" o:title=""/>
          </v:shape>
          <o:OLEObject Type="Embed" ProgID="Equation.3" ShapeID="_x0000_i1384" DrawAspect="Content" ObjectID="_1394963554" r:id="rId468"/>
        </w:object>
      </w:r>
      <w:r w:rsidRPr="00B41EBB">
        <w:tab/>
        <w:t>(3)</w:t>
      </w:r>
    </w:p>
    <w:p w:rsidR="00D063D6" w:rsidRPr="00B41EBB" w:rsidRDefault="00D063D6" w:rsidP="00797BA1">
      <w:pPr>
        <w:spacing w:line="209" w:lineRule="auto"/>
        <w:ind w:firstLine="709"/>
        <w:jc w:val="both"/>
      </w:pPr>
      <w:r w:rsidRPr="00B41EBB">
        <w:t>Этот процесс весьма ресурсоемкий при очень большом количестве вершин, что является недостатком этого алгоритма.</w:t>
      </w:r>
    </w:p>
    <w:p w:rsidR="00D063D6" w:rsidRPr="00B41EBB" w:rsidRDefault="00D063D6" w:rsidP="00797BA1">
      <w:pPr>
        <w:spacing w:line="209" w:lineRule="auto"/>
        <w:ind w:firstLine="709"/>
        <w:jc w:val="both"/>
      </w:pPr>
      <w:r w:rsidRPr="00B41EBB">
        <w:t>Для увеличения производительности в целом можно использовать такой алгоритм:</w:t>
      </w:r>
    </w:p>
    <w:p w:rsidR="00D063D6" w:rsidRPr="00B41EBB" w:rsidRDefault="00D063D6" w:rsidP="00797BA1">
      <w:pPr>
        <w:numPr>
          <w:ilvl w:val="0"/>
          <w:numId w:val="17"/>
        </w:numPr>
        <w:tabs>
          <w:tab w:val="left" w:pos="0"/>
          <w:tab w:val="left" w:pos="900"/>
          <w:tab w:val="left" w:pos="1080"/>
        </w:tabs>
        <w:spacing w:line="209" w:lineRule="auto"/>
        <w:ind w:left="0" w:firstLine="540"/>
        <w:jc w:val="both"/>
      </w:pPr>
      <w:r w:rsidRPr="00B41EBB">
        <w:t>для движения каждой вершины трехмерного объекта тригонометрические функции не используются, а используются операция сложения и вычитания;</w:t>
      </w:r>
    </w:p>
    <w:p w:rsidR="00D063D6" w:rsidRPr="00B41EBB" w:rsidRDefault="00D063D6" w:rsidP="00797BA1">
      <w:pPr>
        <w:numPr>
          <w:ilvl w:val="0"/>
          <w:numId w:val="17"/>
        </w:numPr>
        <w:tabs>
          <w:tab w:val="left" w:pos="0"/>
          <w:tab w:val="left" w:pos="900"/>
          <w:tab w:val="left" w:pos="1080"/>
        </w:tabs>
        <w:spacing w:line="209" w:lineRule="auto"/>
        <w:ind w:left="0" w:firstLine="540"/>
        <w:jc w:val="both"/>
      </w:pPr>
      <w:r w:rsidRPr="00B41EBB">
        <w:t>объем вычисления не зависит от числа вершин трехмерного объекта;</w:t>
      </w:r>
    </w:p>
    <w:p w:rsidR="00D063D6" w:rsidRPr="00B41EBB" w:rsidRDefault="00D063D6" w:rsidP="00797BA1">
      <w:pPr>
        <w:tabs>
          <w:tab w:val="left" w:pos="900"/>
          <w:tab w:val="left" w:pos="1080"/>
        </w:tabs>
        <w:spacing w:line="209" w:lineRule="auto"/>
        <w:ind w:firstLine="540"/>
        <w:jc w:val="both"/>
      </w:pPr>
      <w:r w:rsidRPr="00B41EBB">
        <w:t>При работе с трехмерными объектами часто требуется совершать по отношению к ним различные преобразования: двигать, поворачивать, сжимать, растягивать, скашивать и т.д. При этом в большинстве случаев требуется, чтобы после применения этих преобразований сохранялись определенные свойства:</w:t>
      </w:r>
    </w:p>
    <w:p w:rsidR="00D063D6" w:rsidRPr="00B41EBB" w:rsidRDefault="00D063D6" w:rsidP="00797BA1">
      <w:pPr>
        <w:numPr>
          <w:ilvl w:val="0"/>
          <w:numId w:val="17"/>
        </w:numPr>
        <w:tabs>
          <w:tab w:val="left" w:pos="0"/>
          <w:tab w:val="left" w:pos="900"/>
          <w:tab w:val="left" w:pos="1080"/>
        </w:tabs>
        <w:spacing w:line="209" w:lineRule="auto"/>
        <w:ind w:left="0" w:firstLine="540"/>
        <w:jc w:val="both"/>
      </w:pPr>
      <w:r w:rsidRPr="00B41EBB">
        <w:t>отображение n-мерного объекта в n-мерный: точку в точку, линию в линию, поверхность в поверхность;</w:t>
      </w:r>
    </w:p>
    <w:p w:rsidR="00D063D6" w:rsidRPr="00B41EBB" w:rsidRDefault="00D063D6" w:rsidP="00797BA1">
      <w:pPr>
        <w:numPr>
          <w:ilvl w:val="0"/>
          <w:numId w:val="17"/>
        </w:numPr>
        <w:tabs>
          <w:tab w:val="left" w:pos="0"/>
          <w:tab w:val="left" w:pos="900"/>
          <w:tab w:val="left" w:pos="1080"/>
        </w:tabs>
        <w:spacing w:line="209" w:lineRule="auto"/>
        <w:ind w:left="0" w:firstLine="540"/>
        <w:jc w:val="both"/>
      </w:pPr>
      <w:r w:rsidRPr="00B41EBB">
        <w:t>сохранение параллельности линий и плоскостей;</w:t>
      </w:r>
    </w:p>
    <w:p w:rsidR="00D063D6" w:rsidRPr="00B41EBB" w:rsidRDefault="00D063D6" w:rsidP="00797BA1">
      <w:pPr>
        <w:numPr>
          <w:ilvl w:val="0"/>
          <w:numId w:val="17"/>
        </w:numPr>
        <w:tabs>
          <w:tab w:val="left" w:pos="0"/>
          <w:tab w:val="left" w:pos="900"/>
          <w:tab w:val="left" w:pos="1080"/>
        </w:tabs>
        <w:spacing w:line="209" w:lineRule="auto"/>
        <w:ind w:left="0" w:firstLine="540"/>
        <w:jc w:val="both"/>
      </w:pPr>
      <w:r w:rsidRPr="00B41EBB">
        <w:t xml:space="preserve">сохранение пропорции параллельных объектов – длин отрезков на параллельных прямых и площадей на параллельных плоскостях </w:t>
      </w:r>
      <w:r w:rsidRPr="00B41EBB">
        <w:rPr>
          <w:lang w:val="uk-UA"/>
        </w:rPr>
        <w:t>[2].</w:t>
      </w:r>
    </w:p>
    <w:p w:rsidR="00D063D6" w:rsidRPr="00B41EBB" w:rsidRDefault="00D063D6" w:rsidP="00797BA1">
      <w:pPr>
        <w:spacing w:line="209" w:lineRule="auto"/>
        <w:ind w:firstLine="709"/>
        <w:jc w:val="both"/>
      </w:pPr>
      <w:r w:rsidRPr="00B41EBB">
        <w:t>Алгоритм быстрой трехмерной графики в телевизионных системах заключается в том, что для каждой вершины трехмерного объекта не применяют тригонометрические функции, а производится операция сложения и вычитания с базисными осями. Относительно осей декартовых координат, строятся базисные оси, с которыми производится операции сложения и вычитания с каждой вершиной объекта. При этом алгоритм быстрой трехмерной графики применительно к телевизионному производству является менее ресурсоемким и требует минимального времени обработки.</w:t>
      </w:r>
    </w:p>
    <w:p w:rsidR="00D063D6" w:rsidRPr="00B41EBB" w:rsidRDefault="00D063D6" w:rsidP="00D063D6">
      <w:pPr>
        <w:tabs>
          <w:tab w:val="left" w:pos="993"/>
        </w:tabs>
        <w:ind w:firstLine="709"/>
        <w:jc w:val="both"/>
      </w:pPr>
    </w:p>
    <w:p w:rsidR="00D063D6" w:rsidRPr="00B41EBB" w:rsidRDefault="00D063D6" w:rsidP="00D063D6">
      <w:pPr>
        <w:tabs>
          <w:tab w:val="left" w:pos="993"/>
        </w:tabs>
        <w:ind w:firstLine="709"/>
        <w:jc w:val="center"/>
      </w:pPr>
      <w:r w:rsidRPr="00B41EBB">
        <w:t>Список литературы:</w:t>
      </w:r>
    </w:p>
    <w:p w:rsidR="00D063D6" w:rsidRPr="00B41EBB" w:rsidRDefault="00D063D6" w:rsidP="00D063D6">
      <w:pPr>
        <w:numPr>
          <w:ilvl w:val="0"/>
          <w:numId w:val="5"/>
        </w:numPr>
        <w:tabs>
          <w:tab w:val="clear" w:pos="767"/>
          <w:tab w:val="num" w:pos="900"/>
        </w:tabs>
        <w:ind w:left="0" w:firstLine="540"/>
        <w:jc w:val="both"/>
      </w:pPr>
      <w:r w:rsidRPr="00B41EBB">
        <w:t>Пореев. В. Компьютерная графика / Пореев. В. – Санкт-Петербург, Наука, 2002. – 432 с.</w:t>
      </w:r>
    </w:p>
    <w:p w:rsidR="00D063D6" w:rsidRPr="00B41EBB" w:rsidRDefault="00D063D6" w:rsidP="00D063D6">
      <w:pPr>
        <w:numPr>
          <w:ilvl w:val="0"/>
          <w:numId w:val="5"/>
        </w:numPr>
        <w:tabs>
          <w:tab w:val="clear" w:pos="767"/>
          <w:tab w:val="num" w:pos="900"/>
        </w:tabs>
        <w:ind w:left="0" w:firstLine="540"/>
        <w:jc w:val="both"/>
      </w:pPr>
      <w:r w:rsidRPr="00B41EBB">
        <w:t>Никулин Е.А. Компьютерная геометрия и алгоритмы машиной графики / Никулин Е.А. – Санкт-Петербург: БХВ, Санкт-Петербург, 2003. – 560 с.</w:t>
      </w:r>
    </w:p>
    <w:p w:rsidR="000066D2" w:rsidRDefault="000066D2" w:rsidP="002666F8">
      <w:pPr>
        <w:widowControl w:val="0"/>
        <w:autoSpaceDE w:val="0"/>
        <w:autoSpaceDN w:val="0"/>
        <w:adjustRightInd w:val="0"/>
        <w:spacing w:line="223" w:lineRule="auto"/>
        <w:jc w:val="right"/>
        <w:rPr>
          <w:i/>
          <w:lang w:val="uk-UA"/>
        </w:rPr>
      </w:pPr>
    </w:p>
    <w:p w:rsidR="000066D2" w:rsidRDefault="000066D2" w:rsidP="002666F8">
      <w:pPr>
        <w:widowControl w:val="0"/>
        <w:autoSpaceDE w:val="0"/>
        <w:autoSpaceDN w:val="0"/>
        <w:adjustRightInd w:val="0"/>
        <w:spacing w:line="223" w:lineRule="auto"/>
        <w:jc w:val="right"/>
        <w:rPr>
          <w:i/>
          <w:lang w:val="uk-UA"/>
        </w:rPr>
      </w:pPr>
    </w:p>
    <w:p w:rsidR="000066D2" w:rsidRDefault="000066D2" w:rsidP="002666F8">
      <w:pPr>
        <w:widowControl w:val="0"/>
        <w:autoSpaceDE w:val="0"/>
        <w:autoSpaceDN w:val="0"/>
        <w:adjustRightInd w:val="0"/>
        <w:spacing w:line="223" w:lineRule="auto"/>
        <w:jc w:val="right"/>
        <w:rPr>
          <w:i/>
          <w:lang w:val="uk-UA"/>
        </w:rPr>
      </w:pPr>
    </w:p>
    <w:p w:rsidR="000066D2" w:rsidRDefault="000066D2" w:rsidP="002666F8">
      <w:pPr>
        <w:widowControl w:val="0"/>
        <w:autoSpaceDE w:val="0"/>
        <w:autoSpaceDN w:val="0"/>
        <w:adjustRightInd w:val="0"/>
        <w:spacing w:line="223" w:lineRule="auto"/>
        <w:jc w:val="right"/>
        <w:rPr>
          <w:i/>
          <w:lang w:val="uk-UA"/>
        </w:rPr>
      </w:pPr>
    </w:p>
    <w:p w:rsidR="00D063D6" w:rsidRPr="00B41EBB" w:rsidRDefault="00D063D6" w:rsidP="002666F8">
      <w:pPr>
        <w:widowControl w:val="0"/>
        <w:autoSpaceDE w:val="0"/>
        <w:autoSpaceDN w:val="0"/>
        <w:adjustRightInd w:val="0"/>
        <w:spacing w:line="223" w:lineRule="auto"/>
        <w:jc w:val="right"/>
        <w:rPr>
          <w:rStyle w:val="af4"/>
          <w:b w:val="0"/>
          <w:sz w:val="24"/>
          <w:szCs w:val="24"/>
          <w:lang w:eastAsia="uk-UA"/>
        </w:rPr>
      </w:pPr>
      <w:r w:rsidRPr="00B41EBB">
        <w:rPr>
          <w:i/>
          <w:lang w:val="uk-UA"/>
        </w:rPr>
        <w:t xml:space="preserve">Солодяк М.Ю., </w:t>
      </w:r>
      <w:r w:rsidR="00E8515A">
        <w:rPr>
          <w:rStyle w:val="af4"/>
          <w:b w:val="0"/>
          <w:sz w:val="24"/>
          <w:szCs w:val="24"/>
          <w:lang w:eastAsia="uk-UA"/>
        </w:rPr>
        <w:t>Іващенко П.В., Мельник А.</w:t>
      </w:r>
      <w:r w:rsidRPr="00B41EBB">
        <w:rPr>
          <w:rStyle w:val="af4"/>
          <w:b w:val="0"/>
          <w:sz w:val="24"/>
          <w:szCs w:val="24"/>
          <w:lang w:eastAsia="uk-UA"/>
        </w:rPr>
        <w:t>М.</w:t>
      </w:r>
    </w:p>
    <w:p w:rsidR="00D063D6" w:rsidRPr="00B41EBB" w:rsidRDefault="00D063D6" w:rsidP="002666F8">
      <w:pPr>
        <w:spacing w:line="223" w:lineRule="auto"/>
        <w:ind w:firstLine="709"/>
        <w:jc w:val="right"/>
        <w:rPr>
          <w:i/>
          <w:lang w:val="uk-UA"/>
        </w:rPr>
      </w:pPr>
      <w:r w:rsidRPr="00B41EBB">
        <w:rPr>
          <w:i/>
          <w:lang w:val="uk-UA"/>
        </w:rPr>
        <w:t>Одеська національна академія зв’язк</w:t>
      </w:r>
      <w:r w:rsidRPr="00B41EBB">
        <w:rPr>
          <w:i/>
        </w:rPr>
        <w:t>у</w:t>
      </w:r>
      <w:r w:rsidRPr="00B41EBB">
        <w:rPr>
          <w:i/>
          <w:lang w:val="uk-UA"/>
        </w:rPr>
        <w:t xml:space="preserve"> ім. О.С. Попова</w:t>
      </w:r>
    </w:p>
    <w:p w:rsidR="00D063D6" w:rsidRPr="00B41EBB" w:rsidRDefault="00D063D6" w:rsidP="002666F8">
      <w:pPr>
        <w:spacing w:line="223" w:lineRule="auto"/>
        <w:ind w:firstLine="709"/>
        <w:jc w:val="right"/>
        <w:rPr>
          <w:b/>
          <w:lang w:val="uk-UA" w:eastAsia="en-US"/>
        </w:rPr>
      </w:pPr>
    </w:p>
    <w:p w:rsidR="00D063D6" w:rsidRPr="00B41EBB" w:rsidRDefault="00D063D6" w:rsidP="002666F8">
      <w:pPr>
        <w:spacing w:line="223" w:lineRule="auto"/>
        <w:jc w:val="center"/>
        <w:rPr>
          <w:b/>
          <w:lang w:val="uk-UA" w:eastAsia="uk-UA"/>
        </w:rPr>
      </w:pPr>
      <w:r w:rsidRPr="00B41EBB">
        <w:rPr>
          <w:b/>
          <w:lang w:val="uk-UA" w:eastAsia="uk-UA"/>
        </w:rPr>
        <w:t>ДОСЛІДЖЕННЯ ЕФЕКТИВНОСТІ СУПУТНИКОВИХ МЕРЕЖ ДОСТУПУ</w:t>
      </w:r>
    </w:p>
    <w:p w:rsidR="00D063D6" w:rsidRPr="00B41EBB" w:rsidRDefault="00D063D6" w:rsidP="002666F8">
      <w:pPr>
        <w:spacing w:line="223" w:lineRule="auto"/>
        <w:jc w:val="both"/>
        <w:rPr>
          <w:lang w:val="uk-UA" w:eastAsia="en-US"/>
        </w:rPr>
      </w:pPr>
    </w:p>
    <w:p w:rsidR="00D063D6" w:rsidRPr="00B41EBB" w:rsidRDefault="00D063D6" w:rsidP="002666F8">
      <w:pPr>
        <w:spacing w:line="223" w:lineRule="auto"/>
        <w:ind w:firstLine="709"/>
        <w:jc w:val="both"/>
        <w:rPr>
          <w:lang w:val="uk-UA"/>
        </w:rPr>
      </w:pPr>
      <w:r w:rsidRPr="00B41EBB">
        <w:rPr>
          <w:lang w:val="uk-UA"/>
        </w:rPr>
        <w:t>Постійно зростаючі потреби в ресурсах супутникових каналів в умовах його обмеженості вимагають впровадження новітніх технологій в супутникових мережах телекомунікацій або введ</w:t>
      </w:r>
      <w:r w:rsidR="00B41EBB">
        <w:rPr>
          <w:lang w:val="uk-UA"/>
        </w:rPr>
        <w:t xml:space="preserve">ення нових супутникових систем </w:t>
      </w:r>
      <w:r w:rsidRPr="00B41EBB">
        <w:rPr>
          <w:lang w:val="uk-UA"/>
        </w:rPr>
        <w:t>зв’язку . Високий рівень платежів за задіяний частотний ресурс супутникових систем зв’язку є ще одним чинником ,що визначає необхідність ефективного використання смуги частот,- застосування таких методів організації мереж,технологій формування цифрових потоків і сигналів,які дозволяють організувати транспортування програм мовлення,даних і іншої мультимедійної з меншою канальною швидкістю без втрат якості послуг.</w:t>
      </w:r>
    </w:p>
    <w:p w:rsidR="00D063D6" w:rsidRPr="00B41EBB" w:rsidRDefault="00D063D6" w:rsidP="002666F8">
      <w:pPr>
        <w:spacing w:line="223" w:lineRule="auto"/>
        <w:ind w:firstLine="709"/>
        <w:jc w:val="both"/>
        <w:rPr>
          <w:lang w:val="uk-UA"/>
        </w:rPr>
      </w:pPr>
      <w:r w:rsidRPr="00B41EBB">
        <w:rPr>
          <w:lang w:val="uk-UA"/>
        </w:rPr>
        <w:t>Введення в експлуатацію нових ССЗ,запуски національних супутників не знімає,а більш загострює питання застосування в земних мережах ефективніших технологій,оскільки частотно-орбітальний ресурс ГСО обмежений як по ємності,так і по зоні обслуговування.</w:t>
      </w:r>
    </w:p>
    <w:p w:rsidR="00D063D6" w:rsidRPr="00B41EBB" w:rsidRDefault="00D063D6" w:rsidP="002666F8">
      <w:pPr>
        <w:spacing w:line="223" w:lineRule="auto"/>
        <w:ind w:firstLine="709"/>
        <w:jc w:val="both"/>
        <w:rPr>
          <w:lang w:val="uk-UA"/>
        </w:rPr>
      </w:pPr>
      <w:r w:rsidRPr="00B41EBB">
        <w:rPr>
          <w:lang w:val="uk-UA"/>
        </w:rPr>
        <w:t>Методи,що направлені на підвищення ефективності використання ресурсів супутникових каналів при побудові супутникових інформаційних систем,розподіляються за трьома головними напрямками:</w:t>
      </w:r>
    </w:p>
    <w:p w:rsidR="00D063D6" w:rsidRPr="00B41EBB" w:rsidRDefault="00D063D6" w:rsidP="002666F8">
      <w:pPr>
        <w:numPr>
          <w:ilvl w:val="0"/>
          <w:numId w:val="235"/>
        </w:numPr>
        <w:tabs>
          <w:tab w:val="clear" w:pos="644"/>
          <w:tab w:val="num" w:pos="0"/>
          <w:tab w:val="left" w:pos="900"/>
        </w:tabs>
        <w:spacing w:line="223" w:lineRule="auto"/>
        <w:ind w:left="0" w:firstLine="540"/>
        <w:jc w:val="both"/>
        <w:rPr>
          <w:lang w:val="uk-UA"/>
        </w:rPr>
      </w:pPr>
      <w:r w:rsidRPr="00B41EBB">
        <w:rPr>
          <w:lang w:val="uk-UA"/>
        </w:rPr>
        <w:t>формування призначеного для передавання цифрового потоку,які дозволяють з меншою швидкістю передавати більшу кількість інформації із заданою якістю;</w:t>
      </w:r>
    </w:p>
    <w:p w:rsidR="00D063D6" w:rsidRPr="00B41EBB" w:rsidRDefault="00D063D6" w:rsidP="002666F8">
      <w:pPr>
        <w:numPr>
          <w:ilvl w:val="0"/>
          <w:numId w:val="235"/>
        </w:numPr>
        <w:tabs>
          <w:tab w:val="clear" w:pos="644"/>
          <w:tab w:val="num" w:pos="0"/>
          <w:tab w:val="left" w:pos="900"/>
        </w:tabs>
        <w:spacing w:line="223" w:lineRule="auto"/>
        <w:ind w:left="0" w:firstLine="540"/>
        <w:jc w:val="both"/>
        <w:rPr>
          <w:lang w:val="uk-UA"/>
        </w:rPr>
      </w:pPr>
      <w:r w:rsidRPr="00B41EBB">
        <w:rPr>
          <w:lang w:val="uk-UA"/>
        </w:rPr>
        <w:t>формування сигналів для передавання цифрового потоку по каналу зв’язку з максимально можливою для нього швидкістю без втрат якості</w:t>
      </w:r>
      <w:r w:rsidRPr="00B41EBB">
        <w:t>;</w:t>
      </w:r>
    </w:p>
    <w:p w:rsidR="00D063D6" w:rsidRPr="00B41EBB" w:rsidRDefault="00D063D6" w:rsidP="002666F8">
      <w:pPr>
        <w:numPr>
          <w:ilvl w:val="0"/>
          <w:numId w:val="235"/>
        </w:numPr>
        <w:tabs>
          <w:tab w:val="clear" w:pos="644"/>
          <w:tab w:val="num" w:pos="0"/>
          <w:tab w:val="left" w:pos="900"/>
        </w:tabs>
        <w:spacing w:line="223" w:lineRule="auto"/>
        <w:ind w:left="0" w:firstLine="540"/>
        <w:jc w:val="both"/>
      </w:pPr>
      <w:r w:rsidRPr="00B41EBB">
        <w:rPr>
          <w:lang w:val="uk-UA"/>
        </w:rPr>
        <w:t>застосування ефективних принципів організації мереж та методів багатостанційного доступу.</w:t>
      </w:r>
    </w:p>
    <w:p w:rsidR="00D063D6" w:rsidRPr="00B41EBB" w:rsidRDefault="00D063D6" w:rsidP="002666F8">
      <w:pPr>
        <w:spacing w:line="223" w:lineRule="auto"/>
        <w:ind w:firstLine="709"/>
        <w:jc w:val="both"/>
        <w:rPr>
          <w:lang w:val="uk-UA"/>
        </w:rPr>
      </w:pPr>
      <w:r w:rsidRPr="00B41EBB">
        <w:rPr>
          <w:lang w:val="uk-UA"/>
        </w:rPr>
        <w:t xml:space="preserve">У різних системах супутникового зв’язку задачі надання каналів для мереж доступу вирішуються згідно до особливостей системи та внутрішніх стандартів,в межах яких функціонує система. Загальним для всіх систем доступу є використання земних станцій типу </w:t>
      </w:r>
      <w:r w:rsidRPr="00B41EBB">
        <w:rPr>
          <w:lang w:val="en-US"/>
        </w:rPr>
        <w:t>VSAT</w:t>
      </w:r>
      <w:r w:rsidRPr="00B41EBB">
        <w:rPr>
          <w:lang w:val="uk-UA"/>
        </w:rPr>
        <w:t xml:space="preserve">. Технології відрізняються методами організації супутникових каналів. В прямому та зворотному каналах крім традиційної для </w:t>
      </w:r>
      <w:r w:rsidRPr="00B41EBB">
        <w:rPr>
          <w:lang w:val="en-US"/>
        </w:rPr>
        <w:t>VSAT</w:t>
      </w:r>
      <w:r w:rsidRPr="00B41EBB">
        <w:rPr>
          <w:lang w:val="uk-UA"/>
        </w:rPr>
        <w:t xml:space="preserve"> СКК(ФМ-4,ФМ-8,згортковий код) для захисту від помилок можуть використовуватися турбо-коди (</w:t>
      </w:r>
      <w:r w:rsidRPr="00B41EBB">
        <w:rPr>
          <w:lang w:val="en-US"/>
        </w:rPr>
        <w:t>iDirect</w:t>
      </w:r>
      <w:r w:rsidRPr="00B41EBB">
        <w:rPr>
          <w:lang w:val="uk-UA"/>
        </w:rPr>
        <w:t>,</w:t>
      </w:r>
      <w:r w:rsidRPr="00B41EBB">
        <w:rPr>
          <w:lang w:val="en-US"/>
        </w:rPr>
        <w:t>SkyWAN</w:t>
      </w:r>
      <w:r w:rsidRPr="00B41EBB">
        <w:rPr>
          <w:lang w:val="uk-UA"/>
        </w:rPr>
        <w:t xml:space="preserve">). Але майже всі з застосованих технологій доступу для організації високошвидкісного супутникового каналу застосовують СКК стандартів </w:t>
      </w:r>
      <w:r w:rsidRPr="00B41EBB">
        <w:rPr>
          <w:lang w:val="en-US"/>
        </w:rPr>
        <w:t>DVB</w:t>
      </w:r>
      <w:r w:rsidRPr="00B41EBB">
        <w:rPr>
          <w:lang w:val="uk-UA"/>
        </w:rPr>
        <w:t>-</w:t>
      </w:r>
      <w:r w:rsidRPr="00B41EBB">
        <w:rPr>
          <w:lang w:val="en-US"/>
        </w:rPr>
        <w:t>S</w:t>
      </w:r>
      <w:r w:rsidRPr="00B41EBB">
        <w:rPr>
          <w:lang w:val="uk-UA"/>
        </w:rPr>
        <w:t xml:space="preserve"> або/та </w:t>
      </w:r>
      <w:r w:rsidRPr="00B41EBB">
        <w:rPr>
          <w:lang w:val="en-US"/>
        </w:rPr>
        <w:t>DVB</w:t>
      </w:r>
      <w:r w:rsidRPr="00B41EBB">
        <w:rPr>
          <w:lang w:val="uk-UA"/>
        </w:rPr>
        <w:t>-</w:t>
      </w:r>
      <w:r w:rsidRPr="00B41EBB">
        <w:rPr>
          <w:lang w:val="en-US"/>
        </w:rPr>
        <w:t>S</w:t>
      </w:r>
      <w:r w:rsidRPr="00B41EBB">
        <w:rPr>
          <w:lang w:val="uk-UA"/>
        </w:rPr>
        <w:t xml:space="preserve">2.Наприклад,в обладнанні технології </w:t>
      </w:r>
      <w:r w:rsidRPr="00B41EBB">
        <w:rPr>
          <w:lang w:val="en-US"/>
        </w:rPr>
        <w:t>Satlynx</w:t>
      </w:r>
      <w:r w:rsidRPr="00B41EBB">
        <w:rPr>
          <w:lang w:val="uk-UA"/>
        </w:rPr>
        <w:t xml:space="preserve"> прямий канал побудований на форматах сигналів </w:t>
      </w:r>
      <w:r w:rsidRPr="00B41EBB">
        <w:rPr>
          <w:lang w:val="en-US"/>
        </w:rPr>
        <w:t>DVB</w:t>
      </w:r>
      <w:r w:rsidRPr="00B41EBB">
        <w:rPr>
          <w:lang w:val="uk-UA"/>
        </w:rPr>
        <w:t>-</w:t>
      </w:r>
      <w:r w:rsidRPr="00B41EBB">
        <w:rPr>
          <w:lang w:val="en-US"/>
        </w:rPr>
        <w:t>S</w:t>
      </w:r>
      <w:r w:rsidRPr="00B41EBB">
        <w:rPr>
          <w:lang w:val="uk-UA"/>
        </w:rPr>
        <w:t>. Сучасні технології доступу,як універсального типу (</w:t>
      </w:r>
      <w:r w:rsidRPr="00B41EBB">
        <w:rPr>
          <w:lang w:val="en-US"/>
        </w:rPr>
        <w:t>LinkStar</w:t>
      </w:r>
      <w:r w:rsidRPr="00B41EBB">
        <w:rPr>
          <w:lang w:val="uk-UA"/>
        </w:rPr>
        <w:t>,</w:t>
      </w:r>
      <w:r w:rsidRPr="00B41EBB">
        <w:rPr>
          <w:lang w:val="en-US"/>
        </w:rPr>
        <w:t>LinkWay</w:t>
      </w:r>
      <w:r w:rsidRPr="00B41EBB">
        <w:rPr>
          <w:lang w:val="uk-UA"/>
        </w:rPr>
        <w:t>,</w:t>
      </w:r>
      <w:r w:rsidRPr="00B41EBB">
        <w:rPr>
          <w:lang w:val="en-US"/>
        </w:rPr>
        <w:t>DirecWay</w:t>
      </w:r>
      <w:r w:rsidRPr="00B41EBB">
        <w:rPr>
          <w:lang w:val="uk-UA"/>
        </w:rPr>
        <w:t xml:space="preserve">),так і розроблені на замовлення операторів </w:t>
      </w:r>
      <w:r w:rsidRPr="00B41EBB">
        <w:rPr>
          <w:lang w:val="en-US"/>
        </w:rPr>
        <w:t>Intesat</w:t>
      </w:r>
      <w:r w:rsidRPr="00B41EBB">
        <w:rPr>
          <w:lang w:val="uk-UA"/>
        </w:rPr>
        <w:t xml:space="preserve"> (</w:t>
      </w:r>
      <w:r w:rsidRPr="00B41EBB">
        <w:rPr>
          <w:lang w:val="en-US"/>
        </w:rPr>
        <w:t>GlobalConnexSM</w:t>
      </w:r>
      <w:r w:rsidRPr="00B41EBB">
        <w:rPr>
          <w:lang w:val="uk-UA"/>
        </w:rPr>
        <w:t>),</w:t>
      </w:r>
      <w:r w:rsidRPr="00B41EBB">
        <w:rPr>
          <w:lang w:val="en-US"/>
        </w:rPr>
        <w:t>Eutesat</w:t>
      </w:r>
      <w:r w:rsidRPr="00B41EBB">
        <w:rPr>
          <w:lang w:val="uk-UA"/>
        </w:rPr>
        <w:t>(</w:t>
      </w:r>
      <w:r w:rsidRPr="00B41EBB">
        <w:rPr>
          <w:lang w:val="en-US"/>
        </w:rPr>
        <w:t>OPENSKY</w:t>
      </w:r>
      <w:r w:rsidRPr="00B41EBB">
        <w:rPr>
          <w:lang w:val="uk-UA"/>
        </w:rPr>
        <w:t>)</w:t>
      </w:r>
      <w:r w:rsidRPr="00B41EBB">
        <w:rPr>
          <w:lang w:val="en-US"/>
        </w:rPr>
        <w:t>SES</w:t>
      </w:r>
      <w:r w:rsidRPr="00B41EBB">
        <w:rPr>
          <w:lang w:val="uk-UA"/>
        </w:rPr>
        <w:t xml:space="preserve"> </w:t>
      </w:r>
      <w:r w:rsidRPr="00B41EBB">
        <w:rPr>
          <w:lang w:val="en-US"/>
        </w:rPr>
        <w:t>Astra</w:t>
      </w:r>
      <w:r w:rsidRPr="00B41EBB">
        <w:rPr>
          <w:lang w:val="uk-UA"/>
        </w:rPr>
        <w:t>(</w:t>
      </w:r>
      <w:r w:rsidRPr="00B41EBB">
        <w:rPr>
          <w:lang w:val="en-US"/>
        </w:rPr>
        <w:t>Astra</w:t>
      </w:r>
      <w:r w:rsidRPr="00B41EBB">
        <w:rPr>
          <w:lang w:val="uk-UA"/>
        </w:rPr>
        <w:t>2</w:t>
      </w:r>
      <w:r w:rsidRPr="00B41EBB">
        <w:rPr>
          <w:lang w:val="en-US"/>
        </w:rPr>
        <w:t>Connect</w:t>
      </w:r>
      <w:r w:rsidRPr="00B41EBB">
        <w:rPr>
          <w:lang w:val="uk-UA"/>
        </w:rPr>
        <w:t xml:space="preserve">),в прямому каналі використовують більш ефективні формати сигналів </w:t>
      </w:r>
      <w:r w:rsidRPr="00B41EBB">
        <w:rPr>
          <w:lang w:val="en-US"/>
        </w:rPr>
        <w:t>DVB</w:t>
      </w:r>
      <w:r w:rsidRPr="00B41EBB">
        <w:rPr>
          <w:lang w:val="uk-UA"/>
        </w:rPr>
        <w:t>-</w:t>
      </w:r>
      <w:r w:rsidRPr="00B41EBB">
        <w:rPr>
          <w:lang w:val="en-US"/>
        </w:rPr>
        <w:t>S</w:t>
      </w:r>
      <w:r w:rsidRPr="00B41EBB">
        <w:rPr>
          <w:lang w:val="uk-UA"/>
        </w:rPr>
        <w:t xml:space="preserve">2.Інтерактивний(низько швидкісний) канал може бути як наземний,так і супутниковим,побудований,наприклад,згідно стандарту </w:t>
      </w:r>
      <w:r w:rsidRPr="00B41EBB">
        <w:rPr>
          <w:lang w:val="en-US"/>
        </w:rPr>
        <w:t>DVB</w:t>
      </w:r>
      <w:r w:rsidRPr="00B41EBB">
        <w:rPr>
          <w:lang w:val="uk-UA"/>
        </w:rPr>
        <w:t>-</w:t>
      </w:r>
      <w:r w:rsidRPr="00B41EBB">
        <w:rPr>
          <w:lang w:val="en-US"/>
        </w:rPr>
        <w:t>RCS</w:t>
      </w:r>
      <w:r w:rsidRPr="00B41EBB">
        <w:rPr>
          <w:lang w:val="uk-UA"/>
        </w:rPr>
        <w:t xml:space="preserve"> з турбо-кодами чи без них.</w:t>
      </w:r>
    </w:p>
    <w:p w:rsidR="00D063D6" w:rsidRPr="00B41EBB" w:rsidRDefault="00D063D6" w:rsidP="002666F8">
      <w:pPr>
        <w:spacing w:line="223" w:lineRule="auto"/>
        <w:ind w:firstLine="709"/>
        <w:jc w:val="both"/>
        <w:rPr>
          <w:lang w:val="uk-UA"/>
        </w:rPr>
      </w:pPr>
      <w:r w:rsidRPr="00B41EBB">
        <w:rPr>
          <w:lang w:val="uk-UA"/>
        </w:rPr>
        <w:t>У деяких технологіях (</w:t>
      </w:r>
      <w:r w:rsidRPr="00B41EBB">
        <w:rPr>
          <w:lang w:val="en-US"/>
        </w:rPr>
        <w:t>LinkStar</w:t>
      </w:r>
      <w:r w:rsidRPr="00B41EBB">
        <w:rPr>
          <w:lang w:val="uk-UA"/>
        </w:rPr>
        <w:t>2,</w:t>
      </w:r>
      <w:r w:rsidRPr="00B41EBB">
        <w:rPr>
          <w:lang w:val="en-US"/>
        </w:rPr>
        <w:t>OPENSKY</w:t>
      </w:r>
      <w:r w:rsidRPr="00B41EBB">
        <w:rPr>
          <w:lang w:val="uk-UA"/>
        </w:rPr>
        <w:t xml:space="preserve"> та інших) передбачена компенсація ослаблення сигналу прямого (в деяких також зворотного) каналу в дощі за рахунок динамічної адаптації.</w:t>
      </w:r>
    </w:p>
    <w:p w:rsidR="00D063D6" w:rsidRPr="00B41EBB" w:rsidRDefault="00D063D6" w:rsidP="002666F8">
      <w:pPr>
        <w:spacing w:line="223" w:lineRule="auto"/>
        <w:ind w:firstLine="709"/>
        <w:jc w:val="both"/>
      </w:pPr>
      <w:r w:rsidRPr="00B41EBB">
        <w:rPr>
          <w:lang w:val="uk-UA"/>
        </w:rPr>
        <w:t>Крім внутрішнього протоколу технології відрізняються швидкостями передавання в прямому та зворотному каналах,набором протоколів стику з наземними мережами та деякими іншими особливостями.</w:t>
      </w:r>
    </w:p>
    <w:p w:rsidR="00D063D6" w:rsidRPr="00B41EBB" w:rsidRDefault="00D063D6" w:rsidP="002666F8">
      <w:pPr>
        <w:spacing w:line="223" w:lineRule="auto"/>
        <w:ind w:firstLine="709"/>
        <w:jc w:val="both"/>
        <w:rPr>
          <w:b/>
          <w:lang w:val="uk-UA"/>
        </w:rPr>
      </w:pPr>
    </w:p>
    <w:p w:rsidR="00D063D6" w:rsidRPr="00B41EBB" w:rsidRDefault="00D063D6" w:rsidP="002666F8">
      <w:pPr>
        <w:spacing w:line="223" w:lineRule="auto"/>
        <w:jc w:val="center"/>
        <w:rPr>
          <w:lang w:val="uk-UA"/>
        </w:rPr>
      </w:pPr>
      <w:r w:rsidRPr="00B41EBB">
        <w:rPr>
          <w:lang w:val="uk-UA"/>
        </w:rPr>
        <w:t>Список літератури:</w:t>
      </w:r>
    </w:p>
    <w:p w:rsidR="00D063D6" w:rsidRPr="00B41EBB" w:rsidRDefault="00D063D6" w:rsidP="002666F8">
      <w:pPr>
        <w:numPr>
          <w:ilvl w:val="1"/>
          <w:numId w:val="33"/>
        </w:numPr>
        <w:tabs>
          <w:tab w:val="clear" w:pos="1285"/>
          <w:tab w:val="num" w:pos="900"/>
        </w:tabs>
        <w:spacing w:line="223" w:lineRule="auto"/>
        <w:ind w:left="0" w:firstLine="540"/>
        <w:jc w:val="both"/>
        <w:rPr>
          <w:lang w:val="uk-UA"/>
        </w:rPr>
      </w:pPr>
      <w:r w:rsidRPr="00B41EBB">
        <w:rPr>
          <w:lang w:val="uk-UA"/>
        </w:rPr>
        <w:t xml:space="preserve">Мельник А. М., Михайлов Н. К., Состояние и перспективы внедрения новых технологий спутникового вещания </w:t>
      </w:r>
      <w:r w:rsidRPr="00B41EBB">
        <w:t>// Зв’язок. – 2006. – № 8</w:t>
      </w:r>
    </w:p>
    <w:p w:rsidR="00D063D6" w:rsidRPr="00B41EBB" w:rsidRDefault="00D063D6" w:rsidP="002666F8">
      <w:pPr>
        <w:numPr>
          <w:ilvl w:val="1"/>
          <w:numId w:val="33"/>
        </w:numPr>
        <w:tabs>
          <w:tab w:val="clear" w:pos="1285"/>
          <w:tab w:val="num" w:pos="900"/>
        </w:tabs>
        <w:spacing w:line="223" w:lineRule="auto"/>
        <w:ind w:left="0" w:firstLine="540"/>
        <w:jc w:val="both"/>
        <w:rPr>
          <w:lang w:val="uk-UA"/>
        </w:rPr>
      </w:pPr>
      <w:r w:rsidRPr="00B41EBB">
        <w:rPr>
          <w:lang w:val="uk-UA"/>
        </w:rPr>
        <w:t>Мельник А.М. Современное состояние и перспективы развития рынка спутниковых технологий обеспечения услуг телекоммуникаций // Спеціальний випуск журналу Праці УНДІРТ “Перспективні технологічні та ринкові напрями розвитку телекомунікаційних послуг у новітніх безпрово</w:t>
      </w:r>
      <w:r w:rsidR="00E52A0F">
        <w:rPr>
          <w:lang w:val="uk-UA"/>
        </w:rPr>
        <w:t xml:space="preserve">дових системах зв’язку” Одеса. </w:t>
      </w:r>
      <w:r w:rsidR="00E52A0F" w:rsidRPr="00B41EBB">
        <w:t>–</w:t>
      </w:r>
      <w:r w:rsidRPr="00B41EBB">
        <w:rPr>
          <w:lang w:val="uk-UA"/>
        </w:rPr>
        <w:t xml:space="preserve"> 2007 – С. 64 – 67.</w:t>
      </w:r>
    </w:p>
    <w:p w:rsidR="00D063D6" w:rsidRPr="00B41EBB" w:rsidRDefault="00D063D6" w:rsidP="002666F8">
      <w:pPr>
        <w:numPr>
          <w:ilvl w:val="1"/>
          <w:numId w:val="33"/>
        </w:numPr>
        <w:tabs>
          <w:tab w:val="clear" w:pos="1285"/>
          <w:tab w:val="num" w:pos="900"/>
        </w:tabs>
        <w:spacing w:line="223" w:lineRule="auto"/>
        <w:ind w:left="0" w:firstLine="540"/>
        <w:jc w:val="both"/>
        <w:rPr>
          <w:lang w:val="uk-UA"/>
        </w:rPr>
      </w:pPr>
      <w:r w:rsidRPr="00B41EBB">
        <w:t>.</w:t>
      </w:r>
      <w:r w:rsidRPr="00B41EBB">
        <w:rPr>
          <w:lang w:val="uk-UA"/>
        </w:rPr>
        <w:t>Спутниковая связь и вещание. Под редакцией Л. Я. Кантора. // Радио и связь. – М., 1997</w:t>
      </w:r>
    </w:p>
    <w:p w:rsidR="000066D2" w:rsidRDefault="000066D2" w:rsidP="00066F93">
      <w:pPr>
        <w:ind w:left="696" w:firstLine="720"/>
        <w:jc w:val="right"/>
        <w:rPr>
          <w:i/>
          <w:lang w:val="uk-UA"/>
        </w:rPr>
      </w:pPr>
    </w:p>
    <w:p w:rsidR="000066D2" w:rsidRDefault="000066D2" w:rsidP="00066F93">
      <w:pPr>
        <w:ind w:left="696" w:firstLine="720"/>
        <w:jc w:val="right"/>
        <w:rPr>
          <w:i/>
          <w:lang w:val="uk-UA"/>
        </w:rPr>
      </w:pPr>
    </w:p>
    <w:p w:rsidR="000066D2" w:rsidRDefault="000066D2" w:rsidP="00066F93">
      <w:pPr>
        <w:ind w:left="696" w:firstLine="720"/>
        <w:jc w:val="right"/>
        <w:rPr>
          <w:i/>
          <w:lang w:val="uk-UA"/>
        </w:rPr>
      </w:pPr>
    </w:p>
    <w:p w:rsidR="000066D2" w:rsidRDefault="000066D2" w:rsidP="00066F93">
      <w:pPr>
        <w:ind w:left="696" w:firstLine="720"/>
        <w:jc w:val="right"/>
        <w:rPr>
          <w:i/>
          <w:lang w:val="uk-UA"/>
        </w:rPr>
      </w:pPr>
    </w:p>
    <w:p w:rsidR="00D063D6" w:rsidRPr="00B41EBB" w:rsidRDefault="00D063D6" w:rsidP="00066F93">
      <w:pPr>
        <w:ind w:left="696" w:firstLine="720"/>
        <w:jc w:val="right"/>
        <w:rPr>
          <w:i/>
          <w:caps/>
          <w:lang w:val="uk-UA"/>
        </w:rPr>
      </w:pPr>
      <w:r w:rsidRPr="00B41EBB">
        <w:rPr>
          <w:i/>
          <w:lang w:val="uk-UA"/>
        </w:rPr>
        <w:t>Сулима</w:t>
      </w:r>
      <w:r w:rsidRPr="00B41EBB">
        <w:rPr>
          <w:i/>
          <w:caps/>
          <w:lang w:val="uk-UA"/>
        </w:rPr>
        <w:t xml:space="preserve"> Н.Н.</w:t>
      </w:r>
    </w:p>
    <w:p w:rsidR="00D063D6" w:rsidRPr="00B41EBB" w:rsidRDefault="00D063D6" w:rsidP="00066F93">
      <w:pPr>
        <w:ind w:firstLine="720"/>
        <w:jc w:val="right"/>
        <w:rPr>
          <w:i/>
          <w:iCs/>
        </w:rPr>
      </w:pPr>
      <w:r w:rsidRPr="00B41EBB">
        <w:rPr>
          <w:i/>
          <w:lang w:val="uk-UA"/>
        </w:rPr>
        <w:t xml:space="preserve">Одесская национальная академия связи </w:t>
      </w:r>
      <w:r w:rsidRPr="00B41EBB">
        <w:rPr>
          <w:i/>
          <w:iCs/>
        </w:rPr>
        <w:t>им. А.С. Попова</w:t>
      </w:r>
    </w:p>
    <w:p w:rsidR="00D063D6" w:rsidRPr="00B41EBB" w:rsidRDefault="00D063D6" w:rsidP="00066F93">
      <w:pPr>
        <w:ind w:firstLine="720"/>
        <w:jc w:val="right"/>
        <w:rPr>
          <w:i/>
          <w:iCs/>
        </w:rPr>
      </w:pPr>
    </w:p>
    <w:p w:rsidR="00D063D6" w:rsidRPr="00B41EBB" w:rsidRDefault="00D063D6" w:rsidP="00066F93">
      <w:pPr>
        <w:jc w:val="center"/>
        <w:rPr>
          <w:b/>
          <w:caps/>
        </w:rPr>
      </w:pPr>
      <w:r w:rsidRPr="00B41EBB">
        <w:rPr>
          <w:b/>
          <w:caps/>
        </w:rPr>
        <w:t>Использование электромеханической обратной связи в каналах сверхнизкой частоты многоканальных акустических систем</w:t>
      </w:r>
    </w:p>
    <w:p w:rsidR="00D063D6" w:rsidRPr="00B41EBB" w:rsidRDefault="00D063D6" w:rsidP="00066F93">
      <w:pPr>
        <w:jc w:val="center"/>
        <w:rPr>
          <w:b/>
          <w:caps/>
        </w:rPr>
      </w:pPr>
    </w:p>
    <w:p w:rsidR="00D063D6" w:rsidRPr="00B41EBB" w:rsidRDefault="00D063D6" w:rsidP="00066F93">
      <w:pPr>
        <w:ind w:firstLine="709"/>
        <w:jc w:val="both"/>
        <w:rPr>
          <w:i/>
        </w:rPr>
      </w:pPr>
      <w:r w:rsidRPr="00B41EBB">
        <w:rPr>
          <w:i/>
        </w:rPr>
        <w:t>Аннотация.</w:t>
      </w:r>
      <w:r w:rsidRPr="00B41EBB">
        <w:t xml:space="preserve"> </w:t>
      </w:r>
      <w:r w:rsidRPr="00B41EBB">
        <w:rPr>
          <w:i/>
        </w:rPr>
        <w:t>Рассмотрена возможность расширения диапазона воспроизводимых частот в громкоговорителях сверхнизкочастотных каналов многоканальных систем путём применения электромеханической обратной связи (ЭМОС). Установлено, что использование ЭМОС позволяет без серьёзных технических изменений повысить эффективность воспроизведения низких частот.</w:t>
      </w:r>
    </w:p>
    <w:p w:rsidR="00D063D6" w:rsidRPr="00B41EBB" w:rsidRDefault="00D063D6" w:rsidP="00066F93">
      <w:pPr>
        <w:spacing w:line="269" w:lineRule="auto"/>
        <w:ind w:firstLine="709"/>
        <w:jc w:val="both"/>
        <w:rPr>
          <w:i/>
        </w:rPr>
      </w:pPr>
    </w:p>
    <w:p w:rsidR="00D063D6" w:rsidRPr="00B41EBB" w:rsidRDefault="00D063D6" w:rsidP="00066F93">
      <w:pPr>
        <w:spacing w:line="269" w:lineRule="auto"/>
        <w:ind w:firstLine="709"/>
        <w:jc w:val="both"/>
      </w:pPr>
      <w:r w:rsidRPr="00B41EBB">
        <w:t>Одной из задач электроакустики, полностью не решенной в настоящее время, является повышение эффективности излучения громкоговорителей в области низких частот [1]. В современных системах звуковоспроизведения предусматривается отдельный громкоговоритель для воспроизведения сверхнизких (20-200 Гц) частот (сабвуфер). Нижняя</w:t>
      </w:r>
      <w:r w:rsidRPr="00B41EBB">
        <w:rPr>
          <w:i/>
        </w:rPr>
        <w:t xml:space="preserve"> </w:t>
      </w:r>
      <w:r w:rsidRPr="00B41EBB">
        <w:t>граница рабочего диапазона головки громкоговорителя определяется ее резонансной частотой в случае открытого акустического оформления и отсутствия акустического короткого замыкания – т.е. установки головки в бесконечный экран, что затруднено на практике. В связи с этим применяют закрытое акустическое оформление (закрытый ящик), приводящее к подъему нижней граничной частоты тем выше, чем меньше объем самого ящика [</w:t>
      </w:r>
      <w:r w:rsidRPr="00B41EBB">
        <w:rPr>
          <w:caps/>
        </w:rPr>
        <w:t>2</w:t>
      </w:r>
      <w:r w:rsidRPr="00B41EBB">
        <w:t>]. Расширение рабочего диапазона при помощи фазоинвертора имеет конструктивные ограничения и приводит к увеличению объема громкоговорителя, что показано в таблице на основании расчетов, проведенных для сабвуфера с гладкой АЧХ на 12-дюймовом излучателе JL AUDIO 12W6V2-D4* мощностью 400 Вт [3] (Эквивалентный объем громкоговорителя составляет 79,9 дм</w:t>
      </w:r>
      <w:r w:rsidRPr="00B41EBB">
        <w:rPr>
          <w:vertAlign w:val="superscript"/>
        </w:rPr>
        <w:t>2</w:t>
      </w:r>
      <w:r w:rsidRPr="00B41EBB">
        <w:t>; резонансная частота – 25 Гц).</w:t>
      </w:r>
    </w:p>
    <w:p w:rsidR="00D063D6" w:rsidRPr="00B41EBB" w:rsidRDefault="00D063D6" w:rsidP="00066F93">
      <w:pPr>
        <w:ind w:firstLine="709"/>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58"/>
        <w:gridCol w:w="1479"/>
        <w:gridCol w:w="1479"/>
        <w:gridCol w:w="1669"/>
        <w:gridCol w:w="1669"/>
      </w:tblGrid>
      <w:tr w:rsidR="00D063D6" w:rsidRPr="00B41EBB" w:rsidTr="00B301F0">
        <w:trPr>
          <w:trHeight w:val="280"/>
        </w:trPr>
        <w:tc>
          <w:tcPr>
            <w:tcW w:w="1844" w:type="pct"/>
            <w:vMerge w:val="restart"/>
            <w:vAlign w:val="center"/>
          </w:tcPr>
          <w:p w:rsidR="00D063D6" w:rsidRPr="00B41EBB" w:rsidRDefault="00D063D6" w:rsidP="00066F93">
            <w:pPr>
              <w:jc w:val="center"/>
            </w:pPr>
            <w:r w:rsidRPr="00B41EBB">
              <w:t>Название параметра</w:t>
            </w:r>
          </w:p>
        </w:tc>
        <w:tc>
          <w:tcPr>
            <w:tcW w:w="3156" w:type="pct"/>
            <w:gridSpan w:val="4"/>
            <w:vAlign w:val="center"/>
          </w:tcPr>
          <w:p w:rsidR="00D063D6" w:rsidRPr="00B41EBB" w:rsidRDefault="00D063D6" w:rsidP="00066F93">
            <w:pPr>
              <w:jc w:val="center"/>
            </w:pPr>
            <w:r w:rsidRPr="00B41EBB">
              <w:t>Тип акустического оформления:</w:t>
            </w:r>
          </w:p>
        </w:tc>
      </w:tr>
      <w:tr w:rsidR="00D063D6" w:rsidRPr="00B41EBB" w:rsidTr="00B301F0">
        <w:trPr>
          <w:trHeight w:val="462"/>
        </w:trPr>
        <w:tc>
          <w:tcPr>
            <w:tcW w:w="1844" w:type="pct"/>
            <w:vMerge/>
            <w:vAlign w:val="center"/>
          </w:tcPr>
          <w:p w:rsidR="00D063D6" w:rsidRPr="00B41EBB" w:rsidRDefault="00D063D6" w:rsidP="00066F93">
            <w:pPr>
              <w:jc w:val="center"/>
            </w:pPr>
          </w:p>
        </w:tc>
        <w:tc>
          <w:tcPr>
            <w:tcW w:w="789" w:type="pct"/>
            <w:vAlign w:val="center"/>
          </w:tcPr>
          <w:p w:rsidR="00D063D6" w:rsidRPr="00B41EBB" w:rsidRDefault="00D063D6" w:rsidP="00066F93">
            <w:pPr>
              <w:jc w:val="center"/>
            </w:pPr>
            <w:r w:rsidRPr="00B41EBB">
              <w:t xml:space="preserve">Закрытый </w:t>
            </w:r>
            <w:r w:rsidRPr="00B41EBB">
              <w:br/>
              <w:t>(вариант 1)</w:t>
            </w:r>
          </w:p>
        </w:tc>
        <w:tc>
          <w:tcPr>
            <w:tcW w:w="789" w:type="pct"/>
            <w:vAlign w:val="center"/>
          </w:tcPr>
          <w:p w:rsidR="00D063D6" w:rsidRPr="00B41EBB" w:rsidRDefault="00D063D6" w:rsidP="00066F93">
            <w:pPr>
              <w:jc w:val="center"/>
            </w:pPr>
            <w:r w:rsidRPr="00B41EBB">
              <w:t>Закрытый ящик</w:t>
            </w:r>
            <w:r w:rsidRPr="00B41EBB">
              <w:br/>
              <w:t>(вариант 2)</w:t>
            </w:r>
          </w:p>
        </w:tc>
        <w:tc>
          <w:tcPr>
            <w:tcW w:w="789" w:type="pct"/>
            <w:vAlign w:val="center"/>
          </w:tcPr>
          <w:p w:rsidR="00D063D6" w:rsidRPr="00B41EBB" w:rsidRDefault="00D063D6" w:rsidP="00066F93">
            <w:pPr>
              <w:jc w:val="center"/>
            </w:pPr>
            <w:r w:rsidRPr="00B41EBB">
              <w:t>Фазоинвертор (вариант 1)</w:t>
            </w:r>
          </w:p>
        </w:tc>
        <w:tc>
          <w:tcPr>
            <w:tcW w:w="789" w:type="pct"/>
            <w:vAlign w:val="center"/>
          </w:tcPr>
          <w:p w:rsidR="00D063D6" w:rsidRPr="00B41EBB" w:rsidRDefault="00D063D6" w:rsidP="00066F93">
            <w:pPr>
              <w:jc w:val="center"/>
            </w:pPr>
            <w:r w:rsidRPr="00B41EBB">
              <w:t>Фазоинвертор (вариант 2)</w:t>
            </w:r>
          </w:p>
        </w:tc>
      </w:tr>
      <w:tr w:rsidR="00D063D6" w:rsidRPr="00B41EBB" w:rsidTr="00B301F0">
        <w:tc>
          <w:tcPr>
            <w:tcW w:w="1844" w:type="pct"/>
          </w:tcPr>
          <w:p w:rsidR="00D063D6" w:rsidRPr="00B41EBB" w:rsidRDefault="00D063D6" w:rsidP="00066F93">
            <w:pPr>
              <w:jc w:val="both"/>
            </w:pPr>
            <w:r w:rsidRPr="00B41EBB">
              <w:t>Объем корпуса, л</w:t>
            </w:r>
          </w:p>
        </w:tc>
        <w:tc>
          <w:tcPr>
            <w:tcW w:w="789" w:type="pct"/>
            <w:vAlign w:val="center"/>
          </w:tcPr>
          <w:p w:rsidR="00D063D6" w:rsidRPr="00B41EBB" w:rsidRDefault="00D063D6" w:rsidP="00066F93">
            <w:pPr>
              <w:jc w:val="center"/>
            </w:pPr>
            <w:r w:rsidRPr="00B41EBB">
              <w:t>43</w:t>
            </w:r>
          </w:p>
        </w:tc>
        <w:tc>
          <w:tcPr>
            <w:tcW w:w="789" w:type="pct"/>
            <w:vAlign w:val="center"/>
          </w:tcPr>
          <w:p w:rsidR="00D063D6" w:rsidRPr="00B41EBB" w:rsidRDefault="00D063D6" w:rsidP="00066F93">
            <w:pPr>
              <w:jc w:val="center"/>
            </w:pPr>
            <w:r w:rsidRPr="00B41EBB">
              <w:t>35,4</w:t>
            </w:r>
          </w:p>
        </w:tc>
        <w:tc>
          <w:tcPr>
            <w:tcW w:w="789" w:type="pct"/>
            <w:vAlign w:val="center"/>
          </w:tcPr>
          <w:p w:rsidR="00D063D6" w:rsidRPr="00B41EBB" w:rsidRDefault="00D063D6" w:rsidP="00066F93">
            <w:pPr>
              <w:jc w:val="center"/>
            </w:pPr>
            <w:r w:rsidRPr="00B41EBB">
              <w:t>98</w:t>
            </w:r>
          </w:p>
        </w:tc>
        <w:tc>
          <w:tcPr>
            <w:tcW w:w="789" w:type="pct"/>
            <w:vAlign w:val="center"/>
          </w:tcPr>
          <w:p w:rsidR="00D063D6" w:rsidRPr="00B41EBB" w:rsidRDefault="00D063D6" w:rsidP="00066F93">
            <w:pPr>
              <w:jc w:val="center"/>
            </w:pPr>
            <w:r w:rsidRPr="00B41EBB">
              <w:t>42,5</w:t>
            </w:r>
          </w:p>
        </w:tc>
      </w:tr>
      <w:tr w:rsidR="00D063D6" w:rsidRPr="00B41EBB" w:rsidTr="00B301F0">
        <w:tc>
          <w:tcPr>
            <w:tcW w:w="1844" w:type="pct"/>
          </w:tcPr>
          <w:p w:rsidR="00D063D6" w:rsidRPr="00B41EBB" w:rsidRDefault="00D063D6" w:rsidP="00066F93">
            <w:pPr>
              <w:jc w:val="both"/>
            </w:pPr>
            <w:r w:rsidRPr="00B41EBB">
              <w:t>Граничная рабочая частота, Гц</w:t>
            </w:r>
          </w:p>
        </w:tc>
        <w:tc>
          <w:tcPr>
            <w:tcW w:w="789" w:type="pct"/>
            <w:vAlign w:val="center"/>
          </w:tcPr>
          <w:p w:rsidR="00D063D6" w:rsidRPr="00B41EBB" w:rsidRDefault="00D063D6" w:rsidP="00066F93">
            <w:pPr>
              <w:jc w:val="center"/>
            </w:pPr>
            <w:r w:rsidRPr="00B41EBB">
              <w:t>42,3</w:t>
            </w:r>
          </w:p>
        </w:tc>
        <w:tc>
          <w:tcPr>
            <w:tcW w:w="789" w:type="pct"/>
            <w:vAlign w:val="center"/>
          </w:tcPr>
          <w:p w:rsidR="00D063D6" w:rsidRPr="00B41EBB" w:rsidRDefault="00D063D6" w:rsidP="00066F93">
            <w:pPr>
              <w:jc w:val="center"/>
            </w:pPr>
            <w:r w:rsidRPr="00B41EBB">
              <w:t>42,6</w:t>
            </w:r>
          </w:p>
        </w:tc>
        <w:tc>
          <w:tcPr>
            <w:tcW w:w="789" w:type="pct"/>
            <w:vAlign w:val="center"/>
          </w:tcPr>
          <w:p w:rsidR="00D063D6" w:rsidRPr="00B41EBB" w:rsidRDefault="00D063D6" w:rsidP="00066F93">
            <w:pPr>
              <w:jc w:val="center"/>
            </w:pPr>
            <w:r w:rsidRPr="00B41EBB">
              <w:t>22,1</w:t>
            </w:r>
          </w:p>
        </w:tc>
        <w:tc>
          <w:tcPr>
            <w:tcW w:w="789" w:type="pct"/>
            <w:vAlign w:val="center"/>
          </w:tcPr>
          <w:p w:rsidR="00D063D6" w:rsidRPr="00B41EBB" w:rsidRDefault="00D063D6" w:rsidP="00066F93">
            <w:pPr>
              <w:jc w:val="center"/>
            </w:pPr>
            <w:r w:rsidRPr="00B41EBB">
              <w:t>33,7</w:t>
            </w:r>
          </w:p>
        </w:tc>
      </w:tr>
    </w:tbl>
    <w:p w:rsidR="00D063D6" w:rsidRPr="00B41EBB" w:rsidRDefault="00D063D6" w:rsidP="00066F93">
      <w:pPr>
        <w:spacing w:line="269" w:lineRule="auto"/>
        <w:ind w:firstLine="567"/>
        <w:jc w:val="both"/>
      </w:pPr>
    </w:p>
    <w:p w:rsidR="00D063D6" w:rsidRPr="00B41EBB" w:rsidRDefault="00D063D6" w:rsidP="00066F93">
      <w:pPr>
        <w:spacing w:line="269" w:lineRule="auto"/>
        <w:ind w:firstLine="709"/>
        <w:jc w:val="both"/>
      </w:pPr>
      <w:r w:rsidRPr="00B41EBB">
        <w:t>Очевидно, что применение фазоинвертора обеспечивает снижение граничной рабочей частоты меньше, чем на октаву относительно громкоговорителя с закрытым оформлением при практически в три раза большем объеме корпуса и усложнении его конструкции.</w:t>
      </w:r>
    </w:p>
    <w:p w:rsidR="00D063D6" w:rsidRPr="00B41EBB" w:rsidRDefault="00D063D6" w:rsidP="00066F93">
      <w:pPr>
        <w:spacing w:line="269" w:lineRule="auto"/>
        <w:ind w:firstLine="709"/>
        <w:jc w:val="both"/>
      </w:pPr>
      <w:r w:rsidRPr="00B41EBB">
        <w:t>С другой стороны, известен способ электронного расширения рабочего диапазона громкоговорителей за счёт использования электромеханической обратной связи (ЭМОС) – отрицательной обратной связи, которая охватывает как электрические, так и механические звенья громкоговорителя и усилителя мощности [4]. Применение ЭМОС различных вариантов обуславливает расширение частотного диапазона, снижение уровня нелинейных искажений, улучшение переходной характеристики системы за счет дополнительно потребляемой мощности [5]. В работе [6] показано, что применение ЭМОС для снижения граничной рабочей частоты на октаву требует восьмикратного запаса по мощности усилителя, что легко достигается современными решениями.</w:t>
      </w:r>
    </w:p>
    <w:p w:rsidR="00D063D6" w:rsidRPr="00B41EBB" w:rsidRDefault="00D063D6" w:rsidP="00014932">
      <w:pPr>
        <w:ind w:firstLine="709"/>
        <w:jc w:val="both"/>
      </w:pPr>
      <w:r w:rsidRPr="00B41EBB">
        <w:t>Несмотря на то, что в большинстве работ по электромеханической обратной связи ее предлагается использовать для уменьшения нелинейных искажений, в сабвуферах она может стать эффективным методом расширения снизу рабочего частотного диапазона.</w:t>
      </w:r>
    </w:p>
    <w:p w:rsidR="00D063D6" w:rsidRPr="00066F93" w:rsidRDefault="00D063D6" w:rsidP="00014932">
      <w:pPr>
        <w:ind w:firstLine="709"/>
        <w:jc w:val="both"/>
        <w:rPr>
          <w:lang w:val="uk-UA"/>
        </w:rPr>
      </w:pPr>
      <w:r w:rsidRPr="00066F93">
        <w:t>Использование электромеханической обратной связи в качестве метода расширения вниз частотного диапазона сабвуферов может явиться эффективной альтернативой применения фазоинверсных оформлений громкоговорителей при уменьшении требуемых объемов корпусов и упрощении их конструкции</w:t>
      </w:r>
      <w:r w:rsidR="00066F93" w:rsidRPr="00066F93">
        <w:rPr>
          <w:lang w:val="uk-UA"/>
        </w:rPr>
        <w:t>.</w:t>
      </w:r>
    </w:p>
    <w:p w:rsidR="00D063D6" w:rsidRPr="00B41EBB" w:rsidRDefault="00D063D6" w:rsidP="00014932">
      <w:pPr>
        <w:ind w:firstLine="567"/>
        <w:jc w:val="center"/>
      </w:pPr>
    </w:p>
    <w:p w:rsidR="000066D2" w:rsidRDefault="000066D2" w:rsidP="00014932">
      <w:pPr>
        <w:jc w:val="center"/>
      </w:pPr>
    </w:p>
    <w:p w:rsidR="00D063D6" w:rsidRPr="00066F93" w:rsidRDefault="00D063D6" w:rsidP="00014932">
      <w:pPr>
        <w:jc w:val="center"/>
      </w:pPr>
      <w:r w:rsidRPr="00066F93">
        <w:t>Список литературы</w:t>
      </w:r>
    </w:p>
    <w:p w:rsidR="00D063D6" w:rsidRPr="00066F93" w:rsidRDefault="00D063D6" w:rsidP="00014932">
      <w:pPr>
        <w:numPr>
          <w:ilvl w:val="0"/>
          <w:numId w:val="207"/>
        </w:numPr>
        <w:tabs>
          <w:tab w:val="clear" w:pos="794"/>
          <w:tab w:val="left" w:pos="0"/>
          <w:tab w:val="num" w:pos="900"/>
        </w:tabs>
        <w:ind w:left="0" w:firstLine="540"/>
        <w:jc w:val="both"/>
      </w:pPr>
      <w:r w:rsidRPr="00066F93">
        <w:t>Фурдуев, В. В. Электроакустика / В.В. Фурдуев. – М. – Л. : ОГИЗ Государственное издательство технико-теоретической литературы, 1948. – 516 с.</w:t>
      </w:r>
    </w:p>
    <w:p w:rsidR="00D063D6" w:rsidRPr="00066F93" w:rsidRDefault="00D063D6" w:rsidP="00066F93">
      <w:pPr>
        <w:numPr>
          <w:ilvl w:val="0"/>
          <w:numId w:val="207"/>
        </w:numPr>
        <w:tabs>
          <w:tab w:val="clear" w:pos="794"/>
          <w:tab w:val="left" w:pos="0"/>
          <w:tab w:val="num" w:pos="900"/>
        </w:tabs>
        <w:spacing w:line="245" w:lineRule="auto"/>
        <w:ind w:left="0" w:firstLine="540"/>
        <w:jc w:val="both"/>
      </w:pPr>
      <w:r w:rsidRPr="00066F93">
        <w:rPr>
          <w:bCs/>
        </w:rPr>
        <w:t>Электроакустика</w:t>
      </w:r>
      <w:r w:rsidRPr="00066F93">
        <w:t xml:space="preserve"> </w:t>
      </w:r>
      <w:r w:rsidRPr="00066F93">
        <w:rPr>
          <w:bCs/>
        </w:rPr>
        <w:t xml:space="preserve">и звуковое вещание </w:t>
      </w:r>
      <w:r w:rsidRPr="00066F93">
        <w:t xml:space="preserve">: учеб. пособие для вузов / И.А. Алдошина, Э.И. Вологдин, А.П. Ефимов и др. ; под общ. ред. Ю.А. Ковалгина. </w:t>
      </w:r>
      <w:r w:rsidRPr="00066F93">
        <w:sym w:font="Symbol" w:char="F02D"/>
      </w:r>
      <w:r w:rsidRPr="00066F93">
        <w:t xml:space="preserve"> М. : Горячая линия </w:t>
      </w:r>
      <w:r w:rsidRPr="00066F93">
        <w:sym w:font="Symbol" w:char="F02D"/>
      </w:r>
      <w:r w:rsidRPr="00066F93">
        <w:t xml:space="preserve"> Телеком, Радио и связь, 2007. </w:t>
      </w:r>
      <w:r w:rsidRPr="00066F93">
        <w:sym w:font="Symbol" w:char="F02D"/>
      </w:r>
      <w:r w:rsidRPr="00066F93">
        <w:t xml:space="preserve"> 872 с.</w:t>
      </w:r>
    </w:p>
    <w:p w:rsidR="00D063D6" w:rsidRPr="00066F93" w:rsidRDefault="00D063D6" w:rsidP="00066F93">
      <w:pPr>
        <w:numPr>
          <w:ilvl w:val="0"/>
          <w:numId w:val="207"/>
        </w:numPr>
        <w:tabs>
          <w:tab w:val="clear" w:pos="794"/>
          <w:tab w:val="left" w:pos="0"/>
          <w:tab w:val="num" w:pos="900"/>
        </w:tabs>
        <w:spacing w:line="245" w:lineRule="auto"/>
        <w:ind w:left="0" w:firstLine="540"/>
        <w:jc w:val="both"/>
      </w:pPr>
      <w:r w:rsidRPr="00066F93">
        <w:t xml:space="preserve">Сабвуфер JL AUDIO 12W6V2-D4 [Электронный ресурс] / Режим доступа: </w:t>
      </w:r>
      <w:hyperlink r:id="rId469" w:history="1">
        <w:r w:rsidRPr="00066F93">
          <w:t>http://www.bm52.ru/product/9/3277_jl_audio_12w6v2-d4.html</w:t>
        </w:r>
      </w:hyperlink>
      <w:r w:rsidRPr="00066F93">
        <w:t>.</w:t>
      </w:r>
    </w:p>
    <w:p w:rsidR="00D063D6" w:rsidRPr="00066F93" w:rsidRDefault="00D063D6" w:rsidP="00066F93">
      <w:pPr>
        <w:numPr>
          <w:ilvl w:val="0"/>
          <w:numId w:val="207"/>
        </w:numPr>
        <w:tabs>
          <w:tab w:val="clear" w:pos="794"/>
          <w:tab w:val="left" w:pos="0"/>
          <w:tab w:val="num" w:pos="900"/>
        </w:tabs>
        <w:spacing w:line="245" w:lineRule="auto"/>
        <w:ind w:left="0" w:firstLine="540"/>
        <w:jc w:val="both"/>
        <w:rPr>
          <w:lang w:val="en-US"/>
        </w:rPr>
      </w:pPr>
      <w:r w:rsidRPr="00066F93">
        <w:rPr>
          <w:lang w:val="en-US"/>
        </w:rPr>
        <w:t>Klassen, J.A. Motional feedback with loudspeakers [Text] / J.A. Klassen, S.H. de König // Philips technical review – 1968. – №5. – P. 148 – 157.</w:t>
      </w:r>
    </w:p>
    <w:p w:rsidR="00D063D6" w:rsidRPr="00066F93" w:rsidRDefault="00D063D6" w:rsidP="00066F93">
      <w:pPr>
        <w:numPr>
          <w:ilvl w:val="0"/>
          <w:numId w:val="207"/>
        </w:numPr>
        <w:tabs>
          <w:tab w:val="clear" w:pos="794"/>
          <w:tab w:val="left" w:pos="0"/>
          <w:tab w:val="num" w:pos="900"/>
        </w:tabs>
        <w:spacing w:line="245" w:lineRule="auto"/>
        <w:ind w:left="0" w:firstLine="540"/>
        <w:jc w:val="both"/>
      </w:pPr>
      <w:r w:rsidRPr="00066F93">
        <w:t>Сулима, Н.Н. Электронное регулирование параметров громкоговорителей с помощью электромеханической обратной связи [Текст] / Н.Н. Сулима, Н.Л. Красовская // Восточно-европейский журнал передовых технологий. – 2010. – №47. – С. 53 – 56.</w:t>
      </w:r>
    </w:p>
    <w:p w:rsidR="00D063D6" w:rsidRPr="00066F93" w:rsidRDefault="00D063D6" w:rsidP="00066F93">
      <w:pPr>
        <w:numPr>
          <w:ilvl w:val="0"/>
          <w:numId w:val="207"/>
        </w:numPr>
        <w:tabs>
          <w:tab w:val="clear" w:pos="794"/>
          <w:tab w:val="left" w:pos="0"/>
          <w:tab w:val="num" w:pos="900"/>
        </w:tabs>
        <w:spacing w:line="245" w:lineRule="auto"/>
        <w:ind w:left="0" w:firstLine="540"/>
        <w:jc w:val="both"/>
      </w:pPr>
      <w:r w:rsidRPr="00066F93">
        <w:t>Применение электромеханической обратной связи в электроакустических системах : сб. ТУИС. Теория передачи информации по каналам связи – Л. : ЛЭИС, 1981. – С. 103 – 109.</w:t>
      </w:r>
    </w:p>
    <w:p w:rsidR="00D063D6" w:rsidRPr="00B41EBB" w:rsidRDefault="00D063D6" w:rsidP="00D063D6">
      <w:pPr>
        <w:ind w:firstLine="709"/>
        <w:jc w:val="right"/>
        <w:rPr>
          <w:i/>
          <w:lang w:val="uk-UA"/>
        </w:rPr>
      </w:pPr>
    </w:p>
    <w:p w:rsidR="00D063D6" w:rsidRPr="00B41EBB" w:rsidRDefault="00D063D6" w:rsidP="00D063D6">
      <w:pPr>
        <w:ind w:firstLine="709"/>
        <w:jc w:val="right"/>
        <w:rPr>
          <w:i/>
          <w:lang w:val="uk-UA"/>
        </w:rPr>
      </w:pPr>
    </w:p>
    <w:p w:rsidR="00D063D6" w:rsidRPr="00B41EBB" w:rsidRDefault="00D063D6" w:rsidP="00D063D6">
      <w:pPr>
        <w:ind w:firstLine="709"/>
        <w:jc w:val="right"/>
        <w:rPr>
          <w:i/>
          <w:lang w:val="uk-UA"/>
        </w:rPr>
      </w:pPr>
    </w:p>
    <w:p w:rsidR="00D063D6" w:rsidRPr="00B41EBB" w:rsidRDefault="00D063D6" w:rsidP="00D063D6">
      <w:pPr>
        <w:ind w:firstLine="709"/>
        <w:jc w:val="right"/>
        <w:rPr>
          <w:i/>
          <w:lang w:val="uk-UA"/>
        </w:rPr>
      </w:pPr>
    </w:p>
    <w:p w:rsidR="00D063D6" w:rsidRPr="00B41EBB" w:rsidRDefault="00D063D6" w:rsidP="00D063D6">
      <w:pPr>
        <w:jc w:val="right"/>
        <w:rPr>
          <w:i/>
        </w:rPr>
      </w:pPr>
      <w:r w:rsidRPr="00B41EBB">
        <w:rPr>
          <w:i/>
        </w:rPr>
        <w:t>Сухарьков О.В.</w:t>
      </w:r>
    </w:p>
    <w:p w:rsidR="00D063D6" w:rsidRPr="00B41EBB" w:rsidRDefault="00D063D6" w:rsidP="00D063D6">
      <w:pPr>
        <w:jc w:val="right"/>
        <w:rPr>
          <w:i/>
        </w:rPr>
      </w:pPr>
      <w:r w:rsidRPr="00B41EBB">
        <w:rPr>
          <w:i/>
          <w:lang w:val="uk-UA"/>
        </w:rPr>
        <w:t xml:space="preserve">Одесская национальная академия связи </w:t>
      </w:r>
      <w:r w:rsidRPr="00B41EBB">
        <w:rPr>
          <w:i/>
        </w:rPr>
        <w:t>им. А.С.</w:t>
      </w:r>
      <w:r w:rsidR="0075567C">
        <w:rPr>
          <w:i/>
        </w:rPr>
        <w:t xml:space="preserve"> </w:t>
      </w:r>
      <w:r w:rsidRPr="00B41EBB">
        <w:rPr>
          <w:i/>
        </w:rPr>
        <w:t>Попова</w:t>
      </w:r>
    </w:p>
    <w:p w:rsidR="00D063D6" w:rsidRPr="00B41EBB" w:rsidRDefault="00D063D6" w:rsidP="00014932">
      <w:pPr>
        <w:spacing w:line="230" w:lineRule="auto"/>
        <w:rPr>
          <w:i/>
          <w:sz w:val="28"/>
          <w:szCs w:val="28"/>
        </w:rPr>
      </w:pPr>
    </w:p>
    <w:p w:rsidR="00D063D6" w:rsidRPr="00B41EBB" w:rsidRDefault="00D063D6" w:rsidP="00014932">
      <w:pPr>
        <w:spacing w:line="230" w:lineRule="auto"/>
        <w:jc w:val="center"/>
        <w:rPr>
          <w:b/>
          <w:lang w:val="uk-UA"/>
        </w:rPr>
      </w:pPr>
      <w:r w:rsidRPr="00B41EBB">
        <w:rPr>
          <w:b/>
          <w:lang w:val="uk-UA"/>
        </w:rPr>
        <w:t xml:space="preserve">РУПОРНАЯ ГИДРОАКУСТИЧЕСКАЯ АНТЕННА </w:t>
      </w:r>
      <w:r w:rsidRPr="00B41EBB">
        <w:rPr>
          <w:b/>
        </w:rPr>
        <w:t>НИЗКОЧАСТОТНОГО ДИАПАЗОНА</w:t>
      </w:r>
    </w:p>
    <w:p w:rsidR="00D063D6" w:rsidRPr="00B41EBB" w:rsidRDefault="00D063D6" w:rsidP="00014932">
      <w:pPr>
        <w:spacing w:line="230" w:lineRule="auto"/>
        <w:jc w:val="center"/>
      </w:pPr>
    </w:p>
    <w:p w:rsidR="00D063D6" w:rsidRPr="00B41EBB" w:rsidRDefault="00D063D6" w:rsidP="00014932">
      <w:pPr>
        <w:tabs>
          <w:tab w:val="num" w:pos="720"/>
        </w:tabs>
        <w:spacing w:line="230" w:lineRule="auto"/>
        <w:ind w:firstLine="709"/>
        <w:jc w:val="both"/>
        <w:rPr>
          <w:i/>
        </w:rPr>
      </w:pPr>
      <w:r w:rsidRPr="00B41EBB">
        <w:rPr>
          <w:i/>
        </w:rPr>
        <w:t>Аннотация.</w:t>
      </w:r>
      <w:r w:rsidRPr="00B41EBB">
        <w:rPr>
          <w:b/>
        </w:rPr>
        <w:t xml:space="preserve"> </w:t>
      </w:r>
      <w:r w:rsidRPr="00B41EBB">
        <w:rPr>
          <w:i/>
        </w:rPr>
        <w:t>Представлены результаты разработки рупорной гидроакустической антенны низкочастотного диапазона на основе прямоточного жидкоструйного излучателя.</w:t>
      </w:r>
    </w:p>
    <w:p w:rsidR="00D063D6" w:rsidRPr="00B41EBB" w:rsidRDefault="00D063D6" w:rsidP="00014932">
      <w:pPr>
        <w:tabs>
          <w:tab w:val="num" w:pos="720"/>
        </w:tabs>
        <w:spacing w:line="230" w:lineRule="auto"/>
        <w:ind w:firstLine="709"/>
        <w:jc w:val="both"/>
        <w:rPr>
          <w:sz w:val="28"/>
          <w:szCs w:val="28"/>
        </w:rPr>
      </w:pPr>
    </w:p>
    <w:p w:rsidR="00D063D6" w:rsidRPr="00B41EBB" w:rsidRDefault="00D063D6" w:rsidP="00014932">
      <w:pPr>
        <w:spacing w:line="230" w:lineRule="auto"/>
        <w:ind w:firstLine="709"/>
        <w:jc w:val="both"/>
      </w:pPr>
      <w:r w:rsidRPr="00B41EBB">
        <w:t>В информационной гидроакустике особое внимание традиционно уделяется проектированию длинноволновых антенн, позволяющих увеличить дальность действия связи между подводными объектами [</w:t>
      </w:r>
      <w:r w:rsidRPr="00B41EBB">
        <w:rPr>
          <w:lang w:val="uk-UA"/>
        </w:rPr>
        <w:t>1, 2</w:t>
      </w:r>
      <w:r w:rsidRPr="00B41EBB">
        <w:t>]. В качест</w:t>
      </w:r>
      <w:r w:rsidR="00B41EBB">
        <w:t>ве низкочастотных (300Гц…5 кГц)</w:t>
      </w:r>
      <w:r w:rsidRPr="00B41EBB">
        <w:t xml:space="preserve"> глубоководных преобразователей, являющихся непременными элементами антенн, перспективно использовать жидкоструйные излучатели с кольцевым соплом и ступенчатым препятствием [3]. Статья посвящена разработке гидроакустической излучающей рупорной антенны на основе прямоточного жидкоструйного преобразователя [4]. </w:t>
      </w:r>
    </w:p>
    <w:p w:rsidR="00D063D6" w:rsidRPr="00B41EBB" w:rsidRDefault="00D063D6" w:rsidP="00014932">
      <w:pPr>
        <w:pStyle w:val="a6"/>
        <w:spacing w:before="0" w:beforeAutospacing="0" w:after="0" w:afterAutospacing="0" w:line="230" w:lineRule="auto"/>
        <w:ind w:firstLine="709"/>
        <w:jc w:val="both"/>
      </w:pPr>
      <w:r w:rsidRPr="00B41EBB">
        <w:t>В процессе проектирования</w:t>
      </w:r>
      <w:r w:rsidRPr="00147BE3">
        <w:rPr>
          <w:lang w:val="ru-RU"/>
        </w:rPr>
        <w:t xml:space="preserve"> рупорной</w:t>
      </w:r>
      <w:r w:rsidRPr="00B41EBB">
        <w:t xml:space="preserve"> антенны в качестве предрупорной камеры принято решение использовать толстостенную стальную цилиндрическую трубу с фланцем. Стенки такого цилиндрического волновода можно считать абсолютно жесткими по сравнению с заполняющей ее водной средой, так как удельное акустическое сопротивление стали </w:t>
      </w:r>
      <w:r w:rsidRPr="00B41EBB">
        <w:rPr>
          <w:position w:val="-12"/>
        </w:rPr>
        <w:object w:dxaOrig="2540" w:dyaOrig="440">
          <v:shape id="_x0000_i1385" type="#_x0000_t75" style="width:127.25pt;height:21.75pt" o:ole="">
            <v:imagedata r:id="rId470" o:title=""/>
          </v:shape>
          <o:OLEObject Type="Embed" ProgID="Equation.DSMT4" ShapeID="_x0000_i1385" DrawAspect="Content" ObjectID="_1394963555" r:id="rId471"/>
        </w:object>
      </w:r>
      <w:r w:rsidRPr="00B41EBB">
        <w:t xml:space="preserve"> значительно больше волнового сопротивления морской воды </w:t>
      </w:r>
      <w:r w:rsidRPr="00B41EBB">
        <w:rPr>
          <w:position w:val="-12"/>
        </w:rPr>
        <w:object w:dxaOrig="2600" w:dyaOrig="440">
          <v:shape id="_x0000_i1386" type="#_x0000_t75" style="width:129.75pt;height:21.75pt" o:ole="">
            <v:imagedata r:id="rId472" o:title=""/>
          </v:shape>
          <o:OLEObject Type="Embed" ProgID="Equation.DSMT4" ShapeID="_x0000_i1386" DrawAspect="Content" ObjectID="_1394963556" r:id="rId473"/>
        </w:object>
      </w:r>
      <w:r w:rsidRPr="00B41EBB">
        <w:t xml:space="preserve"> (здесь</w:t>
      </w:r>
      <w:r w:rsidRPr="00B41EBB">
        <w:rPr>
          <w:iCs/>
        </w:rPr>
        <w:t xml:space="preserve"> </w:t>
      </w:r>
      <w:r w:rsidRPr="00B41EBB">
        <w:rPr>
          <w:iCs/>
          <w:position w:val="-10"/>
        </w:rPr>
        <w:object w:dxaOrig="200" w:dyaOrig="260">
          <v:shape id="_x0000_i1387" type="#_x0000_t75" style="width:10.05pt;height:13.4pt" o:ole="">
            <v:imagedata r:id="rId474" o:title=""/>
          </v:shape>
          <o:OLEObject Type="Embed" ProgID="Equation.DSMT4" ShapeID="_x0000_i1387" DrawAspect="Content" ObjectID="_1394963557" r:id="rId475"/>
        </w:object>
      </w:r>
      <w:r w:rsidRPr="00B41EBB">
        <w:rPr>
          <w:iCs/>
        </w:rPr>
        <w:t xml:space="preserve"> – плотность среды, </w:t>
      </w:r>
      <w:r w:rsidRPr="00B41EBB">
        <w:rPr>
          <w:position w:val="-6"/>
        </w:rPr>
        <w:object w:dxaOrig="180" w:dyaOrig="220">
          <v:shape id="_x0000_i1388" type="#_x0000_t75" style="width:9.2pt;height:10.9pt" o:ole="">
            <v:imagedata r:id="rId476" o:title=""/>
          </v:shape>
          <o:OLEObject Type="Embed" ProgID="Equation.DSMT4" ShapeID="_x0000_i1388" DrawAspect="Content" ObjectID="_1394963558" r:id="rId477"/>
        </w:object>
      </w:r>
      <w:r w:rsidRPr="00B41EBB">
        <w:t>– скорость звука). Анализ решения волнового уравнения [5] для группы стоячих волн позволил установить, что при частотах</w:t>
      </w:r>
    </w:p>
    <w:p w:rsidR="00D063D6" w:rsidRPr="00B41EBB" w:rsidRDefault="00D063D6" w:rsidP="00D063D6">
      <w:pPr>
        <w:pStyle w:val="a6"/>
        <w:spacing w:before="0" w:beforeAutospacing="0" w:after="0" w:afterAutospacing="0"/>
        <w:ind w:firstLine="360"/>
        <w:jc w:val="center"/>
      </w:pPr>
      <w:r w:rsidRPr="00B41EBB">
        <w:t xml:space="preserve">                                                              </w:t>
      </w:r>
      <w:r w:rsidRPr="00B41EBB">
        <w:rPr>
          <w:position w:val="-30"/>
        </w:rPr>
        <w:object w:dxaOrig="1200" w:dyaOrig="680">
          <v:shape id="_x0000_i1389" type="#_x0000_t75" style="width:60.3pt;height:34.35pt" o:ole="">
            <v:imagedata r:id="rId478" o:title=""/>
          </v:shape>
          <o:OLEObject Type="Embed" ProgID="Equation.DSMT4" ShapeID="_x0000_i1389" DrawAspect="Content" ObjectID="_1394963559" r:id="rId479"/>
        </w:object>
      </w:r>
      <w:r w:rsidRPr="00B41EBB">
        <w:t xml:space="preserve">                                                                (1)</w:t>
      </w:r>
    </w:p>
    <w:p w:rsidR="00D063D6" w:rsidRPr="00B41EBB" w:rsidRDefault="00D063D6" w:rsidP="00D063D6">
      <w:pPr>
        <w:pStyle w:val="a6"/>
        <w:spacing w:before="0" w:beforeAutospacing="0" w:after="0" w:afterAutospacing="0"/>
        <w:jc w:val="both"/>
        <w:rPr>
          <w:lang w:val="ru-RU"/>
        </w:rPr>
      </w:pPr>
      <w:r w:rsidRPr="00B41EBB">
        <w:t xml:space="preserve">в трубе в осевом направлении могут распространяться только плоские волны. Поэтому для источника звука с длиной волны </w:t>
      </w:r>
      <w:r w:rsidRPr="00B41EBB">
        <w:rPr>
          <w:position w:val="-4"/>
        </w:rPr>
        <w:object w:dxaOrig="200" w:dyaOrig="260">
          <v:shape id="_x0000_i1390" type="#_x0000_t75" style="width:10.05pt;height:13.4pt" o:ole="">
            <v:imagedata r:id="rId480" o:title=""/>
          </v:shape>
          <o:OLEObject Type="Embed" ProgID="Equation.DSMT4" ShapeID="_x0000_i1390" DrawAspect="Content" ObjectID="_1394963560" r:id="rId481"/>
        </w:object>
      </w:r>
      <w:r w:rsidRPr="00B41EBB">
        <w:t xml:space="preserve"> необходимо выбирать трубу, у которой радиус </w:t>
      </w:r>
      <w:r w:rsidRPr="00B41EBB">
        <w:rPr>
          <w:position w:val="-6"/>
        </w:rPr>
        <w:object w:dxaOrig="1040" w:dyaOrig="279">
          <v:shape id="_x0000_i1391" type="#_x0000_t75" style="width:51.9pt;height:14.25pt" o:ole="">
            <v:imagedata r:id="rId482" o:title=""/>
          </v:shape>
          <o:OLEObject Type="Embed" ProgID="Equation.DSMT4" ShapeID="_x0000_i1391" DrawAspect="Content" ObjectID="_1394963561" r:id="rId483"/>
        </w:object>
      </w:r>
      <w:r w:rsidRPr="00B41EBB">
        <w:t>. Длину предрупорной камеры</w:t>
      </w:r>
      <w:r w:rsidRPr="00DD6A5E">
        <w:rPr>
          <w:lang w:val="ru-RU"/>
        </w:rPr>
        <w:t xml:space="preserve"> необходимо</w:t>
      </w:r>
      <w:r w:rsidRPr="00B41EBB">
        <w:t xml:space="preserve"> подбирать с учетом резонансных и антирезонансных частот. Собственные резонансные частоты, для трубы с жесткой и мягкой заглушками на кон</w:t>
      </w:r>
      <w:r w:rsidR="00B41EBB">
        <w:t>цах, определим по формуле [6]:</w:t>
      </w:r>
    </w:p>
    <w:p w:rsidR="00D063D6" w:rsidRPr="00B41EBB" w:rsidRDefault="00D063D6" w:rsidP="00D063D6">
      <w:pPr>
        <w:pStyle w:val="a6"/>
        <w:spacing w:before="0" w:beforeAutospacing="0" w:after="0" w:afterAutospacing="0"/>
        <w:ind w:firstLine="360"/>
        <w:jc w:val="center"/>
      </w:pPr>
      <w:r w:rsidRPr="00B41EBB">
        <w:t xml:space="preserve">                                                            </w:t>
      </w:r>
      <w:r w:rsidRPr="00B41EBB">
        <w:rPr>
          <w:position w:val="-30"/>
        </w:rPr>
        <w:object w:dxaOrig="1440" w:dyaOrig="1020">
          <v:shape id="_x0000_i1392" type="#_x0000_t75" style="width:1in;height:51.05pt" o:ole="">
            <v:imagedata r:id="rId484" o:title=""/>
          </v:shape>
          <o:OLEObject Type="Embed" ProgID="Equation.DSMT4" ShapeID="_x0000_i1392" DrawAspect="Content" ObjectID="_1394963562" r:id="rId485"/>
        </w:object>
      </w:r>
      <w:r w:rsidRPr="00B41EBB">
        <w:t xml:space="preserve">  .                                                          (2)</w:t>
      </w:r>
    </w:p>
    <w:p w:rsidR="00D063D6" w:rsidRPr="00DD6A5E" w:rsidRDefault="00D063D6" w:rsidP="00014932">
      <w:pPr>
        <w:pStyle w:val="a6"/>
        <w:spacing w:before="0" w:beforeAutospacing="0" w:after="0" w:afterAutospacing="0" w:line="221" w:lineRule="auto"/>
        <w:jc w:val="both"/>
        <w:rPr>
          <w:lang w:val="ru-RU"/>
        </w:rPr>
      </w:pPr>
      <w:r w:rsidRPr="00B41EBB">
        <w:t>Тогда согласно выражению (2), для длины предрупорной камеры можно рекомендовать следующие значения:</w:t>
      </w:r>
      <w:r w:rsidRPr="00B41EBB">
        <w:rPr>
          <w:position w:val="-10"/>
        </w:rPr>
        <w:object w:dxaOrig="3100" w:dyaOrig="320">
          <v:shape id="_x0000_i1393" type="#_x0000_t75" style="width:154.9pt;height:15.9pt" o:ole="">
            <v:imagedata r:id="rId486" o:title=""/>
          </v:shape>
          <o:OLEObject Type="Embed" ProgID="Equation.DSMT4" ShapeID="_x0000_i1393" DrawAspect="Content" ObjectID="_1394963563" r:id="rId487"/>
        </w:object>
      </w:r>
      <w:r w:rsidRPr="00B41EBB">
        <w:t xml:space="preserve"> При выборе местоположения источника звука в предрупорной камере следует учесть, что наибольшие звуковые давления </w:t>
      </w:r>
      <w:r w:rsidRPr="00B41EBB">
        <w:rPr>
          <w:position w:val="-12"/>
        </w:rPr>
        <w:object w:dxaOrig="340" w:dyaOrig="360">
          <v:shape id="_x0000_i1394" type="#_x0000_t75" style="width:16.75pt;height:18.4pt" o:ole="">
            <v:imagedata r:id="rId488" o:title=""/>
          </v:shape>
          <o:OLEObject Type="Embed" ProgID="Equation.DSMT4" ShapeID="_x0000_i1394" DrawAspect="Content" ObjectID="_1394963564" r:id="rId489"/>
        </w:object>
      </w:r>
      <w:r w:rsidRPr="00B41EBB">
        <w:t xml:space="preserve"> на оси трубы получаются тогда, когда между отражающей поверхностью фланца и источником звука располагается нечетное число четвертей волны, т. е. источник находится в минимуме давления. В этом случае наблюдается совпадение частоты возбуждающего источника с собственной частотой продольных колебаний среды, заполняющей пространство от источника до фланца трубы [7]. Интенсивность звука при этом достигает максимальных величин – во</w:t>
      </w:r>
      <w:r w:rsidR="00DD6A5E">
        <w:t>зникает резонанс.</w:t>
      </w:r>
    </w:p>
    <w:p w:rsidR="00D063D6" w:rsidRPr="00B41EBB" w:rsidRDefault="00D063D6" w:rsidP="00014932">
      <w:pPr>
        <w:spacing w:line="221" w:lineRule="auto"/>
        <w:ind w:firstLine="709"/>
        <w:jc w:val="both"/>
        <w:rPr>
          <w:lang w:val="uk-UA"/>
        </w:rPr>
      </w:pPr>
      <w:r w:rsidRPr="00B41EBB">
        <w:t>Известно [8], что цилиндрическая труба является мало эффективным излучателем звука, если открытый конец ее имеет диаметр, меньший, чем длина волны исходящего из нее звука. Назначение рупора заключается в том, чтобы распространить волны, возбуждаемые преобразователем и сконцентрированные на малой площади, на большую площадь, в результате чего они могут выходить беспрепятственно из устья (раскрыва), лишь в очень малой степени отражаясь назад к излучателю. Другое важное назначение рупора состоит в том, чтобы концентрировать звук в форме направленного пучка лучей так, чтобы большая часть излучаемой энергии распространялась в определенном направлении. Чаще всего используются три вида рупоров: конической, экспоненциальной и катеноидальной формы [8]. Для них характерно наличие критической частоты, ниже которой рупор является плохим излучателем звука. Однако выше критической частоты удельный акустический импеданс в горле рупора является чисто активным сопротивлением.</w:t>
      </w:r>
    </w:p>
    <w:p w:rsidR="00D063D6" w:rsidRPr="00B41EBB" w:rsidRDefault="00D063D6" w:rsidP="00014932">
      <w:pPr>
        <w:spacing w:line="221" w:lineRule="auto"/>
        <w:ind w:firstLine="709"/>
        <w:jc w:val="both"/>
      </w:pPr>
      <w:r w:rsidRPr="00B41EBB">
        <w:rPr>
          <w:lang w:val="uk-UA"/>
        </w:rPr>
        <w:t>П</w:t>
      </w:r>
      <w:r w:rsidRPr="00B41EBB">
        <w:t>роведенный анализ позволил разработать рупорную гидроакустическую антенну, в которой в качестве генератора звука используется прямоточный жидкоструйный преобразователь с кольцевым соплом и ступ</w:t>
      </w:r>
      <w:r w:rsidR="00DD6A5E">
        <w:t>енчатым препятствием (рис. 1.).</w:t>
      </w:r>
    </w:p>
    <w:p w:rsidR="00D063D6" w:rsidRPr="00B41EBB" w:rsidRDefault="00D063D6" w:rsidP="00D063D6">
      <w:pPr>
        <w:pStyle w:val="af0"/>
        <w:spacing w:after="0"/>
        <w:ind w:left="0" w:right="-93" w:firstLine="709"/>
        <w:jc w:val="both"/>
        <w:rPr>
          <w:bCs/>
          <w:iCs/>
        </w:rPr>
      </w:pPr>
    </w:p>
    <w:p w:rsidR="00D063D6" w:rsidRPr="00B41EBB" w:rsidRDefault="00CF5C3B" w:rsidP="00D063D6">
      <w:pPr>
        <w:pStyle w:val="af0"/>
        <w:spacing w:after="0"/>
        <w:ind w:left="0" w:right="-93"/>
        <w:jc w:val="center"/>
        <w:rPr>
          <w:bCs/>
          <w:iCs/>
        </w:rPr>
      </w:pPr>
      <w:r w:rsidRPr="007A6F40">
        <w:rPr>
          <w:lang w:val="en-US"/>
        </w:rPr>
        <w:pict>
          <v:shape id="_x0000_i1395" type="#_x0000_t75" style="width:228.55pt;height:149.85pt">
            <v:imagedata r:id="rId490" o:title=""/>
          </v:shape>
        </w:pict>
      </w:r>
    </w:p>
    <w:p w:rsidR="00D063D6" w:rsidRPr="00B41EBB" w:rsidRDefault="00D063D6" w:rsidP="00D063D6">
      <w:pPr>
        <w:pStyle w:val="af0"/>
        <w:spacing w:after="0"/>
        <w:ind w:left="0" w:right="-93" w:firstLine="709"/>
        <w:jc w:val="both"/>
        <w:rPr>
          <w:bCs/>
          <w:iCs/>
        </w:rPr>
      </w:pPr>
    </w:p>
    <w:p w:rsidR="00D063D6" w:rsidRPr="00B41EBB" w:rsidRDefault="00D063D6" w:rsidP="00D063D6">
      <w:pPr>
        <w:jc w:val="center"/>
        <w:outlineLvl w:val="0"/>
      </w:pPr>
      <w:r w:rsidRPr="00B41EBB">
        <w:t>Рис</w:t>
      </w:r>
      <w:r w:rsidR="00D77161" w:rsidRPr="00B41EBB">
        <w:t xml:space="preserve">унок 1 – </w:t>
      </w:r>
      <w:r w:rsidRPr="00B41EBB">
        <w:t>Схема гидроакустической излучающей рупорной антенны</w:t>
      </w:r>
    </w:p>
    <w:p w:rsidR="00D063D6" w:rsidRPr="00B41EBB" w:rsidRDefault="00D063D6" w:rsidP="00D063D6">
      <w:pPr>
        <w:jc w:val="both"/>
        <w:outlineLvl w:val="0"/>
      </w:pPr>
    </w:p>
    <w:p w:rsidR="00D063D6" w:rsidRPr="00B41EBB" w:rsidRDefault="00D063D6" w:rsidP="00014932">
      <w:pPr>
        <w:spacing w:line="221" w:lineRule="auto"/>
        <w:ind w:firstLine="709"/>
        <w:jc w:val="both"/>
      </w:pPr>
      <w:r w:rsidRPr="00B41EBB">
        <w:t>Антенна 1</w:t>
      </w:r>
      <w:r w:rsidRPr="00B41EBB">
        <w:rPr>
          <w:bCs/>
          <w:iCs/>
        </w:rPr>
        <w:t xml:space="preserve"> содержит </w:t>
      </w:r>
      <w:r w:rsidRPr="00B41EBB">
        <w:t xml:space="preserve">жидкоструйный преобразователь 3, который установлен в вертикальной плоскости внутри предрупорной камеры 4, перпендикулярно ее верхней стенке. Предрупорная камера 4 представляет собой цилиндрическую трубу с фланцем и выполнена совместно с рупором 5. Работа антенны осуществляется следующим образом. При включении насоса 8 с регулируемым расходом рабочей жидкости, морская вода из специальной емкости 10 через фильтр 9 по трубопроводу 6 поступает в жидкоструйный преобразователь 3. Насос 8, фильтр 9, емкость 10 и манометр 7 находятся на подводной лодке или на гидроакустической станции. Для работы преобразователя 3 можно также использовать забортную морскую воду. </w:t>
      </w:r>
      <w:r w:rsidRPr="00B41EBB">
        <w:rPr>
          <w:bCs/>
          <w:iCs/>
        </w:rPr>
        <w:t>При достижении</w:t>
      </w:r>
      <w:r w:rsidRPr="00B41EBB">
        <w:t xml:space="preserve"> оптимального режима работы преобразователя 3, который контролируется с помощью манометра 7, в предрупорной камере 4 генерируются сферически расходящиеся звуковые волны [9]. Уровень генерируемого акустического сигнала зависит от режима истечения струи, геометрических параметров преобразователя и величины гидростатического давления на заданной глубине [4]. Расположение преобразователя 3 на расстоянии равном четверти длины волны основного тона акустического сигнала от фланца предрупорной камеры 4, позволяет сформировать в осевом направлении рупорной антенны плоскую волну.</w:t>
      </w:r>
      <w:r w:rsidRPr="00B41EBB">
        <w:rPr>
          <w:bCs/>
          <w:iCs/>
        </w:rPr>
        <w:t xml:space="preserve"> При этом на оси горла рупора 5 величина звукового давления, регистрируемого с помощью гидрофона, возрастает </w:t>
      </w:r>
      <w:r w:rsidR="00B41EBB">
        <w:rPr>
          <w:bCs/>
          <w:iCs/>
        </w:rPr>
        <w:t xml:space="preserve">в несколько раз по сравнению с </w:t>
      </w:r>
      <w:r w:rsidRPr="00B41EBB">
        <w:rPr>
          <w:bCs/>
          <w:iCs/>
        </w:rPr>
        <w:t xml:space="preserve">величиной звукового давления на том же расстоянии от </w:t>
      </w:r>
      <w:r w:rsidRPr="00B41EBB">
        <w:t xml:space="preserve">преобразователя 3 </w:t>
      </w:r>
      <w:r w:rsidRPr="00B41EBB">
        <w:rPr>
          <w:bCs/>
          <w:iCs/>
        </w:rPr>
        <w:t>в случае генерирования им сигнала в свободной среде.</w:t>
      </w:r>
    </w:p>
    <w:p w:rsidR="00D063D6" w:rsidRPr="00B41EBB" w:rsidRDefault="00D063D6" w:rsidP="00014932">
      <w:pPr>
        <w:spacing w:line="221" w:lineRule="auto"/>
        <w:ind w:firstLine="709"/>
        <w:jc w:val="both"/>
      </w:pPr>
      <w:r w:rsidRPr="00B41EBB">
        <w:t xml:space="preserve">Исследование разработанной рупорной антенны проводились в гидроакустическом бассейне. Использовался жидкоструйный преобразователь [4] с частотой основного тона генерируемого звукового сигнала </w:t>
      </w:r>
      <w:r w:rsidRPr="00B41EBB">
        <w:rPr>
          <w:position w:val="-12"/>
        </w:rPr>
        <w:object w:dxaOrig="1180" w:dyaOrig="360">
          <v:shape id="_x0000_i1396" type="#_x0000_t75" style="width:58.6pt;height:18.4pt" o:ole="">
            <v:imagedata r:id="rId491" o:title=""/>
          </v:shape>
          <o:OLEObject Type="Embed" ProgID="Equation.DSMT4" ShapeID="_x0000_i1396" DrawAspect="Content" ObjectID="_1394963565" r:id="rId492"/>
        </w:object>
      </w:r>
      <w:r w:rsidRPr="00B41EBB">
        <w:t xml:space="preserve">, соответственно длиной волны </w:t>
      </w:r>
      <w:r w:rsidRPr="00B41EBB">
        <w:rPr>
          <w:position w:val="-10"/>
        </w:rPr>
        <w:object w:dxaOrig="1140" w:dyaOrig="320">
          <v:shape id="_x0000_i1397" type="#_x0000_t75" style="width:56.95pt;height:15.9pt" o:ole="">
            <v:imagedata r:id="rId493" o:title=""/>
          </v:shape>
          <o:OLEObject Type="Embed" ProgID="Equation.DSMT4" ShapeID="_x0000_i1397" DrawAspect="Content" ObjectID="_1394963566" r:id="rId494"/>
        </w:object>
      </w:r>
      <w:r w:rsidRPr="00B41EBB">
        <w:t xml:space="preserve">. Эксперименты показали, что благодаря продольному резонансу на частоте первой гармоники </w:t>
      </w:r>
      <w:r w:rsidRPr="00B41EBB">
        <w:rPr>
          <w:bCs/>
          <w:iCs/>
        </w:rPr>
        <w:t xml:space="preserve">величина звукового давления в горле антенны возрастает примерно в три раза по сравнению с величиной звукового давления в случае генерирования сигнала </w:t>
      </w:r>
      <w:r w:rsidRPr="00B41EBB">
        <w:t>излучателем</w:t>
      </w:r>
      <w:r w:rsidRPr="00B41EBB">
        <w:rPr>
          <w:bCs/>
          <w:iCs/>
        </w:rPr>
        <w:t xml:space="preserve"> в свободной среде. Генерируемый </w:t>
      </w:r>
      <w:r w:rsidRPr="00B41EBB">
        <w:t>тональный сигнал состоит из отдельных коротких импульсов экспоненциальной формы [9].</w:t>
      </w:r>
    </w:p>
    <w:p w:rsidR="00D063D6" w:rsidRPr="00B41EBB" w:rsidRDefault="00D063D6" w:rsidP="00014932">
      <w:pPr>
        <w:spacing w:line="221" w:lineRule="auto"/>
        <w:ind w:firstLine="709"/>
        <w:jc w:val="both"/>
      </w:pPr>
      <w:r w:rsidRPr="00B41EBB">
        <w:t xml:space="preserve">Теоретически и экспериментально исследовалось изменение амплитуды звукового давления первой гармоники в водной среде для рупоров конической, экспоненциальной и катеноидальной форм. Для всех рупоров длина предрупорной камеры </w:t>
      </w:r>
      <w:r w:rsidRPr="00B41EBB">
        <w:rPr>
          <w:position w:val="-10"/>
        </w:rPr>
        <w:object w:dxaOrig="999" w:dyaOrig="320">
          <v:shape id="_x0000_i1398" type="#_x0000_t75" style="width:50.25pt;height:15.9pt" o:ole="">
            <v:imagedata r:id="rId495" o:title=""/>
          </v:shape>
          <o:OLEObject Type="Embed" ProgID="Equation.DSMT4" ShapeID="_x0000_i1398" DrawAspect="Content" ObjectID="_1394963567" r:id="rId496"/>
        </w:object>
      </w:r>
      <w:r w:rsidRPr="00B41EBB">
        <w:t xml:space="preserve">. Показатель расширения для рупоров экспоненциальной и катеноидальной формы принимал значение </w:t>
      </w:r>
      <w:r w:rsidRPr="00B41EBB">
        <w:rPr>
          <w:position w:val="-10"/>
        </w:rPr>
        <w:object w:dxaOrig="1540" w:dyaOrig="320">
          <v:shape id="_x0000_i1399" type="#_x0000_t75" style="width:77pt;height:15.9pt" o:ole="">
            <v:imagedata r:id="rId497" o:title=""/>
          </v:shape>
          <o:OLEObject Type="Embed" ProgID="Equation.DSMT4" ShapeID="_x0000_i1399" DrawAspect="Content" ObjectID="_1394963568" r:id="rId498"/>
        </w:object>
      </w:r>
      <w:r w:rsidRPr="00B41EBB">
        <w:t xml:space="preserve">, критическая частота </w:t>
      </w:r>
      <w:r w:rsidRPr="00B41EBB">
        <w:rPr>
          <w:position w:val="-16"/>
        </w:rPr>
        <w:object w:dxaOrig="1320" w:dyaOrig="400">
          <v:shape id="_x0000_i1400" type="#_x0000_t75" style="width:66.15pt;height:20.1pt" o:ole="">
            <v:imagedata r:id="rId499" o:title=""/>
          </v:shape>
          <o:OLEObject Type="Embed" ProgID="Equation.DSMT4" ShapeID="_x0000_i1400" DrawAspect="Content" ObjectID="_1394963569" r:id="rId500"/>
        </w:object>
      </w:r>
      <w:r w:rsidRPr="00B41EBB">
        <w:t xml:space="preserve"> [8]. Длина всех рупоров </w:t>
      </w:r>
      <w:r w:rsidRPr="00B41EBB">
        <w:rPr>
          <w:position w:val="-10"/>
        </w:rPr>
        <w:object w:dxaOrig="720" w:dyaOrig="320">
          <v:shape id="_x0000_i1401" type="#_x0000_t75" style="width:36pt;height:15.9pt" o:ole="">
            <v:imagedata r:id="rId501" o:title=""/>
          </v:shape>
          <o:OLEObject Type="Embed" ProgID="Equation.DSMT4" ShapeID="_x0000_i1401" DrawAspect="Content" ObjectID="_1394963570" r:id="rId502"/>
        </w:object>
      </w:r>
      <w:r w:rsidRPr="00B41EBB">
        <w:t xml:space="preserve">. При этом начальная амплитуда звукового давления первой гармоники в горле рупора составляла </w:t>
      </w:r>
      <w:r w:rsidRPr="00B41EBB">
        <w:rPr>
          <w:position w:val="-12"/>
        </w:rPr>
        <w:object w:dxaOrig="1240" w:dyaOrig="360">
          <v:shape id="_x0000_i1402" type="#_x0000_t75" style="width:61.95pt;height:18.4pt" o:ole="">
            <v:imagedata r:id="rId503" o:title=""/>
          </v:shape>
          <o:OLEObject Type="Embed" ProgID="Equation.DSMT4" ShapeID="_x0000_i1402" DrawAspect="Content" ObjectID="_1394963571" r:id="rId504"/>
        </w:object>
      </w:r>
      <w:r w:rsidRPr="00B41EBB">
        <w:t>. На рис. 2. сплошными линиями представ</w:t>
      </w:r>
      <w:r w:rsidR="00B41EBB">
        <w:t xml:space="preserve">лены теоретические зависимости </w:t>
      </w:r>
      <w:r w:rsidRPr="00B41EBB">
        <w:t>изменения амплитуды первой гармоники вдоль оси рупоров, рассчитанные по формулам монографии [8]. Там же для каждого рупора соответствующими точками изображены экспериментальные зависимости.</w:t>
      </w:r>
    </w:p>
    <w:p w:rsidR="00D063D6" w:rsidRPr="00B41EBB" w:rsidRDefault="00D063D6" w:rsidP="00D063D6">
      <w:pPr>
        <w:jc w:val="both"/>
        <w:outlineLvl w:val="0"/>
      </w:pPr>
    </w:p>
    <w:p w:rsidR="00D063D6" w:rsidRPr="00B41EBB" w:rsidRDefault="00CF5C3B" w:rsidP="00D063D6">
      <w:pPr>
        <w:pStyle w:val="a6"/>
        <w:spacing w:before="0" w:beforeAutospacing="0" w:after="0" w:afterAutospacing="0"/>
        <w:jc w:val="center"/>
      </w:pPr>
      <w:r>
        <w:pict>
          <v:shape id="_x0000_i1403" type="#_x0000_t75" style="width:196.75pt;height:192.55pt">
            <v:imagedata r:id="rId505" o:title=""/>
          </v:shape>
        </w:pict>
      </w:r>
    </w:p>
    <w:p w:rsidR="00D063D6" w:rsidRPr="00B41EBB" w:rsidRDefault="00D063D6" w:rsidP="00D063D6">
      <w:pPr>
        <w:jc w:val="center"/>
        <w:outlineLvl w:val="0"/>
      </w:pPr>
      <w:r w:rsidRPr="00B41EBB">
        <w:t>Рис</w:t>
      </w:r>
      <w:r w:rsidR="00D77161" w:rsidRPr="00B41EBB">
        <w:t xml:space="preserve">унок </w:t>
      </w:r>
      <w:r w:rsidRPr="00B41EBB">
        <w:t>2</w:t>
      </w:r>
      <w:r w:rsidR="00D77161" w:rsidRPr="00B41EBB">
        <w:rPr>
          <w:spacing w:val="-8"/>
          <w:lang w:val="uk-UA"/>
        </w:rPr>
        <w:t xml:space="preserve"> – </w:t>
      </w:r>
      <w:r w:rsidRPr="00B41EBB">
        <w:t xml:space="preserve">График изменения амплитуд первых гармоник вдоль оси рупоров: </w:t>
      </w:r>
      <w:r w:rsidR="00014932" w:rsidRPr="00014932">
        <w:br/>
      </w:r>
      <w:r w:rsidRPr="00B41EBB">
        <w:t>1 – конический рупор, 2 – экспоненциальный рупор, 3 – катеноидальный рупор</w:t>
      </w:r>
    </w:p>
    <w:p w:rsidR="00D063D6" w:rsidRPr="00B41EBB" w:rsidRDefault="00D063D6" w:rsidP="00D063D6">
      <w:pPr>
        <w:jc w:val="both"/>
        <w:outlineLvl w:val="0"/>
      </w:pPr>
    </w:p>
    <w:p w:rsidR="00D063D6" w:rsidRPr="00B41EBB" w:rsidRDefault="00D063D6" w:rsidP="00014932">
      <w:pPr>
        <w:spacing w:line="221" w:lineRule="auto"/>
        <w:ind w:firstLine="709"/>
        <w:jc w:val="both"/>
      </w:pPr>
      <w:r w:rsidRPr="00B41EBB">
        <w:t xml:space="preserve">Из графика видно, что именно закон возрастания сечения </w:t>
      </w:r>
      <w:r w:rsidRPr="00B41EBB">
        <w:rPr>
          <w:position w:val="-10"/>
        </w:rPr>
        <w:object w:dxaOrig="499" w:dyaOrig="320">
          <v:shape id="_x0000_i1404" type="#_x0000_t75" style="width:25.1pt;height:15.9pt" o:ole="">
            <v:imagedata r:id="rId506" o:title=""/>
          </v:shape>
          <o:OLEObject Type="Embed" ProgID="Equation.DSMT4" ShapeID="_x0000_i1404" DrawAspect="Content" ObjectID="_1394963572" r:id="rId507"/>
        </w:object>
      </w:r>
      <w:r w:rsidRPr="00B41EBB">
        <w:t xml:space="preserve"> рупора и является фактором, определяющим закон убывания амплитуды генерируемого сигнала. Так, амплитуда звукового давления первой гармоники для катеноидального рупора приближаясь к устью рупора уменьшается примерно на 23%. В то же время для рупора экспоненциальной формы амплитуда первой гармоники в раскрыве рупора вдвое меньше амплитуды звукового давления в горле рупора. Что касается конического рупора, то амплитуда акустического сигнала, излучаемого антенной, уменьшается примерно в три раза по сравнению с его амплитудой в горле рупора.</w:t>
      </w:r>
    </w:p>
    <w:p w:rsidR="00D063D6" w:rsidRPr="00B41EBB" w:rsidRDefault="00D063D6" w:rsidP="00014932">
      <w:pPr>
        <w:spacing w:line="221" w:lineRule="auto"/>
        <w:ind w:firstLine="709"/>
        <w:jc w:val="both"/>
      </w:pPr>
      <w:r w:rsidRPr="00B41EBB">
        <w:t xml:space="preserve">Полученные результаты можно также объяснить различными коэффициентами отдачи рупоров [8]. Коэффициент отдачи рупора определяется как отношение мощности, излучаемой данным рупором, к мощности, излучаемой его преобразователем в цилиндрической трубе бесконечной длины и имеющей то же поперечное сечение, как площадь горла рупора. Коэффициент отдачи конического рупора при низких частотах мал и принимает значения 0.05 … 0.25. При более высоких частотах он приближается к единице, и рупор, как излучатель, становится более эффективным. Чем больше показатель расширения рупора </w:t>
      </w:r>
      <w:r w:rsidRPr="00B41EBB">
        <w:rPr>
          <w:position w:val="-10"/>
        </w:rPr>
        <w:object w:dxaOrig="200" w:dyaOrig="320">
          <v:shape id="_x0000_i1405" type="#_x0000_t75" style="width:10.05pt;height:15.9pt" o:ole="">
            <v:imagedata r:id="rId508" o:title=""/>
          </v:shape>
          <o:OLEObject Type="Embed" ProgID="Equation.DSMT4" ShapeID="_x0000_i1405" DrawAspect="Content" ObjectID="_1394963573" r:id="rId509"/>
        </w:object>
      </w:r>
      <w:r w:rsidRPr="00B41EBB">
        <w:t>, тем ниже частота, начиная с которой рупор конической формы становится эффективным. Соответственно излучаемая мощность такого рупора мала при низких частотах и монотонно возрастает с увеличением частоты. Сравнение акустических характеристик рупоров (рис. 2) показывает, что экспоненциальный рупор лучше конического. Несмотря на то, что этот рупор практически ничего не излучает ниже критической частоты, однако его коэффициент отдачи приближается к единице выше критической частоты гораздо быстрее, чем коэффициент отдачи конического рупора</w:t>
      </w:r>
      <w:r w:rsidRPr="00B41EBB">
        <w:rPr>
          <w:lang w:val="uk-UA"/>
        </w:rPr>
        <w:t xml:space="preserve"> </w:t>
      </w:r>
      <w:r w:rsidRPr="00B41EBB">
        <w:t xml:space="preserve">[8]. </w:t>
      </w:r>
    </w:p>
    <w:p w:rsidR="00D063D6" w:rsidRPr="00B41EBB" w:rsidRDefault="00D063D6" w:rsidP="00014932">
      <w:pPr>
        <w:spacing w:line="221" w:lineRule="auto"/>
        <w:ind w:firstLine="709"/>
        <w:jc w:val="both"/>
      </w:pPr>
      <w:r w:rsidRPr="00B41EBB">
        <w:t xml:space="preserve">Рупор катеноидальной формы на больших расстояниях от горла практически неотличим от экспоненциального, но в горле быстрота изменения сечения </w:t>
      </w:r>
      <w:r w:rsidRPr="00B41EBB">
        <w:rPr>
          <w:position w:val="-10"/>
        </w:rPr>
        <w:object w:dxaOrig="499" w:dyaOrig="320">
          <v:shape id="_x0000_i1406" type="#_x0000_t75" style="width:25.1pt;height:15.9pt" o:ole="">
            <v:imagedata r:id="rId510" o:title=""/>
          </v:shape>
          <o:OLEObject Type="Embed" ProgID="Equation.DSMT4" ShapeID="_x0000_i1406" DrawAspect="Content" ObjectID="_1394963574" r:id="rId511"/>
        </w:object>
      </w:r>
      <w:r w:rsidRPr="00B41EBB">
        <w:t xml:space="preserve"> (т. е. </w:t>
      </w:r>
      <w:r w:rsidRPr="00B41EBB">
        <w:rPr>
          <w:position w:val="-6"/>
        </w:rPr>
        <w:object w:dxaOrig="720" w:dyaOrig="279">
          <v:shape id="_x0000_i1407" type="#_x0000_t75" style="width:36pt;height:14.25pt" o:ole="">
            <v:imagedata r:id="rId512" o:title=""/>
          </v:shape>
          <o:OLEObject Type="Embed" ProgID="Equation.DSMT4" ShapeID="_x0000_i1407" DrawAspect="Content" ObjectID="_1394963575" r:id="rId513"/>
        </w:object>
      </w:r>
      <w:r w:rsidRPr="00B41EBB">
        <w:t xml:space="preserve">) равна нулю в отличие от экспоненциального рупора. Поэтому катеноидальный рупор может плавно переходить в трубу постоянного сечения </w:t>
      </w:r>
      <w:r w:rsidRPr="00B41EBB">
        <w:rPr>
          <w:position w:val="-12"/>
        </w:rPr>
        <w:object w:dxaOrig="279" w:dyaOrig="360">
          <v:shape id="_x0000_i1408" type="#_x0000_t75" style="width:14.25pt;height:18.4pt" o:ole="">
            <v:imagedata r:id="rId514" o:title=""/>
          </v:shape>
          <o:OLEObject Type="Embed" ProgID="Equation.DSMT4" ShapeID="_x0000_i1408" DrawAspect="Content" ObjectID="_1394963576" r:id="rId515"/>
        </w:object>
      </w:r>
      <w:r w:rsidRPr="00B41EBB">
        <w:t xml:space="preserve">, в то время как конический и экспоненциальный не сопрягаются плавно с трубой постоянного сечения и, в плоскости перехода возникает отражение обратно в трубу. Благодаря согласованию импеданса рупора катеноидальной формы с предрупорной камерой его выходная мощность существенно больше, чем для экспоненциального рупора при том же </w:t>
      </w:r>
      <w:r w:rsidRPr="00B41EBB">
        <w:rPr>
          <w:position w:val="-10"/>
        </w:rPr>
        <w:object w:dxaOrig="200" w:dyaOrig="320">
          <v:shape id="_x0000_i1409" type="#_x0000_t75" style="width:10.05pt;height:15.9pt" o:ole="">
            <v:imagedata r:id="rId516" o:title=""/>
          </v:shape>
          <o:OLEObject Type="Embed" ProgID="Equation.DSMT4" ShapeID="_x0000_i1409" DrawAspect="Content" ObjectID="_1394963577" r:id="rId517"/>
        </w:object>
      </w:r>
      <w:r w:rsidRPr="00B41EBB">
        <w:t xml:space="preserve">, и во много раз больше, чем для конического рупора тех же размеров. Достоинством катеноидального рупора также является эффективное излучение сигнала в низкочастотной области звукового диапазона [8]. Таким образом, при проектировании гидроакустических антенн для эффективной передачи сигналов в низкочастотной области звукового диапазона гораздо выгоднее использовать рупоры катеноидальной формы [12]. </w:t>
      </w:r>
    </w:p>
    <w:p w:rsidR="00014932" w:rsidRPr="00662CFC" w:rsidRDefault="00014932" w:rsidP="00014932">
      <w:pPr>
        <w:spacing w:line="221" w:lineRule="auto"/>
        <w:jc w:val="center"/>
        <w:outlineLvl w:val="0"/>
      </w:pPr>
    </w:p>
    <w:p w:rsidR="00D063D6" w:rsidRPr="00B41EBB" w:rsidRDefault="00D063D6" w:rsidP="00014932">
      <w:pPr>
        <w:spacing w:line="221" w:lineRule="auto"/>
        <w:jc w:val="center"/>
        <w:outlineLvl w:val="0"/>
      </w:pPr>
      <w:r w:rsidRPr="00B41EBB">
        <w:t>Список литературы:</w:t>
      </w:r>
    </w:p>
    <w:p w:rsidR="00D063D6" w:rsidRPr="00B41EBB" w:rsidRDefault="00D063D6" w:rsidP="00014932">
      <w:pPr>
        <w:numPr>
          <w:ilvl w:val="0"/>
          <w:numId w:val="3"/>
        </w:numPr>
        <w:tabs>
          <w:tab w:val="clear" w:pos="360"/>
          <w:tab w:val="num" w:pos="0"/>
          <w:tab w:val="left" w:pos="900"/>
        </w:tabs>
        <w:spacing w:line="221" w:lineRule="auto"/>
        <w:ind w:left="0" w:firstLine="540"/>
        <w:jc w:val="both"/>
      </w:pPr>
      <w:r w:rsidRPr="00B41EBB">
        <w:t xml:space="preserve">Митько В.Б. Гидроакустические средства связи и наблюдения / В.Б. Митько, </w:t>
      </w:r>
      <w:r w:rsidRPr="00B41EBB">
        <w:rPr>
          <w:lang w:val="uk-UA"/>
        </w:rPr>
        <w:br/>
      </w:r>
      <w:r w:rsidRPr="00B41EBB">
        <w:t>А.П. Евтютов, С.Е. Гущин. – Л.: Судостроение, 1982. – 200 с.</w:t>
      </w:r>
    </w:p>
    <w:p w:rsidR="00D063D6" w:rsidRPr="00B41EBB" w:rsidRDefault="00D063D6" w:rsidP="00014932">
      <w:pPr>
        <w:numPr>
          <w:ilvl w:val="0"/>
          <w:numId w:val="3"/>
        </w:numPr>
        <w:tabs>
          <w:tab w:val="clear" w:pos="360"/>
          <w:tab w:val="num" w:pos="0"/>
          <w:tab w:val="left" w:pos="900"/>
        </w:tabs>
        <w:spacing w:line="221" w:lineRule="auto"/>
        <w:ind w:left="0" w:firstLine="540"/>
        <w:jc w:val="both"/>
      </w:pPr>
      <w:r w:rsidRPr="00B41EBB">
        <w:t xml:space="preserve">Свердлин Г.М. Прикладная гидроакустика / Г.М. Свердлин. </w:t>
      </w:r>
      <w:r w:rsidRPr="00B41EBB">
        <w:rPr>
          <w:lang w:val="uk-UA"/>
        </w:rPr>
        <w:t>–</w:t>
      </w:r>
      <w:r w:rsidR="00B41EBB">
        <w:t xml:space="preserve"> </w:t>
      </w:r>
      <w:r w:rsidRPr="00B41EBB">
        <w:t xml:space="preserve">Л. : Судостроение, 1990. </w:t>
      </w:r>
      <w:r w:rsidRPr="00B41EBB">
        <w:rPr>
          <w:lang w:val="uk-UA"/>
        </w:rPr>
        <w:t>–</w:t>
      </w:r>
      <w:r w:rsidRPr="00B41EBB">
        <w:t xml:space="preserve"> 320 с.</w:t>
      </w:r>
    </w:p>
    <w:p w:rsidR="00D063D6" w:rsidRPr="00B41EBB" w:rsidRDefault="00D063D6" w:rsidP="00014932">
      <w:pPr>
        <w:numPr>
          <w:ilvl w:val="0"/>
          <w:numId w:val="3"/>
        </w:numPr>
        <w:shd w:val="clear" w:color="auto" w:fill="FFFFFF"/>
        <w:tabs>
          <w:tab w:val="clear" w:pos="360"/>
          <w:tab w:val="num" w:pos="0"/>
          <w:tab w:val="left" w:pos="900"/>
        </w:tabs>
        <w:spacing w:line="221" w:lineRule="auto"/>
        <w:ind w:left="0" w:firstLine="540"/>
        <w:jc w:val="both"/>
      </w:pPr>
      <w:r w:rsidRPr="00B41EBB">
        <w:t xml:space="preserve">Сухарьков О.В. Передача дискретной информации в гидроакустический канал связи с использованием жидкоструйных преобразователей / О. В. Сухарьков // Цифрові технології. </w:t>
      </w:r>
      <w:r w:rsidRPr="00B41EBB">
        <w:rPr>
          <w:lang w:val="uk-UA"/>
        </w:rPr>
        <w:t>–</w:t>
      </w:r>
      <w:r w:rsidRPr="00B41EBB">
        <w:t xml:space="preserve"> 2011. </w:t>
      </w:r>
      <w:r w:rsidRPr="00B41EBB">
        <w:rPr>
          <w:lang w:val="uk-UA"/>
        </w:rPr>
        <w:t>–</w:t>
      </w:r>
      <w:r w:rsidRPr="00B41EBB">
        <w:t xml:space="preserve"> №9. </w:t>
      </w:r>
      <w:r w:rsidRPr="00B41EBB">
        <w:rPr>
          <w:lang w:val="uk-UA"/>
        </w:rPr>
        <w:t>–</w:t>
      </w:r>
      <w:r w:rsidRPr="00B41EBB">
        <w:t xml:space="preserve"> С. 100 </w:t>
      </w:r>
      <w:r w:rsidRPr="00B41EBB">
        <w:rPr>
          <w:lang w:val="uk-UA"/>
        </w:rPr>
        <w:t xml:space="preserve">– </w:t>
      </w:r>
      <w:r w:rsidRPr="00B41EBB">
        <w:t>110.</w:t>
      </w:r>
    </w:p>
    <w:p w:rsidR="00D063D6" w:rsidRPr="00B41EBB" w:rsidRDefault="00D063D6" w:rsidP="00014932">
      <w:pPr>
        <w:numPr>
          <w:ilvl w:val="0"/>
          <w:numId w:val="3"/>
        </w:numPr>
        <w:tabs>
          <w:tab w:val="clear" w:pos="360"/>
          <w:tab w:val="num" w:pos="0"/>
          <w:tab w:val="left" w:pos="900"/>
        </w:tabs>
        <w:spacing w:line="221" w:lineRule="auto"/>
        <w:ind w:left="0" w:firstLine="540"/>
        <w:jc w:val="both"/>
        <w:rPr>
          <w:lang w:val="uk-UA"/>
        </w:rPr>
      </w:pPr>
      <w:r w:rsidRPr="00B41EBB">
        <w:t xml:space="preserve">Сухарьков О.В. Оптимизация параметров прямоточного гидродинамического излучателя в условиях гидростатического давления </w:t>
      </w:r>
      <w:r w:rsidRPr="00B41EBB">
        <w:rPr>
          <w:lang w:val="uk-UA"/>
        </w:rPr>
        <w:t xml:space="preserve">/ </w:t>
      </w:r>
      <w:r w:rsidRPr="00B41EBB">
        <w:t>О.В.</w:t>
      </w:r>
      <w:r w:rsidRPr="00B41EBB">
        <w:rPr>
          <w:lang w:val="uk-UA"/>
        </w:rPr>
        <w:t xml:space="preserve"> Сухарьков </w:t>
      </w:r>
      <w:r w:rsidRPr="00B41EBB">
        <w:t xml:space="preserve">// Акуст. </w:t>
      </w:r>
      <w:r w:rsidRPr="00B41EBB">
        <w:rPr>
          <w:lang w:val="uk-UA"/>
        </w:rPr>
        <w:t>вісник</w:t>
      </w:r>
      <w:r w:rsidRPr="00B41EBB">
        <w:t xml:space="preserve">. – 2008. – </w:t>
      </w:r>
      <w:r w:rsidRPr="00B41EBB">
        <w:rPr>
          <w:b/>
        </w:rPr>
        <w:t>11</w:t>
      </w:r>
      <w:r w:rsidRPr="00B41EBB">
        <w:t>,</w:t>
      </w:r>
      <w:r w:rsidRPr="00B41EBB">
        <w:rPr>
          <w:lang w:val="uk-UA"/>
        </w:rPr>
        <w:t xml:space="preserve"> </w:t>
      </w:r>
      <w:r w:rsidRPr="00B41EBB">
        <w:t>№ 4. – С. 54 – 63.</w:t>
      </w:r>
    </w:p>
    <w:p w:rsidR="00D063D6" w:rsidRPr="00B41EBB" w:rsidRDefault="00D063D6" w:rsidP="00014932">
      <w:pPr>
        <w:numPr>
          <w:ilvl w:val="0"/>
          <w:numId w:val="3"/>
        </w:numPr>
        <w:tabs>
          <w:tab w:val="clear" w:pos="360"/>
          <w:tab w:val="num" w:pos="0"/>
          <w:tab w:val="left" w:pos="900"/>
        </w:tabs>
        <w:spacing w:line="221" w:lineRule="auto"/>
        <w:ind w:left="0" w:firstLine="540"/>
        <w:jc w:val="both"/>
      </w:pPr>
      <w:r w:rsidRPr="00B41EBB">
        <w:t xml:space="preserve">Скучик Е. Основы акустики / Е. Скучик / [пер. с англ., ред. Л. М. Лямшев] / </w:t>
      </w:r>
      <w:r w:rsidRPr="00B41EBB">
        <w:rPr>
          <w:lang w:val="uk-UA"/>
        </w:rPr>
        <w:t>–</w:t>
      </w:r>
      <w:r w:rsidRPr="00B41EBB">
        <w:t xml:space="preserve"> М. : </w:t>
      </w:r>
      <w:r w:rsidRPr="00B41EBB">
        <w:rPr>
          <w:lang w:val="uk-UA"/>
        </w:rPr>
        <w:t>Мир</w:t>
      </w:r>
      <w:r w:rsidRPr="00B41EBB">
        <w:t xml:space="preserve">, </w:t>
      </w:r>
      <w:r w:rsidRPr="00B41EBB">
        <w:rPr>
          <w:lang w:val="uk-UA"/>
        </w:rPr>
        <w:t>1976</w:t>
      </w:r>
      <w:r w:rsidRPr="00B41EBB">
        <w:t>.</w:t>
      </w:r>
      <w:r w:rsidR="00B41EBB">
        <w:t xml:space="preserve"> </w:t>
      </w:r>
      <w:r w:rsidRPr="00B41EBB">
        <w:rPr>
          <w:lang w:val="uk-UA"/>
        </w:rPr>
        <w:t>–</w:t>
      </w:r>
      <w:r w:rsidRPr="00B41EBB">
        <w:t xml:space="preserve"> </w:t>
      </w:r>
      <w:r w:rsidRPr="00B41EBB">
        <w:rPr>
          <w:b/>
          <w:bCs/>
        </w:rPr>
        <w:t>2</w:t>
      </w:r>
      <w:r w:rsidRPr="00B41EBB">
        <w:t xml:space="preserve">. </w:t>
      </w:r>
      <w:r w:rsidRPr="00B41EBB">
        <w:rPr>
          <w:lang w:val="uk-UA"/>
        </w:rPr>
        <w:t>–</w:t>
      </w:r>
      <w:r w:rsidRPr="00B41EBB">
        <w:t xml:space="preserve"> </w:t>
      </w:r>
      <w:r w:rsidRPr="00B41EBB">
        <w:rPr>
          <w:lang w:val="uk-UA"/>
        </w:rPr>
        <w:t>542</w:t>
      </w:r>
      <w:r w:rsidRPr="00B41EBB">
        <w:t xml:space="preserve"> с.</w:t>
      </w:r>
    </w:p>
    <w:p w:rsidR="00D063D6" w:rsidRPr="00B41EBB" w:rsidRDefault="00D063D6" w:rsidP="00014932">
      <w:pPr>
        <w:numPr>
          <w:ilvl w:val="0"/>
          <w:numId w:val="3"/>
        </w:numPr>
        <w:tabs>
          <w:tab w:val="clear" w:pos="360"/>
          <w:tab w:val="num" w:pos="0"/>
          <w:tab w:val="left" w:pos="900"/>
        </w:tabs>
        <w:spacing w:line="221" w:lineRule="auto"/>
        <w:ind w:left="0" w:firstLine="540"/>
        <w:jc w:val="both"/>
      </w:pPr>
      <w:r w:rsidRPr="00B41EBB">
        <w:t xml:space="preserve">Справочник по технической акустике / [под ред. М. Хекла и Х.М. Мюллера]. </w:t>
      </w:r>
      <w:r w:rsidRPr="00B41EBB">
        <w:rPr>
          <w:lang w:val="uk-UA"/>
        </w:rPr>
        <w:t>–</w:t>
      </w:r>
      <w:r w:rsidRPr="00B41EBB">
        <w:t xml:space="preserve"> Л. : Судостроение, 1980. </w:t>
      </w:r>
      <w:r w:rsidRPr="00B41EBB">
        <w:rPr>
          <w:lang w:val="uk-UA"/>
        </w:rPr>
        <w:t>–</w:t>
      </w:r>
      <w:r w:rsidRPr="00B41EBB">
        <w:t xml:space="preserve"> 440 с.</w:t>
      </w:r>
    </w:p>
    <w:p w:rsidR="00D063D6" w:rsidRPr="00B41EBB" w:rsidRDefault="00D063D6" w:rsidP="00014932">
      <w:pPr>
        <w:numPr>
          <w:ilvl w:val="0"/>
          <w:numId w:val="3"/>
        </w:numPr>
        <w:tabs>
          <w:tab w:val="clear" w:pos="360"/>
          <w:tab w:val="num" w:pos="0"/>
          <w:tab w:val="left" w:pos="540"/>
          <w:tab w:val="left" w:pos="900"/>
        </w:tabs>
        <w:spacing w:line="221" w:lineRule="auto"/>
        <w:ind w:left="0" w:firstLine="540"/>
        <w:jc w:val="both"/>
      </w:pPr>
      <w:r w:rsidRPr="00B41EBB">
        <w:t xml:space="preserve">Тюлин В.Н. Введение в теорию излучения и рассеяния звука / В.Н. Тюлин. </w:t>
      </w:r>
      <w:r w:rsidRPr="00B41EBB">
        <w:rPr>
          <w:lang w:val="uk-UA"/>
        </w:rPr>
        <w:t>–</w:t>
      </w:r>
      <w:r w:rsidRPr="00B41EBB">
        <w:t xml:space="preserve"> М. : </w:t>
      </w:r>
      <w:r w:rsidRPr="00B41EBB">
        <w:rPr>
          <w:lang w:val="uk-UA"/>
        </w:rPr>
        <w:t>Наука</w:t>
      </w:r>
      <w:r w:rsidRPr="00B41EBB">
        <w:t xml:space="preserve">, </w:t>
      </w:r>
      <w:r w:rsidRPr="00B41EBB">
        <w:rPr>
          <w:lang w:val="uk-UA"/>
        </w:rPr>
        <w:t>1976</w:t>
      </w:r>
      <w:r w:rsidRPr="00B41EBB">
        <w:t xml:space="preserve">. </w:t>
      </w:r>
      <w:r w:rsidRPr="00B41EBB">
        <w:rPr>
          <w:lang w:val="uk-UA"/>
        </w:rPr>
        <w:t>–</w:t>
      </w:r>
      <w:r w:rsidRPr="00B41EBB">
        <w:t xml:space="preserve"> </w:t>
      </w:r>
      <w:r w:rsidRPr="00B41EBB">
        <w:rPr>
          <w:lang w:val="uk-UA"/>
        </w:rPr>
        <w:t>253</w:t>
      </w:r>
      <w:r w:rsidRPr="00B41EBB">
        <w:t xml:space="preserve"> с.</w:t>
      </w:r>
    </w:p>
    <w:p w:rsidR="00D063D6" w:rsidRPr="00B41EBB" w:rsidRDefault="00D063D6" w:rsidP="00014932">
      <w:pPr>
        <w:numPr>
          <w:ilvl w:val="0"/>
          <w:numId w:val="3"/>
        </w:numPr>
        <w:tabs>
          <w:tab w:val="clear" w:pos="360"/>
          <w:tab w:val="num" w:pos="0"/>
          <w:tab w:val="left" w:pos="540"/>
          <w:tab w:val="left" w:pos="900"/>
        </w:tabs>
        <w:spacing w:line="221" w:lineRule="auto"/>
        <w:ind w:left="0" w:firstLine="540"/>
        <w:jc w:val="both"/>
      </w:pPr>
      <w:r w:rsidRPr="00B41EBB">
        <w:t xml:space="preserve">Морз </w:t>
      </w:r>
      <w:r w:rsidR="00B41EBB">
        <w:t xml:space="preserve">Ф. Колебания и звук / Ф. Морз. </w:t>
      </w:r>
      <w:r w:rsidRPr="00B41EBB">
        <w:rPr>
          <w:lang w:val="uk-UA"/>
        </w:rPr>
        <w:t>–</w:t>
      </w:r>
      <w:r w:rsidRPr="00B41EBB">
        <w:t xml:space="preserve"> М. : </w:t>
      </w:r>
      <w:r w:rsidRPr="00B41EBB">
        <w:rPr>
          <w:lang w:val="uk-UA"/>
        </w:rPr>
        <w:t>ИИЛ</w:t>
      </w:r>
      <w:r w:rsidRPr="00B41EBB">
        <w:t xml:space="preserve">, </w:t>
      </w:r>
      <w:r w:rsidRPr="00B41EBB">
        <w:rPr>
          <w:lang w:val="uk-UA"/>
        </w:rPr>
        <w:t>1948</w:t>
      </w:r>
      <w:r w:rsidRPr="00B41EBB">
        <w:t xml:space="preserve">. </w:t>
      </w:r>
      <w:r w:rsidRPr="00B41EBB">
        <w:rPr>
          <w:lang w:val="uk-UA"/>
        </w:rPr>
        <w:t>–</w:t>
      </w:r>
      <w:r w:rsidRPr="00B41EBB">
        <w:t xml:space="preserve"> </w:t>
      </w:r>
      <w:r w:rsidRPr="00B41EBB">
        <w:rPr>
          <w:lang w:val="uk-UA"/>
        </w:rPr>
        <w:t>660</w:t>
      </w:r>
      <w:r w:rsidRPr="00B41EBB">
        <w:t xml:space="preserve"> с.</w:t>
      </w:r>
    </w:p>
    <w:p w:rsidR="00D063D6" w:rsidRPr="00B41EBB" w:rsidRDefault="00D063D6" w:rsidP="00014932">
      <w:pPr>
        <w:numPr>
          <w:ilvl w:val="0"/>
          <w:numId w:val="3"/>
        </w:numPr>
        <w:tabs>
          <w:tab w:val="clear" w:pos="360"/>
          <w:tab w:val="num" w:pos="0"/>
          <w:tab w:val="left" w:pos="900"/>
        </w:tabs>
        <w:spacing w:line="221" w:lineRule="auto"/>
        <w:ind w:left="0" w:firstLine="540"/>
        <w:jc w:val="both"/>
      </w:pPr>
      <w:r w:rsidRPr="00B41EBB">
        <w:t xml:space="preserve">Сухарьков О.В. Экспериментальное исследование акустического поля прямоточного гидродинамического излучателя / О.В. Сухарьков // Наукові праці ОНАЗ ім. О.С. Попова. </w:t>
      </w:r>
      <w:r w:rsidRPr="00B41EBB">
        <w:rPr>
          <w:lang w:val="uk-UA"/>
        </w:rPr>
        <w:t>–</w:t>
      </w:r>
      <w:r w:rsidRPr="00B41EBB">
        <w:t xml:space="preserve"> 2007. </w:t>
      </w:r>
      <w:r w:rsidRPr="00B41EBB">
        <w:rPr>
          <w:lang w:val="uk-UA"/>
        </w:rPr>
        <w:t>–</w:t>
      </w:r>
      <w:r w:rsidRPr="00B41EBB">
        <w:t xml:space="preserve"> №1. </w:t>
      </w:r>
      <w:r w:rsidRPr="00B41EBB">
        <w:rPr>
          <w:lang w:val="uk-UA"/>
        </w:rPr>
        <w:t>–</w:t>
      </w:r>
      <w:r w:rsidRPr="00B41EBB">
        <w:t xml:space="preserve"> С. 39 </w:t>
      </w:r>
      <w:r w:rsidRPr="00B41EBB">
        <w:rPr>
          <w:lang w:val="uk-UA"/>
        </w:rPr>
        <w:t xml:space="preserve">– </w:t>
      </w:r>
      <w:r w:rsidRPr="00B41EBB">
        <w:t>44.</w:t>
      </w:r>
    </w:p>
    <w:p w:rsidR="00D063D6" w:rsidRPr="00B41EBB" w:rsidRDefault="00D063D6" w:rsidP="00014932">
      <w:pPr>
        <w:pStyle w:val="af"/>
        <w:numPr>
          <w:ilvl w:val="0"/>
          <w:numId w:val="3"/>
        </w:numPr>
        <w:tabs>
          <w:tab w:val="clear" w:pos="360"/>
          <w:tab w:val="num" w:pos="0"/>
          <w:tab w:val="left" w:pos="900"/>
        </w:tabs>
        <w:spacing w:line="221" w:lineRule="auto"/>
        <w:ind w:left="0" w:firstLine="540"/>
        <w:rPr>
          <w:rFonts w:ascii="Times New Roman" w:hAnsi="Times New Roman"/>
          <w:sz w:val="24"/>
          <w:szCs w:val="24"/>
        </w:rPr>
      </w:pPr>
      <w:r w:rsidRPr="00B41EBB">
        <w:rPr>
          <w:rFonts w:ascii="Times New Roman" w:hAnsi="Times New Roman"/>
          <w:sz w:val="24"/>
          <w:szCs w:val="24"/>
        </w:rPr>
        <w:t>Наугольных К.А. Нелинейные волновые процессы в акустике / К.А. Наугольных, Л.А. Островский.</w:t>
      </w:r>
      <w:r w:rsidRPr="00B41EBB">
        <w:rPr>
          <w:rFonts w:ascii="Times New Roman" w:hAnsi="Times New Roman"/>
          <w:sz w:val="24"/>
          <w:szCs w:val="24"/>
          <w:lang w:val="uk-UA"/>
        </w:rPr>
        <w:t xml:space="preserve"> –</w:t>
      </w:r>
      <w:r w:rsidRPr="00B41EBB">
        <w:rPr>
          <w:rFonts w:ascii="Times New Roman" w:hAnsi="Times New Roman"/>
          <w:sz w:val="24"/>
          <w:szCs w:val="24"/>
        </w:rPr>
        <w:t xml:space="preserve"> М. : </w:t>
      </w:r>
      <w:r w:rsidRPr="00B41EBB">
        <w:rPr>
          <w:rFonts w:ascii="Times New Roman" w:hAnsi="Times New Roman"/>
          <w:sz w:val="24"/>
          <w:szCs w:val="24"/>
          <w:lang w:val="uk-UA"/>
        </w:rPr>
        <w:t>Наука</w:t>
      </w:r>
      <w:r w:rsidRPr="00B41EBB">
        <w:rPr>
          <w:rFonts w:ascii="Times New Roman" w:hAnsi="Times New Roman"/>
          <w:sz w:val="24"/>
          <w:szCs w:val="24"/>
        </w:rPr>
        <w:t xml:space="preserve">, </w:t>
      </w:r>
      <w:r w:rsidRPr="00B41EBB">
        <w:rPr>
          <w:rFonts w:ascii="Times New Roman" w:hAnsi="Times New Roman"/>
          <w:sz w:val="24"/>
          <w:szCs w:val="24"/>
          <w:lang w:val="uk-UA"/>
        </w:rPr>
        <w:t>1990</w:t>
      </w:r>
      <w:r w:rsidRPr="00B41EBB">
        <w:rPr>
          <w:rFonts w:ascii="Times New Roman" w:hAnsi="Times New Roman"/>
          <w:sz w:val="24"/>
          <w:szCs w:val="24"/>
        </w:rPr>
        <w:t xml:space="preserve">. </w:t>
      </w:r>
      <w:r w:rsidRPr="00B41EBB">
        <w:rPr>
          <w:rFonts w:ascii="Times New Roman" w:hAnsi="Times New Roman"/>
          <w:sz w:val="24"/>
          <w:szCs w:val="24"/>
          <w:lang w:val="uk-UA"/>
        </w:rPr>
        <w:t>–</w:t>
      </w:r>
      <w:r w:rsidRPr="00B41EBB">
        <w:rPr>
          <w:rFonts w:ascii="Times New Roman" w:hAnsi="Times New Roman"/>
          <w:sz w:val="24"/>
          <w:szCs w:val="24"/>
        </w:rPr>
        <w:t xml:space="preserve"> </w:t>
      </w:r>
      <w:r w:rsidRPr="00B41EBB">
        <w:rPr>
          <w:rFonts w:ascii="Times New Roman" w:hAnsi="Times New Roman"/>
          <w:sz w:val="24"/>
          <w:szCs w:val="24"/>
          <w:lang w:val="uk-UA"/>
        </w:rPr>
        <w:t>237</w:t>
      </w:r>
      <w:r w:rsidRPr="00B41EBB">
        <w:rPr>
          <w:rFonts w:ascii="Times New Roman" w:hAnsi="Times New Roman"/>
          <w:sz w:val="24"/>
          <w:szCs w:val="24"/>
        </w:rPr>
        <w:t xml:space="preserve"> с.</w:t>
      </w:r>
    </w:p>
    <w:p w:rsidR="00D063D6" w:rsidRPr="00B41EBB" w:rsidRDefault="00D063D6" w:rsidP="00014932">
      <w:pPr>
        <w:pStyle w:val="af"/>
        <w:numPr>
          <w:ilvl w:val="0"/>
          <w:numId w:val="3"/>
        </w:numPr>
        <w:tabs>
          <w:tab w:val="clear" w:pos="360"/>
          <w:tab w:val="num" w:pos="0"/>
          <w:tab w:val="left" w:pos="900"/>
        </w:tabs>
        <w:spacing w:line="221" w:lineRule="auto"/>
        <w:ind w:left="0" w:firstLine="540"/>
        <w:rPr>
          <w:rFonts w:ascii="Times New Roman" w:hAnsi="Times New Roman"/>
          <w:sz w:val="24"/>
          <w:szCs w:val="24"/>
        </w:rPr>
      </w:pPr>
      <w:r w:rsidRPr="00B41EBB">
        <w:rPr>
          <w:rFonts w:ascii="Times New Roman" w:hAnsi="Times New Roman"/>
          <w:sz w:val="24"/>
          <w:szCs w:val="24"/>
        </w:rPr>
        <w:t>Сок</w:t>
      </w:r>
      <w:r w:rsidRPr="00B41EBB">
        <w:rPr>
          <w:rFonts w:ascii="Times New Roman" w:hAnsi="Times New Roman"/>
          <w:sz w:val="24"/>
          <w:szCs w:val="24"/>
          <w:lang w:val="uk-UA"/>
        </w:rPr>
        <w:t>ол Г</w:t>
      </w:r>
      <w:r w:rsidRPr="00B41EBB">
        <w:rPr>
          <w:rFonts w:ascii="Times New Roman" w:hAnsi="Times New Roman"/>
          <w:sz w:val="24"/>
          <w:szCs w:val="24"/>
        </w:rPr>
        <w:t>.</w:t>
      </w:r>
      <w:r w:rsidRPr="00B41EBB">
        <w:rPr>
          <w:rFonts w:ascii="Times New Roman" w:hAnsi="Times New Roman"/>
          <w:sz w:val="24"/>
          <w:szCs w:val="24"/>
          <w:lang w:val="uk-UA"/>
        </w:rPr>
        <w:t>И.</w:t>
      </w:r>
      <w:r w:rsidRPr="00B41EBB">
        <w:rPr>
          <w:rFonts w:ascii="Times New Roman" w:hAnsi="Times New Roman"/>
          <w:iCs/>
          <w:sz w:val="24"/>
          <w:szCs w:val="24"/>
          <w:lang w:val="uk-UA"/>
        </w:rPr>
        <w:t xml:space="preserve"> Особенности распространения мощных звуковых сигналов в рупорах</w:t>
      </w:r>
      <w:r w:rsidRPr="00B41EBB">
        <w:rPr>
          <w:rFonts w:ascii="Times New Roman" w:hAnsi="Times New Roman"/>
          <w:sz w:val="24"/>
          <w:szCs w:val="24"/>
          <w:lang w:val="uk-UA"/>
        </w:rPr>
        <w:t xml:space="preserve"> </w:t>
      </w:r>
      <w:r w:rsidRPr="00B41EBB">
        <w:rPr>
          <w:rFonts w:ascii="Times New Roman" w:hAnsi="Times New Roman"/>
          <w:sz w:val="24"/>
          <w:szCs w:val="24"/>
        </w:rPr>
        <w:t>/</w:t>
      </w:r>
      <w:r w:rsidRPr="00B41EBB">
        <w:rPr>
          <w:rFonts w:ascii="Times New Roman" w:hAnsi="Times New Roman"/>
          <w:sz w:val="24"/>
          <w:szCs w:val="24"/>
          <w:lang w:val="uk-UA"/>
        </w:rPr>
        <w:t xml:space="preserve">Г.И. Сокол </w:t>
      </w:r>
      <w:r w:rsidRPr="00B41EBB">
        <w:rPr>
          <w:rFonts w:ascii="Times New Roman" w:hAnsi="Times New Roman"/>
          <w:sz w:val="24"/>
          <w:szCs w:val="24"/>
        </w:rPr>
        <w:t xml:space="preserve">// Акуст. </w:t>
      </w:r>
      <w:r w:rsidRPr="00B41EBB">
        <w:rPr>
          <w:rFonts w:ascii="Times New Roman" w:hAnsi="Times New Roman"/>
          <w:sz w:val="24"/>
          <w:szCs w:val="24"/>
          <w:lang w:val="uk-UA"/>
        </w:rPr>
        <w:t>вісник</w:t>
      </w:r>
      <w:r w:rsidRPr="00B41EBB">
        <w:rPr>
          <w:rFonts w:ascii="Times New Roman" w:hAnsi="Times New Roman"/>
          <w:sz w:val="24"/>
          <w:szCs w:val="24"/>
        </w:rPr>
        <w:t xml:space="preserve">. </w:t>
      </w:r>
      <w:r w:rsidRPr="00B41EBB">
        <w:rPr>
          <w:rFonts w:ascii="Times New Roman" w:hAnsi="Times New Roman"/>
          <w:sz w:val="24"/>
          <w:szCs w:val="24"/>
          <w:lang w:val="uk-UA"/>
        </w:rPr>
        <w:t>–</w:t>
      </w:r>
      <w:r w:rsidRPr="00B41EBB">
        <w:rPr>
          <w:rFonts w:ascii="Times New Roman" w:hAnsi="Times New Roman"/>
          <w:sz w:val="24"/>
          <w:szCs w:val="24"/>
        </w:rPr>
        <w:t xml:space="preserve"> 2003. </w:t>
      </w:r>
      <w:r w:rsidRPr="00B41EBB">
        <w:rPr>
          <w:rFonts w:ascii="Times New Roman" w:hAnsi="Times New Roman"/>
          <w:sz w:val="24"/>
          <w:szCs w:val="24"/>
          <w:lang w:val="uk-UA"/>
        </w:rPr>
        <w:t>–</w:t>
      </w:r>
      <w:r w:rsidRPr="00B41EBB">
        <w:rPr>
          <w:rFonts w:ascii="Times New Roman" w:hAnsi="Times New Roman"/>
          <w:sz w:val="24"/>
          <w:szCs w:val="24"/>
        </w:rPr>
        <w:t xml:space="preserve"> </w:t>
      </w:r>
      <w:r w:rsidRPr="00B41EBB">
        <w:rPr>
          <w:rFonts w:ascii="Times New Roman" w:hAnsi="Times New Roman"/>
          <w:b/>
          <w:bCs/>
          <w:sz w:val="24"/>
          <w:szCs w:val="24"/>
        </w:rPr>
        <w:t>6</w:t>
      </w:r>
      <w:r w:rsidRPr="00B41EBB">
        <w:rPr>
          <w:rFonts w:ascii="Times New Roman" w:hAnsi="Times New Roman"/>
          <w:sz w:val="24"/>
          <w:szCs w:val="24"/>
        </w:rPr>
        <w:t>,</w:t>
      </w:r>
      <w:r w:rsidRPr="00B41EBB">
        <w:rPr>
          <w:rFonts w:ascii="Times New Roman" w:hAnsi="Times New Roman"/>
          <w:sz w:val="24"/>
          <w:szCs w:val="24"/>
          <w:lang w:val="uk-UA"/>
        </w:rPr>
        <w:t xml:space="preserve"> </w:t>
      </w:r>
      <w:r w:rsidRPr="00B41EBB">
        <w:rPr>
          <w:rFonts w:ascii="Times New Roman" w:hAnsi="Times New Roman"/>
          <w:sz w:val="24"/>
          <w:szCs w:val="24"/>
        </w:rPr>
        <w:t xml:space="preserve">№ 1. </w:t>
      </w:r>
      <w:r w:rsidRPr="00B41EBB">
        <w:rPr>
          <w:rFonts w:ascii="Times New Roman" w:hAnsi="Times New Roman"/>
          <w:sz w:val="24"/>
          <w:szCs w:val="24"/>
          <w:lang w:val="uk-UA"/>
        </w:rPr>
        <w:t>–</w:t>
      </w:r>
      <w:r w:rsidRPr="00B41EBB">
        <w:rPr>
          <w:rFonts w:ascii="Times New Roman" w:hAnsi="Times New Roman"/>
          <w:sz w:val="24"/>
          <w:szCs w:val="24"/>
        </w:rPr>
        <w:t xml:space="preserve"> С. 67 </w:t>
      </w:r>
      <w:r w:rsidRPr="00B41EBB">
        <w:rPr>
          <w:rFonts w:ascii="Times New Roman" w:hAnsi="Times New Roman"/>
          <w:sz w:val="24"/>
          <w:szCs w:val="24"/>
          <w:lang w:val="uk-UA"/>
        </w:rPr>
        <w:t xml:space="preserve">– </w:t>
      </w:r>
      <w:r w:rsidRPr="00B41EBB">
        <w:rPr>
          <w:rFonts w:ascii="Times New Roman" w:hAnsi="Times New Roman"/>
          <w:sz w:val="24"/>
          <w:szCs w:val="24"/>
        </w:rPr>
        <w:t>73.</w:t>
      </w:r>
    </w:p>
    <w:p w:rsidR="00D063D6" w:rsidRDefault="00D063D6" w:rsidP="00014932">
      <w:pPr>
        <w:pStyle w:val="af"/>
        <w:numPr>
          <w:ilvl w:val="0"/>
          <w:numId w:val="3"/>
        </w:numPr>
        <w:shd w:val="clear" w:color="auto" w:fill="FFFFFF"/>
        <w:tabs>
          <w:tab w:val="clear" w:pos="360"/>
          <w:tab w:val="num" w:pos="0"/>
          <w:tab w:val="left" w:pos="900"/>
        </w:tabs>
        <w:spacing w:line="221" w:lineRule="auto"/>
        <w:ind w:left="0" w:firstLine="539"/>
        <w:rPr>
          <w:rFonts w:ascii="Times New Roman" w:hAnsi="Times New Roman"/>
          <w:sz w:val="24"/>
          <w:szCs w:val="24"/>
        </w:rPr>
      </w:pPr>
      <w:r w:rsidRPr="00B41EBB">
        <w:rPr>
          <w:rFonts w:ascii="Times New Roman" w:hAnsi="Times New Roman"/>
          <w:sz w:val="24"/>
          <w:szCs w:val="24"/>
        </w:rPr>
        <w:t>Пат. 58117 Україна,</w:t>
      </w:r>
      <w:r w:rsidRPr="00B41EBB">
        <w:rPr>
          <w:rFonts w:ascii="Times New Roman" w:hAnsi="Times New Roman"/>
          <w:sz w:val="24"/>
          <w:szCs w:val="24"/>
          <w:lang w:val="uk-UA"/>
        </w:rPr>
        <w:t xml:space="preserve"> </w:t>
      </w:r>
      <w:r w:rsidRPr="00B41EBB">
        <w:rPr>
          <w:rFonts w:ascii="Times New Roman" w:hAnsi="Times New Roman"/>
          <w:sz w:val="24"/>
          <w:szCs w:val="24"/>
        </w:rPr>
        <w:t xml:space="preserve">МПК′ </w:t>
      </w:r>
      <w:r w:rsidRPr="00B41EBB">
        <w:rPr>
          <w:rFonts w:ascii="Times New Roman" w:hAnsi="Times New Roman"/>
          <w:bCs/>
          <w:sz w:val="24"/>
          <w:szCs w:val="24"/>
          <w:lang w:val="en-US"/>
        </w:rPr>
        <w:t>H</w:t>
      </w:r>
      <w:r w:rsidRPr="00B41EBB">
        <w:rPr>
          <w:rFonts w:ascii="Times New Roman" w:hAnsi="Times New Roman"/>
          <w:bCs/>
          <w:sz w:val="24"/>
          <w:szCs w:val="24"/>
        </w:rPr>
        <w:t>04</w:t>
      </w:r>
      <w:r w:rsidRPr="00B41EBB">
        <w:rPr>
          <w:rFonts w:ascii="Times New Roman" w:hAnsi="Times New Roman"/>
          <w:bCs/>
          <w:sz w:val="24"/>
          <w:szCs w:val="24"/>
          <w:lang w:val="en-US"/>
        </w:rPr>
        <w:t>R</w:t>
      </w:r>
      <w:r w:rsidRPr="00B41EBB">
        <w:rPr>
          <w:rFonts w:ascii="Times New Roman" w:hAnsi="Times New Roman"/>
          <w:bCs/>
          <w:sz w:val="24"/>
          <w:szCs w:val="24"/>
        </w:rPr>
        <w:t xml:space="preserve"> 1/00, </w:t>
      </w:r>
      <w:r w:rsidRPr="00B41EBB">
        <w:rPr>
          <w:rFonts w:ascii="Times New Roman" w:hAnsi="Times New Roman"/>
          <w:bCs/>
          <w:sz w:val="24"/>
          <w:szCs w:val="24"/>
          <w:lang w:val="en-US"/>
        </w:rPr>
        <w:t>H</w:t>
      </w:r>
      <w:r w:rsidRPr="00B41EBB">
        <w:rPr>
          <w:rFonts w:ascii="Times New Roman" w:hAnsi="Times New Roman"/>
          <w:bCs/>
          <w:sz w:val="24"/>
          <w:szCs w:val="24"/>
        </w:rPr>
        <w:t>04</w:t>
      </w:r>
      <w:r w:rsidRPr="00B41EBB">
        <w:rPr>
          <w:rFonts w:ascii="Times New Roman" w:hAnsi="Times New Roman"/>
          <w:bCs/>
          <w:sz w:val="24"/>
          <w:szCs w:val="24"/>
          <w:lang w:val="en-US"/>
        </w:rPr>
        <w:t>B</w:t>
      </w:r>
      <w:r w:rsidRPr="00B41EBB">
        <w:rPr>
          <w:rFonts w:ascii="Times New Roman" w:hAnsi="Times New Roman"/>
          <w:bCs/>
          <w:sz w:val="24"/>
          <w:szCs w:val="24"/>
        </w:rPr>
        <w:t xml:space="preserve"> 13/00</w:t>
      </w:r>
      <w:r w:rsidRPr="00B41EBB">
        <w:rPr>
          <w:rFonts w:ascii="Times New Roman" w:hAnsi="Times New Roman"/>
          <w:sz w:val="24"/>
          <w:szCs w:val="24"/>
        </w:rPr>
        <w:t xml:space="preserve">. </w:t>
      </w:r>
      <w:r w:rsidRPr="00B41EBB">
        <w:rPr>
          <w:rFonts w:ascii="Times New Roman" w:hAnsi="Times New Roman"/>
          <w:bCs/>
          <w:sz w:val="24"/>
          <w:szCs w:val="24"/>
        </w:rPr>
        <w:t xml:space="preserve">Гідроакустична антена </w:t>
      </w:r>
      <w:r w:rsidRPr="00B41EBB">
        <w:rPr>
          <w:rFonts w:ascii="Times New Roman" w:hAnsi="Times New Roman"/>
          <w:sz w:val="24"/>
          <w:szCs w:val="24"/>
        </w:rPr>
        <w:t>/ Сухарьков О.В.; заявник</w:t>
      </w:r>
      <w:r w:rsidRPr="00B41EBB">
        <w:rPr>
          <w:rFonts w:ascii="Times New Roman" w:hAnsi="Times New Roman"/>
          <w:sz w:val="24"/>
          <w:szCs w:val="24"/>
          <w:lang w:val="uk-UA"/>
        </w:rPr>
        <w:t xml:space="preserve"> </w:t>
      </w:r>
      <w:r w:rsidRPr="00B41EBB">
        <w:rPr>
          <w:rFonts w:ascii="Times New Roman" w:hAnsi="Times New Roman"/>
          <w:sz w:val="24"/>
          <w:szCs w:val="24"/>
        </w:rPr>
        <w:t>і</w:t>
      </w:r>
      <w:r w:rsidRPr="00B41EBB">
        <w:rPr>
          <w:rFonts w:ascii="Times New Roman" w:hAnsi="Times New Roman"/>
          <w:sz w:val="24"/>
          <w:szCs w:val="24"/>
          <w:lang w:val="uk-UA"/>
        </w:rPr>
        <w:t xml:space="preserve"> </w:t>
      </w:r>
      <w:r w:rsidRPr="00B41EBB">
        <w:rPr>
          <w:rFonts w:ascii="Times New Roman" w:hAnsi="Times New Roman"/>
          <w:sz w:val="24"/>
          <w:szCs w:val="24"/>
        </w:rPr>
        <w:t>патентовласник</w:t>
      </w:r>
      <w:r w:rsidRPr="00B41EBB">
        <w:rPr>
          <w:rFonts w:ascii="Times New Roman" w:hAnsi="Times New Roman"/>
          <w:sz w:val="24"/>
          <w:szCs w:val="24"/>
          <w:lang w:val="uk-UA"/>
        </w:rPr>
        <w:t xml:space="preserve"> </w:t>
      </w:r>
      <w:r w:rsidRPr="00B41EBB">
        <w:rPr>
          <w:rFonts w:ascii="Times New Roman" w:hAnsi="Times New Roman"/>
          <w:sz w:val="24"/>
          <w:szCs w:val="24"/>
        </w:rPr>
        <w:t>Одеська національна</w:t>
      </w:r>
      <w:r w:rsidRPr="00B41EBB">
        <w:rPr>
          <w:rFonts w:ascii="Times New Roman" w:hAnsi="Times New Roman"/>
          <w:sz w:val="24"/>
          <w:szCs w:val="24"/>
          <w:lang w:val="uk-UA"/>
        </w:rPr>
        <w:t xml:space="preserve"> </w:t>
      </w:r>
      <w:r w:rsidRPr="00B41EBB">
        <w:rPr>
          <w:rFonts w:ascii="Times New Roman" w:hAnsi="Times New Roman"/>
          <w:sz w:val="24"/>
          <w:szCs w:val="24"/>
        </w:rPr>
        <w:t>академія</w:t>
      </w:r>
      <w:r w:rsidRPr="00B41EBB">
        <w:rPr>
          <w:rFonts w:ascii="Times New Roman" w:hAnsi="Times New Roman"/>
          <w:sz w:val="24"/>
          <w:szCs w:val="24"/>
          <w:lang w:val="uk-UA"/>
        </w:rPr>
        <w:t xml:space="preserve"> </w:t>
      </w:r>
      <w:r w:rsidRPr="00B41EBB">
        <w:rPr>
          <w:rFonts w:ascii="Times New Roman" w:hAnsi="Times New Roman"/>
          <w:sz w:val="24"/>
          <w:szCs w:val="24"/>
        </w:rPr>
        <w:t>зв'язку</w:t>
      </w:r>
      <w:r w:rsidRPr="00B41EBB">
        <w:rPr>
          <w:rFonts w:ascii="Times New Roman" w:hAnsi="Times New Roman"/>
          <w:sz w:val="24"/>
          <w:szCs w:val="24"/>
          <w:lang w:val="uk-UA"/>
        </w:rPr>
        <w:t xml:space="preserve"> </w:t>
      </w:r>
      <w:r w:rsidRPr="00B41EBB">
        <w:rPr>
          <w:rFonts w:ascii="Times New Roman" w:hAnsi="Times New Roman"/>
          <w:sz w:val="24"/>
          <w:szCs w:val="24"/>
        </w:rPr>
        <w:t>ім.</w:t>
      </w:r>
      <w:r w:rsidRPr="00B41EBB">
        <w:rPr>
          <w:rFonts w:ascii="Times New Roman" w:hAnsi="Times New Roman"/>
          <w:sz w:val="24"/>
          <w:szCs w:val="24"/>
          <w:lang w:val="uk-UA"/>
        </w:rPr>
        <w:t xml:space="preserve"> </w:t>
      </w:r>
      <w:r w:rsidRPr="00B41EBB">
        <w:rPr>
          <w:rFonts w:ascii="Times New Roman" w:hAnsi="Times New Roman"/>
          <w:sz w:val="24"/>
          <w:szCs w:val="24"/>
        </w:rPr>
        <w:t xml:space="preserve">О.С. Попова. – № </w:t>
      </w:r>
      <w:r w:rsidRPr="00B41EBB">
        <w:rPr>
          <w:rFonts w:ascii="Times New Roman" w:hAnsi="Times New Roman"/>
          <w:sz w:val="24"/>
          <w:szCs w:val="24"/>
          <w:lang w:val="en-US"/>
        </w:rPr>
        <w:t>u</w:t>
      </w:r>
      <w:r w:rsidRPr="00B41EBB">
        <w:rPr>
          <w:rFonts w:ascii="Times New Roman" w:hAnsi="Times New Roman"/>
          <w:sz w:val="24"/>
          <w:szCs w:val="24"/>
        </w:rPr>
        <w:t xml:space="preserve"> 201015826; заявл. 28.12.10, опубл. 25.03.11, Бюл. № 6. </w:t>
      </w:r>
    </w:p>
    <w:p w:rsidR="000066D2" w:rsidRDefault="000066D2" w:rsidP="000066D2">
      <w:pPr>
        <w:pStyle w:val="af"/>
        <w:shd w:val="clear" w:color="auto" w:fill="FFFFFF"/>
        <w:tabs>
          <w:tab w:val="left" w:pos="900"/>
        </w:tabs>
        <w:spacing w:line="221" w:lineRule="auto"/>
        <w:rPr>
          <w:rFonts w:ascii="Times New Roman" w:hAnsi="Times New Roman"/>
          <w:sz w:val="24"/>
          <w:szCs w:val="24"/>
        </w:rPr>
      </w:pPr>
    </w:p>
    <w:p w:rsidR="000066D2" w:rsidRDefault="000066D2" w:rsidP="000066D2">
      <w:pPr>
        <w:pStyle w:val="af"/>
        <w:shd w:val="clear" w:color="auto" w:fill="FFFFFF"/>
        <w:tabs>
          <w:tab w:val="left" w:pos="900"/>
        </w:tabs>
        <w:spacing w:line="221" w:lineRule="auto"/>
        <w:rPr>
          <w:rFonts w:ascii="Times New Roman" w:hAnsi="Times New Roman"/>
          <w:sz w:val="24"/>
          <w:szCs w:val="24"/>
        </w:rPr>
      </w:pPr>
    </w:p>
    <w:p w:rsidR="000066D2" w:rsidRPr="00B41EBB" w:rsidRDefault="000066D2" w:rsidP="000066D2">
      <w:pPr>
        <w:pStyle w:val="af"/>
        <w:shd w:val="clear" w:color="auto" w:fill="FFFFFF"/>
        <w:tabs>
          <w:tab w:val="left" w:pos="900"/>
        </w:tabs>
        <w:spacing w:line="221" w:lineRule="auto"/>
        <w:rPr>
          <w:rFonts w:ascii="Times New Roman" w:hAnsi="Times New Roman"/>
          <w:sz w:val="24"/>
          <w:szCs w:val="24"/>
        </w:rPr>
      </w:pPr>
    </w:p>
    <w:p w:rsidR="00B52607" w:rsidRPr="00B41EBB" w:rsidRDefault="00B52607" w:rsidP="00A333B4">
      <w:pPr>
        <w:spacing w:line="221" w:lineRule="auto"/>
        <w:ind w:firstLine="709"/>
        <w:jc w:val="right"/>
        <w:rPr>
          <w:i/>
          <w:lang w:val="uk-UA"/>
        </w:rPr>
      </w:pPr>
      <w:r w:rsidRPr="00B41EBB">
        <w:rPr>
          <w:i/>
        </w:rPr>
        <w:t>Уст</w:t>
      </w:r>
      <w:r w:rsidRPr="00B41EBB">
        <w:rPr>
          <w:i/>
          <w:lang w:val="uk-UA"/>
        </w:rPr>
        <w:t>і</w:t>
      </w:r>
      <w:r w:rsidRPr="00B41EBB">
        <w:rPr>
          <w:i/>
        </w:rPr>
        <w:t>нов С.С.</w:t>
      </w:r>
    </w:p>
    <w:p w:rsidR="00B52607" w:rsidRPr="00B41EBB" w:rsidRDefault="00B52607" w:rsidP="00A333B4">
      <w:pPr>
        <w:spacing w:line="221" w:lineRule="auto"/>
        <w:ind w:firstLine="709"/>
        <w:jc w:val="right"/>
        <w:rPr>
          <w:i/>
        </w:rPr>
      </w:pPr>
      <w:r w:rsidRPr="00B41EBB">
        <w:rPr>
          <w:i/>
        </w:rPr>
        <w:t>О</w:t>
      </w:r>
      <w:r w:rsidRPr="00B41EBB">
        <w:rPr>
          <w:i/>
          <w:lang w:val="uk-UA"/>
        </w:rPr>
        <w:t>деська національна академія звязку</w:t>
      </w:r>
      <w:r w:rsidRPr="00B41EBB">
        <w:rPr>
          <w:i/>
        </w:rPr>
        <w:t xml:space="preserve"> ім. О.С. Попова</w:t>
      </w:r>
    </w:p>
    <w:p w:rsidR="00B52607" w:rsidRPr="00B41EBB" w:rsidRDefault="00B52607" w:rsidP="00A333B4">
      <w:pPr>
        <w:spacing w:line="221" w:lineRule="auto"/>
        <w:jc w:val="center"/>
        <w:rPr>
          <w:b/>
          <w:lang w:val="uk-UA"/>
        </w:rPr>
      </w:pPr>
    </w:p>
    <w:p w:rsidR="00B52607" w:rsidRPr="00B41EBB" w:rsidRDefault="00B52607" w:rsidP="00A333B4">
      <w:pPr>
        <w:spacing w:line="221" w:lineRule="auto"/>
        <w:jc w:val="center"/>
        <w:rPr>
          <w:b/>
          <w:lang w:val="uk-UA"/>
        </w:rPr>
      </w:pPr>
      <w:r w:rsidRPr="00B41EBB">
        <w:rPr>
          <w:b/>
          <w:lang w:val="uk-UA"/>
        </w:rPr>
        <w:t>ОЦІНКА ПОРОГОВОГО РІВНЯ СПОТВОРЕНЬ</w:t>
      </w:r>
      <w:r w:rsidR="000C7540" w:rsidRPr="00B41EBB">
        <w:rPr>
          <w:b/>
          <w:lang w:val="uk-UA"/>
        </w:rPr>
        <w:t xml:space="preserve"> </w:t>
      </w:r>
      <w:r w:rsidRPr="00B41EBB">
        <w:rPr>
          <w:b/>
          <w:lang w:val="uk-UA"/>
        </w:rPr>
        <w:t>У ВІДЕОПОСЛІДОВНОСТЯХ, ПРЕДСТАВЛЕНИХ</w:t>
      </w:r>
      <w:r w:rsidR="000C7540" w:rsidRPr="00B41EBB">
        <w:rPr>
          <w:b/>
          <w:lang w:val="uk-UA"/>
        </w:rPr>
        <w:t xml:space="preserve"> </w:t>
      </w:r>
      <w:r w:rsidRPr="00B41EBB">
        <w:rPr>
          <w:b/>
          <w:lang w:val="uk-UA"/>
        </w:rPr>
        <w:t>КОЕФІЦІЄНТАМИ ДКП</w:t>
      </w:r>
    </w:p>
    <w:p w:rsidR="000C7540" w:rsidRPr="00B41EBB" w:rsidRDefault="000C7540" w:rsidP="00A333B4">
      <w:pPr>
        <w:spacing w:line="221" w:lineRule="auto"/>
        <w:jc w:val="center"/>
        <w:rPr>
          <w:b/>
          <w:lang w:val="uk-UA"/>
        </w:rPr>
      </w:pPr>
    </w:p>
    <w:p w:rsidR="00B52607" w:rsidRPr="00B41EBB" w:rsidRDefault="00B52607" w:rsidP="00A333B4">
      <w:pPr>
        <w:spacing w:line="221" w:lineRule="auto"/>
        <w:ind w:firstLine="709"/>
        <w:jc w:val="both"/>
        <w:rPr>
          <w:i/>
          <w:lang w:val="uk-UA"/>
        </w:rPr>
      </w:pPr>
      <w:r w:rsidRPr="00B41EBB">
        <w:rPr>
          <w:i/>
          <w:lang w:val="uk-UA"/>
        </w:rPr>
        <w:t>Анотація</w:t>
      </w:r>
      <w:r w:rsidRPr="00B41EBB">
        <w:rPr>
          <w:i/>
        </w:rPr>
        <w:t>.</w:t>
      </w:r>
      <w:r w:rsidRPr="00B41EBB">
        <w:t xml:space="preserve"> </w:t>
      </w:r>
      <w:r w:rsidRPr="00B41EBB">
        <w:rPr>
          <w:i/>
          <w:lang w:val="uk-UA"/>
        </w:rPr>
        <w:t>Приведено результати аналізу методів контролю якості функціонування систем наземного цифрового телевізійного мовлення на рівні відеозастосовань</w:t>
      </w:r>
      <w:r w:rsidRPr="00B41EBB">
        <w:rPr>
          <w:i/>
        </w:rPr>
        <w:t>.</w:t>
      </w:r>
    </w:p>
    <w:p w:rsidR="00B52607" w:rsidRPr="00B41EBB" w:rsidRDefault="00B52607" w:rsidP="00A333B4">
      <w:pPr>
        <w:spacing w:line="221" w:lineRule="auto"/>
        <w:ind w:firstLine="709"/>
        <w:jc w:val="both"/>
        <w:rPr>
          <w:i/>
          <w:lang w:val="uk-UA"/>
        </w:rPr>
      </w:pPr>
    </w:p>
    <w:p w:rsidR="00B52607" w:rsidRPr="00B41EBB" w:rsidRDefault="00B52607" w:rsidP="00A333B4">
      <w:pPr>
        <w:tabs>
          <w:tab w:val="left" w:pos="1559"/>
        </w:tabs>
        <w:spacing w:line="221" w:lineRule="auto"/>
        <w:ind w:firstLine="709"/>
        <w:jc w:val="both"/>
        <w:rPr>
          <w:spacing w:val="-2"/>
          <w:lang w:val="uk-UA"/>
        </w:rPr>
      </w:pPr>
      <w:r w:rsidRPr="00B41EBB">
        <w:rPr>
          <w:spacing w:val="-2"/>
          <w:lang w:val="uk-UA"/>
        </w:rPr>
        <w:t>В останні роки в Україні стрімко відбувається перехід з аналогової системи телебачення на цифрову в стандарті DVB-T2. Відповідно у телевізійних компаній з’явилась необхідність мотивувати глядачів до переходу на цифрову систему мовлення високою якістю контенту, тобто необхідно забезпечити мінімум спотворень в процесі виробництва і доставки сигналів цифрового телебачення.</w:t>
      </w:r>
    </w:p>
    <w:p w:rsidR="00B52607" w:rsidRPr="00B41EBB" w:rsidRDefault="00B52607" w:rsidP="00A333B4">
      <w:pPr>
        <w:tabs>
          <w:tab w:val="left" w:pos="1559"/>
        </w:tabs>
        <w:spacing w:line="221" w:lineRule="auto"/>
        <w:ind w:firstLine="709"/>
        <w:jc w:val="both"/>
        <w:rPr>
          <w:lang w:val="uk-UA"/>
        </w:rPr>
      </w:pPr>
      <w:r w:rsidRPr="00B41EBB">
        <w:rPr>
          <w:spacing w:val="-2"/>
          <w:lang w:val="uk-UA"/>
        </w:rPr>
        <w:t xml:space="preserve">Спотворення телевізійного контенту виникають під час кодування зі стисненням, а також під час передавання трактом ТВ мовлення. Помилки, що можуть виникнути при передаванні, визначаються значенням ймовірності помилки бітів. У випадку, коли значення помилки бітів більше за </w:t>
      </w:r>
      <w:r w:rsidR="007A6F40" w:rsidRPr="00B41EBB">
        <w:rPr>
          <w:spacing w:val="-2"/>
          <w:lang w:val="uk-UA"/>
        </w:rPr>
        <w:fldChar w:fldCharType="begin"/>
      </w:r>
      <w:r w:rsidRPr="00B41EBB">
        <w:rPr>
          <w:spacing w:val="-2"/>
          <w:lang w:val="uk-UA"/>
        </w:rPr>
        <w:instrText xml:space="preserve"> QUOTE </w:instrText>
      </w:r>
      <w:r w:rsidR="00CF5C3B" w:rsidRPr="007A6F40">
        <w:rPr>
          <w:position w:val="-6"/>
        </w:rPr>
        <w:pict>
          <v:shape id="_x0000_i1410" type="#_x0000_t75" style="width:56.95pt;height:15.9pt" equationxml="&lt;">
            <v:imagedata r:id="rId518" o:title="" chromakey="white"/>
          </v:shape>
        </w:pict>
      </w:r>
      <w:r w:rsidRPr="00B41EBB">
        <w:rPr>
          <w:spacing w:val="-2"/>
          <w:lang w:val="uk-UA"/>
        </w:rPr>
        <w:instrText xml:space="preserve"> </w:instrText>
      </w:r>
      <w:r w:rsidR="007A6F40" w:rsidRPr="00B41EBB">
        <w:rPr>
          <w:spacing w:val="-2"/>
          <w:lang w:val="uk-UA"/>
        </w:rPr>
        <w:fldChar w:fldCharType="separate"/>
      </w:r>
      <w:r w:rsidR="00CF5C3B" w:rsidRPr="007A6F40">
        <w:rPr>
          <w:position w:val="-6"/>
        </w:rPr>
        <w:pict>
          <v:shape id="_x0000_i1411" type="#_x0000_t75" style="width:56.95pt;height:15.9pt" equationxml="&lt;">
            <v:imagedata r:id="rId518" o:title="" chromakey="white"/>
          </v:shape>
        </w:pict>
      </w:r>
      <w:r w:rsidR="007A6F40" w:rsidRPr="00B41EBB">
        <w:rPr>
          <w:spacing w:val="-2"/>
          <w:lang w:val="uk-UA"/>
        </w:rPr>
        <w:fldChar w:fldCharType="end"/>
      </w:r>
      <w:r w:rsidRPr="00B41EBB">
        <w:rPr>
          <w:spacing w:val="-2"/>
          <w:lang w:val="uk-UA"/>
        </w:rPr>
        <w:t>, виникає явище порогового ефекту, при якому система ТВ мовлення не може виправити помилки. Тому у разі, коли забезпечені нормальні умови приймання сигналів цифрового ТВ мовлення, найбільші спотворення, що можуть виникнути на ТВ зображенні, виникають в процесі стиснення відеопотоку.</w:t>
      </w:r>
      <w:r w:rsidRPr="00B41EBB">
        <w:rPr>
          <w:lang w:val="uk-UA"/>
        </w:rPr>
        <w:t xml:space="preserve"> Отже необхідно розробити методи кодування, при яких спотворення, що вводяться системою стиснення побачити майже неможливо.</w:t>
      </w:r>
    </w:p>
    <w:p w:rsidR="00B52607" w:rsidRPr="00B41EBB" w:rsidRDefault="00B52607" w:rsidP="00A333B4">
      <w:pPr>
        <w:tabs>
          <w:tab w:val="left" w:pos="1559"/>
        </w:tabs>
        <w:spacing w:line="221" w:lineRule="auto"/>
        <w:ind w:firstLine="709"/>
        <w:jc w:val="both"/>
        <w:rPr>
          <w:spacing w:val="-2"/>
          <w:lang w:val="uk-UA"/>
        </w:rPr>
      </w:pPr>
      <w:r w:rsidRPr="00B41EBB">
        <w:rPr>
          <w:lang w:val="uk-UA"/>
        </w:rPr>
        <w:t xml:space="preserve">Як перший крок вирішення цієї задачі </w:t>
      </w:r>
      <w:r w:rsidRPr="00B41EBB">
        <w:rPr>
          <w:spacing w:val="-2"/>
          <w:lang w:val="uk-UA"/>
        </w:rPr>
        <w:t xml:space="preserve">проведена процедура суб'єктивних випробувань була в Одеській Національній академії зв’язку ім. О. С. Попова із залученням студентів 4, 5 курсів. </w:t>
      </w:r>
      <w:bookmarkStart w:id="0" w:name="OLE_LINK64"/>
      <w:bookmarkStart w:id="1" w:name="OLE_LINK65"/>
      <w:r w:rsidRPr="00B41EBB">
        <w:rPr>
          <w:spacing w:val="-2"/>
          <w:lang w:val="uk-UA"/>
        </w:rPr>
        <w:t>Методика базувалась на рекомендації МСЭ-R BT.500-12</w:t>
      </w:r>
      <w:bookmarkEnd w:id="0"/>
      <w:bookmarkEnd w:id="1"/>
      <w:r w:rsidRPr="00B41EBB">
        <w:rPr>
          <w:spacing w:val="-2"/>
          <w:lang w:val="uk-UA"/>
        </w:rPr>
        <w:t xml:space="preserve">. Було визначено відповідність лабораторним умовам, встановленим в рекомендації МСЭ-R BT.500-12. Вибір порядку послідовностей відповідає методу вибору граничних розходжень з звіту МСЭ R-REP-BT.1082-1-1990 за якою відео послідовності пред’являються глядачам парами, в кожній парі присутнє оригінальне зображення та спотворене, порядок яких є випадковим. Шкала оцінки за методом </w:t>
      </w:r>
      <w:r w:rsidRPr="00B41EBB">
        <w:rPr>
          <w:spacing w:val="-2"/>
          <w:lang w:val="en-US"/>
        </w:rPr>
        <w:t>DSCQS</w:t>
      </w:r>
      <w:r w:rsidRPr="00B41EBB">
        <w:rPr>
          <w:spacing w:val="-2"/>
          <w:lang w:val="uk-UA"/>
        </w:rPr>
        <w:t xml:space="preserve"> рекомендації МСЭ-R BT.500-12.</w:t>
      </w:r>
    </w:p>
    <w:p w:rsidR="00B52607" w:rsidRPr="00B41EBB" w:rsidRDefault="00B52607" w:rsidP="00A333B4">
      <w:pPr>
        <w:tabs>
          <w:tab w:val="left" w:pos="1559"/>
        </w:tabs>
        <w:spacing w:line="221" w:lineRule="auto"/>
        <w:ind w:firstLine="709"/>
        <w:jc w:val="both"/>
        <w:rPr>
          <w:lang w:val="uk-UA"/>
        </w:rPr>
      </w:pPr>
      <w:r w:rsidRPr="00B41EBB">
        <w:rPr>
          <w:spacing w:val="-2"/>
          <w:lang w:val="uk-UA"/>
        </w:rPr>
        <w:t xml:space="preserve">У процедурі оцінки якості, взяли участь 48 респондентів, гострота зору і правильність </w:t>
      </w:r>
      <w:r w:rsidRPr="00B41EBB">
        <w:rPr>
          <w:lang w:val="uk-UA"/>
        </w:rPr>
        <w:t>кольоросприйняття були перевірені відповідним чином. Під час проведення експертиз респонденти відмічали рівні на шкалах оцінки що відповідають якості відеопослідовностей в парі. Після проведення суб’єктивних експертиз для кожної відеопослідовності були розраховані ймовірності вірного та невірного визначення еталону з пари відеопослідовностей. Поріг, при якому спотворення непомітні, отримано після аналізу результатів дослідження та з’ясовано, що він складає 25% від загального числа випробовуваних послідовностей згідно до звіту ITU-R BT.1082-1-1990. Точка перетину неправильного визначення еталону з рівнем 25 % і є граничним значенням, при якому спотворення стають непомітними.</w:t>
      </w:r>
    </w:p>
    <w:p w:rsidR="00B52607" w:rsidRPr="00B41EBB" w:rsidRDefault="00B52607" w:rsidP="00A333B4">
      <w:pPr>
        <w:tabs>
          <w:tab w:val="left" w:pos="1559"/>
        </w:tabs>
        <w:spacing w:line="221" w:lineRule="auto"/>
        <w:ind w:firstLine="709"/>
        <w:jc w:val="both"/>
        <w:rPr>
          <w:lang w:val="uk-UA"/>
        </w:rPr>
      </w:pPr>
      <w:r w:rsidRPr="00B41EBB">
        <w:rPr>
          <w:lang w:val="uk-UA"/>
        </w:rPr>
        <w:t xml:space="preserve">Окрім того, в проведеній роботі запропоновано параметр </w:t>
      </w:r>
      <w:r w:rsidRPr="00B41EBB">
        <w:rPr>
          <w:lang w:val="uk-UA"/>
        </w:rPr>
        <w:object w:dxaOrig="400" w:dyaOrig="360">
          <v:shape id="_x0000_i1412" type="#_x0000_t75" style="width:25.95pt;height:22.6pt" o:ole="">
            <v:imagedata r:id="rId519" o:title=""/>
          </v:shape>
          <o:OLEObject Type="Embed" ProgID="Equation.DSMT4" ShapeID="_x0000_i1412" DrawAspect="Content" ObjectID="_1394963578" r:id="rId520"/>
        </w:object>
      </w:r>
      <w:r w:rsidRPr="00B41EBB">
        <w:rPr>
          <w:lang w:val="uk-UA"/>
        </w:rPr>
        <w:t>, що характеризує величину швидкості об'єктів на зображенні. Визначено закон розділу площини рух/поріг квантування, що розділяє область на дві частини – з видимими спотвореннями та з спотвореннями, що людське око не помічає.</w:t>
      </w:r>
    </w:p>
    <w:p w:rsidR="00B52607" w:rsidRPr="00B41EBB" w:rsidRDefault="00B52607" w:rsidP="00A333B4">
      <w:pPr>
        <w:spacing w:line="221" w:lineRule="auto"/>
        <w:ind w:firstLine="567"/>
        <w:jc w:val="center"/>
        <w:rPr>
          <w:lang w:val="uk-UA"/>
        </w:rPr>
      </w:pPr>
    </w:p>
    <w:p w:rsidR="00B52607" w:rsidRPr="00B41EBB" w:rsidRDefault="00B52607" w:rsidP="00A333B4">
      <w:pPr>
        <w:spacing w:line="221" w:lineRule="auto"/>
        <w:jc w:val="center"/>
        <w:rPr>
          <w:lang w:val="en-US"/>
        </w:rPr>
      </w:pPr>
      <w:r w:rsidRPr="00B41EBB">
        <w:rPr>
          <w:lang w:val="uk-UA"/>
        </w:rPr>
        <w:t>Список літератури</w:t>
      </w:r>
      <w:r w:rsidRPr="00B41EBB">
        <w:rPr>
          <w:lang w:val="en-US"/>
        </w:rPr>
        <w:t>:</w:t>
      </w:r>
    </w:p>
    <w:p w:rsidR="00B52607" w:rsidRPr="00B41EBB" w:rsidRDefault="00B52607" w:rsidP="00A333B4">
      <w:pPr>
        <w:numPr>
          <w:ilvl w:val="0"/>
          <w:numId w:val="8"/>
        </w:numPr>
        <w:tabs>
          <w:tab w:val="left" w:pos="540"/>
          <w:tab w:val="left" w:pos="900"/>
        </w:tabs>
        <w:spacing w:line="221" w:lineRule="auto"/>
        <w:ind w:left="0" w:firstLine="540"/>
        <w:jc w:val="both"/>
        <w:rPr>
          <w:lang w:val="en-US"/>
        </w:rPr>
      </w:pPr>
      <w:r w:rsidRPr="00B41EBB">
        <w:rPr>
          <w:lang w:val="en-US"/>
        </w:rPr>
        <w:t xml:space="preserve">Ahmed A. Abdulfetah, Xingming Sun, Hengfu Yang and Nur Mohammad Robust adaptive image watermarking using visual models in DWT and DCT domain 2010 Information Technology Journal 9(3) </w:t>
      </w:r>
      <w:r w:rsidRPr="00B41EBB">
        <w:rPr>
          <w:lang w:val="uk-UA"/>
        </w:rPr>
        <w:t>– p.</w:t>
      </w:r>
      <w:r w:rsidRPr="00B41EBB">
        <w:rPr>
          <w:lang w:val="en-US"/>
        </w:rPr>
        <w:t xml:space="preserve"> 460</w:t>
      </w:r>
      <w:r w:rsidRPr="00B41EBB">
        <w:rPr>
          <w:lang w:val="en-US"/>
        </w:rPr>
        <w:sym w:font="Symbol" w:char="F02D"/>
      </w:r>
      <w:r w:rsidRPr="00B41EBB">
        <w:rPr>
          <w:lang w:val="en-US"/>
        </w:rPr>
        <w:t>466</w:t>
      </w:r>
      <w:r w:rsidRPr="00B41EBB">
        <w:rPr>
          <w:lang w:val="uk-UA"/>
        </w:rPr>
        <w:t>.</w:t>
      </w:r>
    </w:p>
    <w:p w:rsidR="00B52607" w:rsidRPr="00B41EBB" w:rsidRDefault="00B52607" w:rsidP="00A333B4">
      <w:pPr>
        <w:numPr>
          <w:ilvl w:val="0"/>
          <w:numId w:val="8"/>
        </w:numPr>
        <w:tabs>
          <w:tab w:val="left" w:pos="540"/>
          <w:tab w:val="left" w:pos="900"/>
        </w:tabs>
        <w:spacing w:line="221" w:lineRule="auto"/>
        <w:ind w:left="0" w:firstLine="540"/>
        <w:jc w:val="both"/>
        <w:rPr>
          <w:lang w:val="en-US"/>
        </w:rPr>
      </w:pPr>
      <w:r w:rsidRPr="00B41EBB">
        <w:rPr>
          <w:lang w:val="en-US"/>
        </w:rPr>
        <w:t>Soo Hyun Bae, Thrasyvoulos N. Pappas and Biing-Hwang Juang Subjective Evaluation of Spatial Resolution and Quantization Noise Tradeoffs 2009 IEEE transactions on image processing, vol. 18, no. 3</w:t>
      </w:r>
      <w:r w:rsidRPr="00B41EBB">
        <w:rPr>
          <w:lang w:val="uk-UA"/>
        </w:rPr>
        <w:t xml:space="preserve"> – р.</w:t>
      </w:r>
      <w:r w:rsidRPr="00B41EBB">
        <w:rPr>
          <w:lang w:val="en-US"/>
        </w:rPr>
        <w:t>495</w:t>
      </w:r>
      <w:r w:rsidRPr="00B41EBB">
        <w:rPr>
          <w:lang w:val="en-US"/>
        </w:rPr>
        <w:sym w:font="Symbol" w:char="F02D"/>
      </w:r>
      <w:r w:rsidRPr="00B41EBB">
        <w:rPr>
          <w:lang w:val="en-US"/>
        </w:rPr>
        <w:t>508</w:t>
      </w:r>
      <w:r w:rsidRPr="00B41EBB">
        <w:rPr>
          <w:lang w:val="uk-UA"/>
        </w:rPr>
        <w:t>.</w:t>
      </w:r>
    </w:p>
    <w:p w:rsidR="00B52607" w:rsidRPr="00B41EBB" w:rsidRDefault="00B52607" w:rsidP="00A333B4">
      <w:pPr>
        <w:numPr>
          <w:ilvl w:val="0"/>
          <w:numId w:val="8"/>
        </w:numPr>
        <w:tabs>
          <w:tab w:val="left" w:pos="540"/>
          <w:tab w:val="left" w:pos="900"/>
        </w:tabs>
        <w:spacing w:line="221" w:lineRule="auto"/>
        <w:ind w:left="0" w:firstLine="540"/>
        <w:jc w:val="both"/>
      </w:pPr>
      <w:r w:rsidRPr="00B41EBB">
        <w:t xml:space="preserve">С. И. Дыдышко, Б. В. Каган, Т. А. Пицхалаури О возможности использования методов теории подобия при оценке качества воспроизведения полиграфических изображений </w:t>
      </w:r>
      <w:r w:rsidRPr="00B41EBB">
        <w:rPr>
          <w:lang w:val="uk-UA"/>
        </w:rPr>
        <w:t xml:space="preserve">// Технологічні процеси, </w:t>
      </w:r>
      <w:r w:rsidRPr="00B41EBB">
        <w:t>2010</w:t>
      </w:r>
      <w:r w:rsidRPr="00B41EBB">
        <w:rPr>
          <w:lang w:val="uk-UA"/>
        </w:rPr>
        <w:t xml:space="preserve">. – с. </w:t>
      </w:r>
      <w:r w:rsidRPr="00B41EBB">
        <w:t>64</w:t>
      </w:r>
      <w:r w:rsidRPr="00B41EBB">
        <w:sym w:font="Symbol" w:char="F02D"/>
      </w:r>
      <w:r w:rsidRPr="00B41EBB">
        <w:t>71</w:t>
      </w:r>
      <w:r w:rsidRPr="00B41EBB">
        <w:rPr>
          <w:lang w:val="uk-UA"/>
        </w:rPr>
        <w:t>.</w:t>
      </w:r>
    </w:p>
    <w:p w:rsidR="00B52607" w:rsidRPr="00B41EBB" w:rsidRDefault="00B52607" w:rsidP="00615010">
      <w:pPr>
        <w:jc w:val="right"/>
        <w:rPr>
          <w:i/>
        </w:rPr>
      </w:pPr>
      <w:r w:rsidRPr="00B41EBB">
        <w:rPr>
          <w:i/>
        </w:rPr>
        <w:t>Шевченко Ю.П.</w:t>
      </w:r>
    </w:p>
    <w:p w:rsidR="00B52607" w:rsidRPr="00B41EBB" w:rsidRDefault="00B52607" w:rsidP="00615010">
      <w:pPr>
        <w:ind w:firstLine="709"/>
        <w:jc w:val="right"/>
        <w:rPr>
          <w:b/>
        </w:rPr>
      </w:pPr>
      <w:r w:rsidRPr="00B41EBB">
        <w:rPr>
          <w:i/>
          <w:lang w:val="uk-UA"/>
        </w:rPr>
        <w:t xml:space="preserve">Одеська національна академія зв’язку </w:t>
      </w:r>
      <w:r w:rsidRPr="00B41EBB">
        <w:rPr>
          <w:i/>
        </w:rPr>
        <w:t>ім. О.С. Попова</w:t>
      </w:r>
    </w:p>
    <w:p w:rsidR="00B52607" w:rsidRPr="00B41EBB" w:rsidRDefault="00B52607" w:rsidP="00615010">
      <w:pPr>
        <w:jc w:val="right"/>
        <w:rPr>
          <w:b/>
        </w:rPr>
      </w:pPr>
    </w:p>
    <w:p w:rsidR="00B52607" w:rsidRPr="00B41EBB" w:rsidRDefault="00B52607" w:rsidP="00615010">
      <w:pPr>
        <w:jc w:val="center"/>
        <w:rPr>
          <w:b/>
        </w:rPr>
      </w:pPr>
      <w:r w:rsidRPr="00B41EBB">
        <w:rPr>
          <w:b/>
        </w:rPr>
        <w:t>ОГЛЯД МЕТОДІВ ПІДВИЩЕННЯ ЕНЕРГЕТИЧНОЇ ЕФЕКТИВНОСТІ РАДІОМОВНИХ ПЕРЕДАВАЧІВ</w:t>
      </w:r>
    </w:p>
    <w:p w:rsidR="00B52607" w:rsidRPr="00B41EBB" w:rsidRDefault="00B52607" w:rsidP="00615010">
      <w:pPr>
        <w:jc w:val="center"/>
        <w:rPr>
          <w:b/>
        </w:rPr>
      </w:pPr>
    </w:p>
    <w:p w:rsidR="00B52607" w:rsidRPr="00B41EBB" w:rsidRDefault="00B52607" w:rsidP="00615010">
      <w:pPr>
        <w:ind w:firstLine="709"/>
        <w:jc w:val="both"/>
        <w:rPr>
          <w:i/>
        </w:rPr>
      </w:pPr>
      <w:r w:rsidRPr="00B41EBB">
        <w:rPr>
          <w:i/>
        </w:rPr>
        <w:t>Анота</w:t>
      </w:r>
      <w:r w:rsidRPr="00B41EBB">
        <w:rPr>
          <w:i/>
          <w:lang w:val="uk-UA"/>
        </w:rPr>
        <w:t xml:space="preserve">ція. </w:t>
      </w:r>
      <w:r w:rsidRPr="00B41EBB">
        <w:rPr>
          <w:i/>
        </w:rPr>
        <w:t>Представлено аналіз особливостей використання схем та режимів підсилювачів РЧ коливань цифрових радіомовних передавачів з метою підвищення їх ККД. Надано рекомендації щодо вибору методів підвищення ККД передавачів цифрового радіомовлення.</w:t>
      </w:r>
    </w:p>
    <w:p w:rsidR="00B52607" w:rsidRPr="00B41EBB" w:rsidRDefault="00B52607" w:rsidP="00615010">
      <w:pPr>
        <w:ind w:firstLine="709"/>
        <w:jc w:val="both"/>
      </w:pPr>
    </w:p>
    <w:p w:rsidR="00B52607" w:rsidRPr="00B41EBB" w:rsidRDefault="00B52607" w:rsidP="00615010">
      <w:pPr>
        <w:jc w:val="center"/>
      </w:pPr>
      <w:r w:rsidRPr="00B41EBB">
        <w:rPr>
          <w:lang w:val="uk-UA"/>
        </w:rPr>
        <w:t>Список літератури</w:t>
      </w:r>
      <w:r w:rsidRPr="00B41EBB">
        <w:t>:</w:t>
      </w:r>
    </w:p>
    <w:p w:rsidR="00B52607" w:rsidRPr="00B41EBB" w:rsidRDefault="00B52607" w:rsidP="000A6D46">
      <w:pPr>
        <w:numPr>
          <w:ilvl w:val="0"/>
          <w:numId w:val="237"/>
        </w:numPr>
        <w:tabs>
          <w:tab w:val="left" w:pos="900"/>
        </w:tabs>
        <w:ind w:left="0" w:firstLine="540"/>
        <w:jc w:val="both"/>
      </w:pPr>
      <w:r w:rsidRPr="00B41EBB">
        <w:t>Повышение эффективности мощных радиопередающих устройств / А.Д. Артым, А.Е. Бахмутский, Е.В. Козин и др.; Под ред. А.Д. Артыма. – М.: Радио и связь, 1987. – 176 с.</w:t>
      </w:r>
    </w:p>
    <w:p w:rsidR="00B52607" w:rsidRPr="00B41EBB" w:rsidRDefault="00B52607" w:rsidP="000A6D46">
      <w:pPr>
        <w:numPr>
          <w:ilvl w:val="0"/>
          <w:numId w:val="237"/>
        </w:numPr>
        <w:tabs>
          <w:tab w:val="left" w:pos="900"/>
        </w:tabs>
        <w:ind w:left="0" w:firstLine="540"/>
        <w:jc w:val="both"/>
      </w:pPr>
      <w:r w:rsidRPr="00B41EBB">
        <w:t>Иванюшкин Р.Ю. Методы повышения энергетической эффективности линейных усилителей мощности. Учебное пособие (для специальности 201100). МТУСИ – М.,</w:t>
      </w:r>
      <w:r w:rsidRPr="00B41EBB">
        <w:br/>
        <w:t>2006. – 28с.</w:t>
      </w:r>
    </w:p>
    <w:p w:rsidR="00B52607" w:rsidRPr="00B41EBB" w:rsidRDefault="00B52607" w:rsidP="000A6D46">
      <w:pPr>
        <w:numPr>
          <w:ilvl w:val="0"/>
          <w:numId w:val="237"/>
        </w:numPr>
        <w:tabs>
          <w:tab w:val="left" w:pos="900"/>
        </w:tabs>
        <w:ind w:left="0" w:firstLine="540"/>
        <w:jc w:val="both"/>
        <w:rPr>
          <w:lang w:val="uk-UA"/>
        </w:rPr>
      </w:pPr>
      <w:r w:rsidRPr="00B41EBB">
        <w:rPr>
          <w:lang w:val="de-DE"/>
        </w:rPr>
        <w:t xml:space="preserve">Raab F.H. et al. </w:t>
      </w:r>
      <w:r w:rsidRPr="00B41EBB">
        <w:rPr>
          <w:lang w:val="en-US"/>
        </w:rPr>
        <w:t xml:space="preserve">Power amplifiers and transmitters for RF and microwave IEEE Transactions on Microwave Theory and Techniques. </w:t>
      </w:r>
      <w:r w:rsidRPr="00B41EBB">
        <w:t xml:space="preserve">2002. </w:t>
      </w:r>
      <w:r w:rsidRPr="00B41EBB">
        <w:rPr>
          <w:lang w:val="en-US"/>
        </w:rPr>
        <w:t>Vol</w:t>
      </w:r>
      <w:r w:rsidRPr="00B41EBB">
        <w:t xml:space="preserve">. 50, 3. </w:t>
      </w:r>
      <w:r w:rsidRPr="00B41EBB">
        <w:rPr>
          <w:lang w:val="en-US"/>
        </w:rPr>
        <w:t>P</w:t>
      </w:r>
      <w:r w:rsidRPr="00B41EBB">
        <w:t>. 814-826.</w:t>
      </w:r>
    </w:p>
    <w:p w:rsidR="00B52607" w:rsidRPr="00B41EBB" w:rsidRDefault="00B52607" w:rsidP="00615010">
      <w:pPr>
        <w:ind w:firstLine="709"/>
        <w:jc w:val="right"/>
        <w:rPr>
          <w:i/>
          <w:lang w:val="uk-UA"/>
        </w:rPr>
      </w:pPr>
    </w:p>
    <w:p w:rsidR="00B52607" w:rsidRPr="00B41EBB" w:rsidRDefault="00B52607" w:rsidP="00615010">
      <w:pPr>
        <w:ind w:firstLine="709"/>
        <w:jc w:val="right"/>
        <w:rPr>
          <w:i/>
          <w:lang w:val="uk-UA"/>
        </w:rPr>
      </w:pPr>
    </w:p>
    <w:p w:rsidR="005D3DCE" w:rsidRPr="0075567C" w:rsidRDefault="005D3DCE" w:rsidP="0075567C">
      <w:pPr>
        <w:rPr>
          <w:i/>
        </w:rPr>
      </w:pPr>
    </w:p>
    <w:p w:rsidR="00B52607" w:rsidRPr="00B41EBB" w:rsidRDefault="00B52607" w:rsidP="0075567C">
      <w:pPr>
        <w:rPr>
          <w:i/>
          <w:lang w:val="uk-UA"/>
        </w:rPr>
      </w:pPr>
    </w:p>
    <w:p w:rsidR="00B52607" w:rsidRPr="00B41EBB" w:rsidRDefault="00B52607" w:rsidP="00615010">
      <w:pPr>
        <w:ind w:firstLine="709"/>
        <w:jc w:val="right"/>
        <w:rPr>
          <w:i/>
          <w:lang w:val="uk-UA"/>
        </w:rPr>
      </w:pPr>
      <w:r w:rsidRPr="00B41EBB">
        <w:rPr>
          <w:i/>
        </w:rPr>
        <w:t>Шевченко Ю.П.</w:t>
      </w:r>
    </w:p>
    <w:p w:rsidR="00B52607" w:rsidRPr="00B41EBB" w:rsidRDefault="00B52607" w:rsidP="00615010">
      <w:pPr>
        <w:ind w:firstLine="709"/>
        <w:jc w:val="right"/>
        <w:rPr>
          <w:i/>
          <w:lang w:val="uk-UA"/>
        </w:rPr>
      </w:pPr>
      <w:r w:rsidRPr="00B41EBB">
        <w:rPr>
          <w:i/>
        </w:rPr>
        <w:t>О</w:t>
      </w:r>
      <w:r w:rsidRPr="00B41EBB">
        <w:rPr>
          <w:i/>
          <w:lang w:val="uk-UA"/>
        </w:rPr>
        <w:t xml:space="preserve">деська національна академія зв’язку </w:t>
      </w:r>
      <w:r w:rsidRPr="00B41EBB">
        <w:rPr>
          <w:i/>
        </w:rPr>
        <w:t>ім. О.С. Попова</w:t>
      </w:r>
    </w:p>
    <w:p w:rsidR="00B52607" w:rsidRPr="00B41EBB" w:rsidRDefault="00B52607" w:rsidP="00615010">
      <w:pPr>
        <w:ind w:firstLine="709"/>
        <w:jc w:val="right"/>
        <w:rPr>
          <w:b/>
          <w:lang w:val="uk-UA"/>
        </w:rPr>
      </w:pPr>
    </w:p>
    <w:p w:rsidR="00B52607" w:rsidRPr="00B41EBB" w:rsidRDefault="00B52607" w:rsidP="00615010">
      <w:pPr>
        <w:jc w:val="center"/>
        <w:rPr>
          <w:b/>
          <w:lang w:val="uk-UA"/>
        </w:rPr>
      </w:pPr>
      <w:r w:rsidRPr="00B41EBB">
        <w:rPr>
          <w:b/>
        </w:rPr>
        <w:t>ПІДВИЩЕННЯ ЕНЕРГЕТИЧНОЇ ЕФЕКТИВНОСТІ ПІДСИЛЮВАЧІВ РЧ КОЛИВАНЬ ЗА ДОПОМОГОЮ АРН В ЦИФРОВИХ ПЕРЕДАВАЧАХ</w:t>
      </w:r>
    </w:p>
    <w:p w:rsidR="00B52607" w:rsidRPr="00B41EBB" w:rsidRDefault="00B52607" w:rsidP="00615010">
      <w:pPr>
        <w:jc w:val="center"/>
        <w:rPr>
          <w:b/>
          <w:lang w:val="uk-UA"/>
        </w:rPr>
      </w:pPr>
    </w:p>
    <w:p w:rsidR="00B52607" w:rsidRPr="00B41EBB" w:rsidRDefault="00B52607" w:rsidP="00615010">
      <w:pPr>
        <w:ind w:firstLine="709"/>
        <w:jc w:val="both"/>
        <w:rPr>
          <w:i/>
        </w:rPr>
      </w:pPr>
      <w:r w:rsidRPr="00B41EBB">
        <w:rPr>
          <w:i/>
          <w:lang w:val="uk-UA"/>
        </w:rPr>
        <w:t xml:space="preserve">Анотація. </w:t>
      </w:r>
      <w:r w:rsidRPr="00B41EBB">
        <w:rPr>
          <w:i/>
        </w:rPr>
        <w:t>Наведено аналіз особливостей використання режимів автоматичного регулювання напруги (АРН) в підсилювачах потужності цифрових радіопередавачів. Наведено рекомендації по використанню режиму відстеження обвідної радіосигналу.</w:t>
      </w:r>
    </w:p>
    <w:p w:rsidR="00B52607" w:rsidRPr="00B41EBB" w:rsidRDefault="00B52607" w:rsidP="00615010">
      <w:pPr>
        <w:ind w:firstLine="709"/>
        <w:jc w:val="both"/>
        <w:rPr>
          <w:i/>
        </w:rPr>
      </w:pPr>
    </w:p>
    <w:p w:rsidR="00B52607" w:rsidRPr="00B41EBB" w:rsidRDefault="00B52607" w:rsidP="00615010">
      <w:pPr>
        <w:ind w:firstLine="567"/>
        <w:jc w:val="center"/>
      </w:pPr>
      <w:r w:rsidRPr="00B41EBB">
        <w:rPr>
          <w:lang w:val="uk-UA"/>
        </w:rPr>
        <w:t>Список літератури</w:t>
      </w:r>
      <w:r w:rsidRPr="00B41EBB">
        <w:t>:</w:t>
      </w:r>
    </w:p>
    <w:p w:rsidR="00B52607" w:rsidRPr="00B41EBB" w:rsidRDefault="00B52607" w:rsidP="000A6D46">
      <w:pPr>
        <w:numPr>
          <w:ilvl w:val="0"/>
          <w:numId w:val="238"/>
        </w:numPr>
        <w:tabs>
          <w:tab w:val="left" w:pos="0"/>
          <w:tab w:val="left" w:pos="540"/>
          <w:tab w:val="left" w:pos="900"/>
        </w:tabs>
        <w:ind w:left="0" w:firstLine="540"/>
        <w:jc w:val="both"/>
      </w:pPr>
      <w:r w:rsidRPr="00B41EBB">
        <w:t xml:space="preserve">Дулов И.В., Иванюшкин Р.Ю. Проблематика построения передатчиков цифрового радиовещания ОВЧ-диапазона // </w:t>
      </w:r>
      <w:r w:rsidRPr="00B41EBB">
        <w:rPr>
          <w:lang w:val="en-US"/>
        </w:rPr>
        <w:t>T</w:t>
      </w:r>
      <w:r w:rsidRPr="00B41EBB">
        <w:t>-</w:t>
      </w:r>
      <w:r w:rsidRPr="00B41EBB">
        <w:rPr>
          <w:lang w:val="en-US"/>
        </w:rPr>
        <w:t>Comm</w:t>
      </w:r>
      <w:r w:rsidRPr="00B41EBB">
        <w:t xml:space="preserve">. </w:t>
      </w:r>
      <w:r w:rsidRPr="00B41EBB">
        <w:noBreakHyphen/>
        <w:t xml:space="preserve"> 2010. </w:t>
      </w:r>
      <w:r w:rsidRPr="00B41EBB">
        <w:noBreakHyphen/>
        <w:t xml:space="preserve"> №9. </w:t>
      </w:r>
      <w:r w:rsidRPr="00B41EBB">
        <w:noBreakHyphen/>
        <w:t xml:space="preserve"> с. 6</w:t>
      </w:r>
      <w:r w:rsidRPr="00B41EBB">
        <w:sym w:font="Symbol" w:char="F02D"/>
      </w:r>
      <w:r w:rsidRPr="00B41EBB">
        <w:t>9.</w:t>
      </w:r>
    </w:p>
    <w:p w:rsidR="00B52607" w:rsidRPr="00B41EBB" w:rsidRDefault="00B52607" w:rsidP="000A6D46">
      <w:pPr>
        <w:numPr>
          <w:ilvl w:val="0"/>
          <w:numId w:val="238"/>
        </w:numPr>
        <w:tabs>
          <w:tab w:val="left" w:pos="0"/>
          <w:tab w:val="left" w:pos="540"/>
          <w:tab w:val="left" w:pos="900"/>
        </w:tabs>
        <w:ind w:left="0" w:firstLine="540"/>
        <w:jc w:val="both"/>
      </w:pPr>
      <w:r w:rsidRPr="00B41EBB">
        <w:t>Дулов И.В., Иванюшкин Р.Ю.Применение метода АРР для построения вещательных ОВЧ передатчиков систем цифрового радиовещания. Материалы VII Международной научно-технической конференции, МОСКВА INTERMATIC – 2010, МИРЭА.</w:t>
      </w:r>
    </w:p>
    <w:p w:rsidR="00B52607" w:rsidRPr="00B41EBB" w:rsidRDefault="00B52607" w:rsidP="000A6D46">
      <w:pPr>
        <w:numPr>
          <w:ilvl w:val="0"/>
          <w:numId w:val="238"/>
        </w:numPr>
        <w:tabs>
          <w:tab w:val="left" w:pos="0"/>
          <w:tab w:val="left" w:pos="540"/>
          <w:tab w:val="left" w:pos="900"/>
        </w:tabs>
        <w:ind w:left="0" w:firstLine="540"/>
        <w:jc w:val="both"/>
        <w:rPr>
          <w:spacing w:val="-6"/>
          <w:lang w:val="en-US"/>
        </w:rPr>
      </w:pPr>
      <w:r w:rsidRPr="00B41EBB">
        <w:rPr>
          <w:spacing w:val="-6"/>
        </w:rPr>
        <w:t>Брусенцов К. А. Повышение эффективности радиопередающих систем методами динамического регулирования несущей. Автореферат</w:t>
      </w:r>
      <w:r w:rsidRPr="00B41EBB">
        <w:rPr>
          <w:spacing w:val="-6"/>
          <w:lang w:val="en-US"/>
        </w:rPr>
        <w:t xml:space="preserve"> </w:t>
      </w:r>
      <w:r w:rsidRPr="00B41EBB">
        <w:rPr>
          <w:spacing w:val="-6"/>
        </w:rPr>
        <w:t>дисс</w:t>
      </w:r>
      <w:r w:rsidRPr="00B41EBB">
        <w:rPr>
          <w:spacing w:val="-6"/>
          <w:lang w:val="en-US"/>
        </w:rPr>
        <w:t xml:space="preserve">. </w:t>
      </w:r>
      <w:r w:rsidRPr="00B41EBB">
        <w:rPr>
          <w:spacing w:val="-6"/>
        </w:rPr>
        <w:t>канд</w:t>
      </w:r>
      <w:r w:rsidRPr="00B41EBB">
        <w:rPr>
          <w:spacing w:val="-6"/>
          <w:lang w:val="en-US"/>
        </w:rPr>
        <w:t xml:space="preserve">. </w:t>
      </w:r>
      <w:r w:rsidRPr="00B41EBB">
        <w:rPr>
          <w:spacing w:val="-6"/>
        </w:rPr>
        <w:t>техн</w:t>
      </w:r>
      <w:r w:rsidRPr="00B41EBB">
        <w:rPr>
          <w:spacing w:val="-6"/>
          <w:lang w:val="en-US"/>
        </w:rPr>
        <w:t xml:space="preserve">. </w:t>
      </w:r>
      <w:r w:rsidRPr="00B41EBB">
        <w:rPr>
          <w:spacing w:val="-6"/>
        </w:rPr>
        <w:t>наук</w:t>
      </w:r>
      <w:r w:rsidRPr="00B41EBB">
        <w:rPr>
          <w:spacing w:val="-6"/>
          <w:lang w:val="en-US"/>
        </w:rPr>
        <w:t xml:space="preserve">. </w:t>
      </w:r>
      <w:r w:rsidRPr="00B41EBB">
        <w:rPr>
          <w:spacing w:val="-6"/>
        </w:rPr>
        <w:t>М</w:t>
      </w:r>
      <w:r w:rsidRPr="00B41EBB">
        <w:rPr>
          <w:spacing w:val="-6"/>
          <w:lang w:val="en-US"/>
        </w:rPr>
        <w:t xml:space="preserve">: </w:t>
      </w:r>
      <w:r w:rsidRPr="00B41EBB">
        <w:rPr>
          <w:spacing w:val="-6"/>
        </w:rPr>
        <w:t>МТУСИ</w:t>
      </w:r>
      <w:r w:rsidRPr="00B41EBB">
        <w:rPr>
          <w:spacing w:val="-6"/>
          <w:lang w:val="en-US"/>
        </w:rPr>
        <w:t xml:space="preserve">. 2000. </w:t>
      </w:r>
      <w:r w:rsidRPr="00B41EBB">
        <w:rPr>
          <w:spacing w:val="-6"/>
        </w:rPr>
        <w:sym w:font="Symbol" w:char="F02D"/>
      </w:r>
      <w:r w:rsidRPr="00B41EBB">
        <w:rPr>
          <w:spacing w:val="-6"/>
          <w:lang w:val="en-US"/>
        </w:rPr>
        <w:t xml:space="preserve"> 193 </w:t>
      </w:r>
      <w:r w:rsidRPr="00B41EBB">
        <w:rPr>
          <w:spacing w:val="-6"/>
        </w:rPr>
        <w:t>с</w:t>
      </w:r>
      <w:r w:rsidRPr="00B41EBB">
        <w:rPr>
          <w:spacing w:val="-6"/>
          <w:lang w:val="en-US"/>
        </w:rPr>
        <w:t>.</w:t>
      </w:r>
    </w:p>
    <w:p w:rsidR="00B52607" w:rsidRPr="00B41EBB" w:rsidRDefault="00B52607" w:rsidP="000A6D46">
      <w:pPr>
        <w:numPr>
          <w:ilvl w:val="0"/>
          <w:numId w:val="238"/>
        </w:numPr>
        <w:tabs>
          <w:tab w:val="left" w:pos="0"/>
          <w:tab w:val="left" w:pos="540"/>
          <w:tab w:val="left" w:pos="900"/>
        </w:tabs>
        <w:ind w:left="0" w:firstLine="540"/>
        <w:jc w:val="both"/>
        <w:rPr>
          <w:lang w:val="en-US"/>
        </w:rPr>
      </w:pPr>
      <w:r w:rsidRPr="00B41EBB">
        <w:rPr>
          <w:lang w:val="en-US"/>
        </w:rPr>
        <w:t>Junghwan Moon Doherty Amplifier with Envelope Tracking for High Efficiency. IEEE Microwave Theory and Techniques Society (MTT-S) International Microwave Symposium (IMS), May 2010.</w:t>
      </w:r>
    </w:p>
    <w:p w:rsidR="00B52607" w:rsidRPr="00B41EBB" w:rsidRDefault="00B52607" w:rsidP="00615010">
      <w:pPr>
        <w:ind w:firstLine="425"/>
        <w:jc w:val="right"/>
        <w:rPr>
          <w:i/>
          <w:lang w:val="uk-UA"/>
        </w:rPr>
      </w:pPr>
    </w:p>
    <w:p w:rsidR="00B52607" w:rsidRPr="00B41EBB" w:rsidRDefault="00B52607" w:rsidP="00615010">
      <w:pPr>
        <w:ind w:firstLine="425"/>
        <w:jc w:val="right"/>
        <w:rPr>
          <w:i/>
          <w:lang w:val="uk-UA"/>
        </w:rPr>
      </w:pPr>
    </w:p>
    <w:p w:rsidR="00B52607" w:rsidRPr="00B41EBB" w:rsidRDefault="00B52607" w:rsidP="00615010">
      <w:pPr>
        <w:ind w:firstLine="425"/>
        <w:jc w:val="right"/>
        <w:rPr>
          <w:i/>
          <w:lang w:val="uk-UA"/>
        </w:rPr>
      </w:pPr>
    </w:p>
    <w:p w:rsidR="00B52607" w:rsidRPr="00B41EBB" w:rsidRDefault="00B52607" w:rsidP="00615010">
      <w:pPr>
        <w:ind w:firstLine="425"/>
        <w:jc w:val="right"/>
        <w:rPr>
          <w:i/>
          <w:lang w:val="uk-UA"/>
        </w:rPr>
      </w:pPr>
    </w:p>
    <w:p w:rsidR="0075567C" w:rsidRDefault="0075567C" w:rsidP="00615010">
      <w:pPr>
        <w:tabs>
          <w:tab w:val="left" w:pos="3600"/>
        </w:tabs>
        <w:jc w:val="right"/>
        <w:rPr>
          <w:i/>
          <w:lang w:val="uk-UA"/>
        </w:rPr>
      </w:pPr>
    </w:p>
    <w:p w:rsidR="0075567C" w:rsidRDefault="0075567C" w:rsidP="00615010">
      <w:pPr>
        <w:tabs>
          <w:tab w:val="left" w:pos="3600"/>
        </w:tabs>
        <w:jc w:val="right"/>
        <w:rPr>
          <w:i/>
          <w:lang w:val="uk-UA"/>
        </w:rPr>
      </w:pPr>
    </w:p>
    <w:p w:rsidR="0075567C" w:rsidRDefault="0075567C" w:rsidP="00615010">
      <w:pPr>
        <w:tabs>
          <w:tab w:val="left" w:pos="3600"/>
        </w:tabs>
        <w:jc w:val="right"/>
        <w:rPr>
          <w:i/>
          <w:lang w:val="uk-UA"/>
        </w:rPr>
      </w:pPr>
    </w:p>
    <w:p w:rsidR="00B52607" w:rsidRPr="00B41EBB" w:rsidRDefault="00B52607" w:rsidP="00615010">
      <w:pPr>
        <w:tabs>
          <w:tab w:val="left" w:pos="3600"/>
        </w:tabs>
        <w:jc w:val="right"/>
        <w:rPr>
          <w:i/>
          <w:lang w:val="uk-UA"/>
        </w:rPr>
      </w:pPr>
      <w:r w:rsidRPr="00B41EBB">
        <w:rPr>
          <w:i/>
          <w:lang w:val="uk-UA"/>
        </w:rPr>
        <w:t>Шуренок В.А., Гудзь С.М.</w:t>
      </w:r>
    </w:p>
    <w:p w:rsidR="00B52607" w:rsidRPr="00B41EBB" w:rsidRDefault="00B52607" w:rsidP="00615010">
      <w:pPr>
        <w:jc w:val="right"/>
        <w:rPr>
          <w:i/>
          <w:lang w:val="uk-UA"/>
        </w:rPr>
      </w:pPr>
      <w:r w:rsidRPr="00B41EBB">
        <w:rPr>
          <w:i/>
          <w:lang w:val="uk-UA"/>
        </w:rPr>
        <w:t>Житомирський військовий інститут</w:t>
      </w:r>
      <w:r w:rsidR="0075567C">
        <w:rPr>
          <w:i/>
          <w:lang w:val="uk-UA"/>
        </w:rPr>
        <w:t xml:space="preserve"> імені С.</w:t>
      </w:r>
      <w:r w:rsidRPr="00B41EBB">
        <w:rPr>
          <w:i/>
          <w:lang w:val="uk-UA"/>
        </w:rPr>
        <w:t xml:space="preserve">П. Корольова </w:t>
      </w:r>
    </w:p>
    <w:p w:rsidR="00B52607" w:rsidRPr="00B41EBB" w:rsidRDefault="00B52607" w:rsidP="00615010">
      <w:pPr>
        <w:jc w:val="right"/>
        <w:rPr>
          <w:i/>
          <w:szCs w:val="28"/>
          <w:lang w:val="uk-UA"/>
        </w:rPr>
      </w:pPr>
      <w:r w:rsidRPr="00B41EBB">
        <w:rPr>
          <w:i/>
          <w:lang w:val="uk-UA"/>
        </w:rPr>
        <w:t>Національного авіаційного університету</w:t>
      </w:r>
    </w:p>
    <w:p w:rsidR="00B52607" w:rsidRPr="00B41EBB" w:rsidRDefault="00B52607" w:rsidP="00615010">
      <w:pPr>
        <w:jc w:val="center"/>
        <w:rPr>
          <w:b/>
          <w:lang w:val="uk-UA"/>
        </w:rPr>
      </w:pPr>
    </w:p>
    <w:p w:rsidR="00B52607" w:rsidRPr="00B41EBB" w:rsidRDefault="00B52607" w:rsidP="00615010">
      <w:pPr>
        <w:jc w:val="center"/>
        <w:rPr>
          <w:b/>
        </w:rPr>
      </w:pPr>
      <w:r w:rsidRPr="00B41EBB">
        <w:rPr>
          <w:b/>
          <w:lang w:val="uk-UA"/>
        </w:rPr>
        <w:t>МЕТОДИКА ВЕДЕННЯ РАДІОМОНІТОРИНГУ СУПУТНИКОВИХ СИСТЕМ ЗВ’ЯЗКУ</w:t>
      </w:r>
    </w:p>
    <w:p w:rsidR="00B52607" w:rsidRPr="00B41EBB" w:rsidRDefault="00B52607" w:rsidP="00615010">
      <w:pPr>
        <w:ind w:firstLine="720"/>
        <w:jc w:val="both"/>
        <w:rPr>
          <w:lang w:val="uk-UA"/>
        </w:rPr>
      </w:pPr>
    </w:p>
    <w:p w:rsidR="00B52607" w:rsidRPr="00B41EBB" w:rsidRDefault="00B52607" w:rsidP="00615010">
      <w:pPr>
        <w:ind w:firstLine="709"/>
        <w:jc w:val="both"/>
        <w:rPr>
          <w:i/>
          <w:lang w:val="uk-UA"/>
        </w:rPr>
      </w:pPr>
      <w:r w:rsidRPr="00B41EBB">
        <w:rPr>
          <w:i/>
          <w:lang w:val="uk-UA"/>
        </w:rPr>
        <w:t>Анотація. У тезах доповіді формулюється постановка задачі на проведення досліджень у сфері радіомоніторингу супутникових систем зв’язку.</w:t>
      </w:r>
    </w:p>
    <w:p w:rsidR="00B52607" w:rsidRPr="00B41EBB" w:rsidRDefault="00B52607" w:rsidP="00615010">
      <w:pPr>
        <w:ind w:firstLine="709"/>
        <w:jc w:val="both"/>
        <w:rPr>
          <w:lang w:val="uk-UA"/>
        </w:rPr>
      </w:pPr>
    </w:p>
    <w:p w:rsidR="00B52607" w:rsidRPr="00B41EBB" w:rsidRDefault="00B52607" w:rsidP="00615010">
      <w:pPr>
        <w:ind w:firstLine="709"/>
        <w:jc w:val="both"/>
        <w:rPr>
          <w:lang w:val="uk-UA"/>
        </w:rPr>
      </w:pPr>
      <w:r w:rsidRPr="00B41EBB">
        <w:rPr>
          <w:lang w:val="uk-UA"/>
        </w:rPr>
        <w:t>Розвиток інформаційних технологій зумовив перехід до передачі інформації супутниковими системами зв’язку (ССЗ), основу яких складають інформаційно-телекомунікаційні мережі (ІТМ). Сфера застосування ССЗ є достатньо великою і постійно розширюється: теле</w:t>
      </w:r>
      <w:r w:rsidRPr="00B41EBB">
        <w:t>-</w:t>
      </w:r>
      <w:r w:rsidRPr="00B41EBB">
        <w:rPr>
          <w:lang w:val="uk-UA"/>
        </w:rPr>
        <w:t xml:space="preserve"> та радіомовлення, телефонія, передача даних та відеозображень. Для кожного напрямку застосування розроблені свої супутникові системи, протоколи передачі інформації. Саме тому ІТМ ССЗ є важливими об’єктами радіомоніторингу.</w:t>
      </w:r>
    </w:p>
    <w:p w:rsidR="00B52607" w:rsidRPr="00B41EBB" w:rsidRDefault="00B52607" w:rsidP="00615010">
      <w:pPr>
        <w:ind w:firstLine="709"/>
        <w:jc w:val="both"/>
        <w:rPr>
          <w:lang w:val="uk-UA"/>
        </w:rPr>
      </w:pPr>
      <w:r w:rsidRPr="00B41EBB">
        <w:rPr>
          <w:lang w:val="uk-UA"/>
        </w:rPr>
        <w:t>Для вирішення завдань радіомоніторингу ССЗ провідними країнами використовуються спеціалізовані комплекси. Наприклад: апаратно-програмний комплекс науково-виробничої фірми “Гейзер” (Російська Федерація); сімейство комплексів радіомоніторингу супутникових систем R&amp;S®SatMon підприємства Rohde &amp; Schwarz (Німеччина); апаратно-програмний комплекс прийому повідомлень системи VSAT 5B-VSAT (Україна); комплекси Турая-С та Турая</w:t>
      </w:r>
      <w:r w:rsidRPr="00B41EBB">
        <w:rPr>
          <w:lang w:val="uk-UA"/>
        </w:rPr>
        <w:noBreakHyphen/>
        <w:t>М (Україна); комплект засобів обробки сигналів ультракороткохвильового діапазону 5В65М-С-Ku (Україна).</w:t>
      </w:r>
    </w:p>
    <w:p w:rsidR="00B52607" w:rsidRPr="00B41EBB" w:rsidRDefault="00B52607" w:rsidP="00615010">
      <w:pPr>
        <w:ind w:firstLine="709"/>
        <w:jc w:val="both"/>
        <w:rPr>
          <w:lang w:val="uk-UA"/>
        </w:rPr>
      </w:pPr>
      <w:r w:rsidRPr="00B41EBB">
        <w:rPr>
          <w:lang w:val="uk-UA"/>
        </w:rPr>
        <w:t>Діючі зразки радіомоніторингу ССЗ в основному призначені для радіомоніторингу окремого їх типу та перехоплення інформації, що циркулює в них. Крім того, до недоліків можна віднести неможливість урахування всіх існуючих видів передач та низький рівень автоматизації процесу радіомоніторингу.</w:t>
      </w:r>
    </w:p>
    <w:p w:rsidR="00B52607" w:rsidRPr="00B41EBB" w:rsidRDefault="00B52607" w:rsidP="00615010">
      <w:pPr>
        <w:ind w:firstLine="709"/>
        <w:jc w:val="both"/>
        <w:rPr>
          <w:lang w:val="uk-UA"/>
        </w:rPr>
      </w:pPr>
      <w:r w:rsidRPr="00B41EBB">
        <w:rPr>
          <w:lang w:val="uk-UA"/>
        </w:rPr>
        <w:t>Зазвичай об’єкти радіомоніторингу (ІТМ) мають у своєму складі велику кількість джерел розвідувальних відомостей, що значно перевищує технічні можливості таких комплексів. У ССЗ до них належать канали передачі інформації, які можуть формуватися через різні супутники, у певних частотних діапазонах з різними параметрами передачі інформації. На жаль, на даний час у відомій літературі відсутня інформація про науково-методичний апарат, що забезпечує процес ведення радіомоніторингу ССЗ.</w:t>
      </w:r>
    </w:p>
    <w:p w:rsidR="00B52607" w:rsidRPr="00B41EBB" w:rsidRDefault="00B52607" w:rsidP="00615010">
      <w:pPr>
        <w:ind w:firstLine="709"/>
        <w:jc w:val="both"/>
        <w:rPr>
          <w:lang w:val="uk-UA"/>
        </w:rPr>
      </w:pPr>
      <w:r w:rsidRPr="00B41EBB">
        <w:rPr>
          <w:lang w:val="uk-UA"/>
        </w:rPr>
        <w:t>Тому актуальним є наукове завдання синтезу інформаційної системи для автоматизації процесу ведення радіомоніторингу ССЗ – розподілу наявних комплексів або їх елементів на пошук та спостереження за ІТМ.</w:t>
      </w:r>
    </w:p>
    <w:p w:rsidR="00B52607" w:rsidRPr="00B41EBB" w:rsidRDefault="00B52607" w:rsidP="00615010">
      <w:pPr>
        <w:ind w:firstLine="709"/>
        <w:jc w:val="both"/>
        <w:rPr>
          <w:lang w:val="uk-UA"/>
        </w:rPr>
      </w:pPr>
      <w:r w:rsidRPr="00B41EBB">
        <w:rPr>
          <w:lang w:val="uk-UA"/>
        </w:rPr>
        <w:t>Для вирішення цього завдання необхідно:</w:t>
      </w:r>
    </w:p>
    <w:p w:rsidR="00B52607" w:rsidRPr="00B41EBB" w:rsidRDefault="00B52607" w:rsidP="00826324">
      <w:pPr>
        <w:numPr>
          <w:ilvl w:val="0"/>
          <w:numId w:val="20"/>
        </w:numPr>
        <w:tabs>
          <w:tab w:val="clear" w:pos="851"/>
          <w:tab w:val="num" w:pos="0"/>
          <w:tab w:val="left" w:pos="900"/>
          <w:tab w:val="left" w:pos="1080"/>
        </w:tabs>
        <w:ind w:firstLine="540"/>
        <w:jc w:val="both"/>
        <w:rPr>
          <w:lang w:val="uk-UA"/>
        </w:rPr>
      </w:pPr>
      <w:r w:rsidRPr="00B41EBB">
        <w:rPr>
          <w:lang w:val="uk-UA"/>
        </w:rPr>
        <w:t>розробити методики визначення інформативності ІТМ, розподілу сил та засобів поста радіомоніторингу супутникових систем на пошук та спостереження;</w:t>
      </w:r>
    </w:p>
    <w:p w:rsidR="00B52607" w:rsidRPr="00B41EBB" w:rsidRDefault="00B52607" w:rsidP="00826324">
      <w:pPr>
        <w:numPr>
          <w:ilvl w:val="0"/>
          <w:numId w:val="20"/>
        </w:numPr>
        <w:tabs>
          <w:tab w:val="clear" w:pos="851"/>
          <w:tab w:val="num" w:pos="0"/>
          <w:tab w:val="left" w:pos="900"/>
          <w:tab w:val="left" w:pos="1080"/>
        </w:tabs>
        <w:ind w:firstLine="540"/>
        <w:jc w:val="both"/>
        <w:rPr>
          <w:lang w:val="uk-UA"/>
        </w:rPr>
      </w:pPr>
      <w:r w:rsidRPr="00B41EBB">
        <w:rPr>
          <w:lang w:val="uk-UA"/>
        </w:rPr>
        <w:t>розробити інформаційну систему автоматизації процесу радіомоніторингу ІТМ ССЗ.</w:t>
      </w:r>
    </w:p>
    <w:p w:rsidR="00B52607" w:rsidRPr="00B41EBB" w:rsidRDefault="00B52607" w:rsidP="00615010">
      <w:pPr>
        <w:ind w:firstLine="709"/>
        <w:jc w:val="both"/>
        <w:rPr>
          <w:lang w:val="uk-UA"/>
        </w:rPr>
      </w:pPr>
      <w:r w:rsidRPr="00B41EBB">
        <w:rPr>
          <w:lang w:val="uk-UA"/>
        </w:rPr>
        <w:t>Враховуючи умови невизначеності процесу ведення радіомоніторингу, побудову такої системи можна здійснити, використовуючи математичний апарат теорії нечітких множин.</w:t>
      </w:r>
    </w:p>
    <w:p w:rsidR="00B52607" w:rsidRPr="00B41EBB" w:rsidRDefault="00B52607" w:rsidP="00615010">
      <w:pPr>
        <w:jc w:val="both"/>
        <w:rPr>
          <w:lang w:val="uk-UA"/>
        </w:rPr>
      </w:pPr>
    </w:p>
    <w:p w:rsidR="00B52607" w:rsidRPr="00B41EBB" w:rsidRDefault="00B52607" w:rsidP="00615010">
      <w:pPr>
        <w:jc w:val="both"/>
        <w:rPr>
          <w:lang w:val="uk-UA"/>
        </w:rPr>
      </w:pPr>
    </w:p>
    <w:p w:rsidR="00B52607" w:rsidRPr="00662CFC" w:rsidRDefault="00B52607" w:rsidP="00615010">
      <w:pPr>
        <w:jc w:val="both"/>
      </w:pPr>
    </w:p>
    <w:p w:rsidR="005D3DCE" w:rsidRPr="00662CFC" w:rsidRDefault="005D3DCE" w:rsidP="00615010">
      <w:pPr>
        <w:jc w:val="both"/>
      </w:pPr>
    </w:p>
    <w:p w:rsidR="005D3DCE" w:rsidRPr="00662CFC" w:rsidRDefault="005D3DCE" w:rsidP="00615010">
      <w:pPr>
        <w:jc w:val="both"/>
      </w:pPr>
    </w:p>
    <w:p w:rsidR="005D3DCE" w:rsidRPr="00662CFC" w:rsidRDefault="005D3DCE" w:rsidP="00615010">
      <w:pPr>
        <w:jc w:val="both"/>
      </w:pPr>
    </w:p>
    <w:p w:rsidR="005D3DCE" w:rsidRPr="00662CFC" w:rsidRDefault="005D3DCE" w:rsidP="00615010">
      <w:pPr>
        <w:jc w:val="both"/>
      </w:pPr>
    </w:p>
    <w:p w:rsidR="005D3DCE" w:rsidRPr="00662CFC" w:rsidRDefault="005D3DCE" w:rsidP="00615010">
      <w:pPr>
        <w:jc w:val="both"/>
      </w:pPr>
    </w:p>
    <w:p w:rsidR="005D3DCE" w:rsidRPr="00662CFC" w:rsidRDefault="005D3DCE" w:rsidP="00615010">
      <w:pPr>
        <w:jc w:val="both"/>
      </w:pPr>
    </w:p>
    <w:p w:rsidR="005D3DCE" w:rsidRPr="00662CFC" w:rsidRDefault="005D3DCE" w:rsidP="00615010">
      <w:pPr>
        <w:jc w:val="both"/>
      </w:pPr>
    </w:p>
    <w:sectPr w:rsidR="005D3DCE" w:rsidRPr="00662CFC" w:rsidSect="00FA13C6">
      <w:footerReference w:type="even" r:id="rId521"/>
      <w:footerReference w:type="default" r:id="rId522"/>
      <w:pgSz w:w="11906" w:h="16838"/>
      <w:pgMar w:top="1134" w:right="1134"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0A99" w:rsidRDefault="00CE0A99">
      <w:r>
        <w:separator/>
      </w:r>
    </w:p>
  </w:endnote>
  <w:endnote w:type="continuationSeparator" w:id="1">
    <w:p w:rsidR="00CE0A99" w:rsidRDefault="00CE0A9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Adobe Caslon Pro Bold">
    <w:panose1 w:val="00000000000000000000"/>
    <w:charset w:val="00"/>
    <w:family w:val="roman"/>
    <w:notTrueType/>
    <w:pitch w:val="variable"/>
    <w:sig w:usb0="00000007" w:usb1="00000001" w:usb2="00000000" w:usb3="00000000" w:csb0="00000093"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A00002EF" w:usb1="4000207B" w:usb2="00000000" w:usb3="00000000" w:csb0="0000009F" w:csb1="00000000"/>
  </w:font>
  <w:font w:name="OpenSymbol">
    <w:panose1 w:val="020B0604020202020204"/>
    <w:charset w:val="00"/>
    <w:family w:val="auto"/>
    <w:pitch w:val="variable"/>
    <w:sig w:usb0="800000AF" w:usb1="1001ECEA" w:usb2="00000000" w:usb3="00000000" w:csb0="00000001" w:csb1="00000000"/>
  </w:font>
  <w:font w:name="Corbel">
    <w:panose1 w:val="020B0503020204020204"/>
    <w:charset w:val="CC"/>
    <w:family w:val="swiss"/>
    <w:pitch w:val="variable"/>
    <w:sig w:usb0="A00002EF" w:usb1="4000204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Simplified Arabic Fixed">
    <w:altName w:val="Courier New"/>
    <w:charset w:val="00"/>
    <w:family w:val="modern"/>
    <w:pitch w:val="fixed"/>
    <w:sig w:usb0="00002003" w:usb1="00000000" w:usb2="00000000" w:usb3="00000000" w:csb0="00000041" w:csb1="00000000"/>
  </w:font>
  <w:font w:name="TimesNewRomanPSMT+1">
    <w:panose1 w:val="00000000000000000000"/>
    <w:charset w:val="CC"/>
    <w:family w:val="auto"/>
    <w:notTrueType/>
    <w:pitch w:val="default"/>
    <w:sig w:usb0="00000201" w:usb1="00000000" w:usb2="00000000" w:usb3="00000000" w:csb0="00000004" w:csb1="00000000"/>
  </w:font>
  <w:font w:name="Journal">
    <w:altName w:val="Arial"/>
    <w:panose1 w:val="020B0604020202020204"/>
    <w:charset w:val="00"/>
    <w:family w:val="auto"/>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NTTimes/Cyrillic">
    <w:altName w:val="Tahoma"/>
    <w:panose1 w:val="020B0604020202020204"/>
    <w:charset w:val="00"/>
    <w:family w:val="auto"/>
    <w:notTrueType/>
    <w:pitch w:val="variable"/>
    <w:sig w:usb0="00000003" w:usb1="00000000" w:usb2="00000000" w:usb3="00000000" w:csb0="00000001" w:csb1="00000000"/>
  </w:font>
  <w:font w:name="Century Schoolbook">
    <w:charset w:val="CC"/>
    <w:family w:val="roman"/>
    <w:pitch w:val="variable"/>
    <w:sig w:usb0="00000287" w:usb1="00000000" w:usb2="00000000" w:usb3="00000000" w:csb0="0000009F" w:csb1="00000000"/>
  </w:font>
  <w:font w:name="Tahoma">
    <w:panose1 w:val="020B0604030504040204"/>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DB9" w:rsidRDefault="007A6F40" w:rsidP="00FA13C6">
    <w:pPr>
      <w:pStyle w:val="aff3"/>
      <w:framePr w:wrap="around" w:vAnchor="text" w:hAnchor="margin" w:xAlign="center" w:y="1"/>
      <w:rPr>
        <w:rStyle w:val="af7"/>
      </w:rPr>
    </w:pPr>
    <w:r>
      <w:rPr>
        <w:rStyle w:val="af7"/>
      </w:rPr>
      <w:fldChar w:fldCharType="begin"/>
    </w:r>
    <w:r w:rsidR="00CB6DB9">
      <w:rPr>
        <w:rStyle w:val="af7"/>
      </w:rPr>
      <w:instrText xml:space="preserve">PAGE  </w:instrText>
    </w:r>
    <w:r>
      <w:rPr>
        <w:rStyle w:val="af7"/>
      </w:rPr>
      <w:fldChar w:fldCharType="end"/>
    </w:r>
  </w:p>
  <w:p w:rsidR="00CB6DB9" w:rsidRDefault="00CB6DB9" w:rsidP="006548DB">
    <w:pPr>
      <w:pStyle w:val="aff3"/>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DB9" w:rsidRDefault="007A6F40" w:rsidP="00FA13C6">
    <w:pPr>
      <w:pStyle w:val="aff3"/>
      <w:framePr w:wrap="around" w:vAnchor="text" w:hAnchor="margin" w:xAlign="center" w:y="1"/>
      <w:rPr>
        <w:rStyle w:val="af7"/>
      </w:rPr>
    </w:pPr>
    <w:r>
      <w:rPr>
        <w:rStyle w:val="af7"/>
      </w:rPr>
      <w:fldChar w:fldCharType="begin"/>
    </w:r>
    <w:r w:rsidR="00CB6DB9">
      <w:rPr>
        <w:rStyle w:val="af7"/>
      </w:rPr>
      <w:instrText xml:space="preserve">PAGE  </w:instrText>
    </w:r>
    <w:r>
      <w:rPr>
        <w:rStyle w:val="af7"/>
      </w:rPr>
      <w:fldChar w:fldCharType="separate"/>
    </w:r>
    <w:r w:rsidR="00CF5C3B">
      <w:rPr>
        <w:rStyle w:val="af7"/>
        <w:noProof/>
      </w:rPr>
      <w:t>6</w:t>
    </w:r>
    <w:r>
      <w:rPr>
        <w:rStyle w:val="af7"/>
      </w:rPr>
      <w:fldChar w:fldCharType="end"/>
    </w:r>
  </w:p>
  <w:p w:rsidR="00CB6DB9" w:rsidRDefault="00CB6DB9" w:rsidP="006548DB">
    <w:pPr>
      <w:pStyle w:val="aff3"/>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0A99" w:rsidRDefault="00CE0A99">
      <w:r>
        <w:separator/>
      </w:r>
    </w:p>
  </w:footnote>
  <w:footnote w:type="continuationSeparator" w:id="1">
    <w:p w:rsidR="00CE0A99" w:rsidRDefault="00CE0A99">
      <w:r>
        <w:continuationSeparator/>
      </w:r>
    </w:p>
  </w:footnote>
  <w:footnote w:id="2">
    <w:p w:rsidR="00CB6DB9" w:rsidRDefault="00CB6DB9" w:rsidP="00B52607">
      <w:pPr>
        <w:pStyle w:val="a3"/>
        <w:spacing w:before="120"/>
      </w:pPr>
      <w:r>
        <w:rPr>
          <w:rStyle w:val="a4"/>
        </w:rPr>
        <w:t xml:space="preserve"> </w:t>
      </w:r>
      <w:r>
        <w:t xml:space="preserve">  </w:t>
      </w:r>
      <w:r>
        <w:rPr>
          <w:rStyle w:val="a4"/>
        </w:rPr>
        <w:t xml:space="preserve"> </w:t>
      </w:r>
      <w:r w:rsidRPr="00157C51">
        <w:rPr>
          <w:rStyle w:val="a4"/>
          <w:color w:val="FFFFFF"/>
        </w:rPr>
        <w:t>*)</w:t>
      </w:r>
      <w:r w:rsidR="00CF5C3B" w:rsidRPr="007A6F40">
        <w:rPr>
          <w:rStyle w:val="a4"/>
        </w:rPr>
        <w:pict>
          <v:shape id="_x0000_i1413" type="#_x0000_t75" style="width:380.1pt;height:15.9pt">
            <v:imagedata r:id="rId1" o:title=""/>
          </v:shape>
        </w:pict>
      </w:r>
    </w:p>
    <w:p w:rsidR="00CB6DB9" w:rsidRDefault="00CB6DB9" w:rsidP="00B52607">
      <w:pPr>
        <w:pStyle w:val="a3"/>
      </w:pPr>
    </w:p>
  </w:footnote>
  <w:footnote w:id="3">
    <w:p w:rsidR="00CB6DB9" w:rsidRPr="00805487" w:rsidRDefault="00CB6DB9" w:rsidP="00B52607">
      <w:pPr>
        <w:pStyle w:val="a3"/>
      </w:pPr>
      <w:r w:rsidRPr="00805487">
        <w:rPr>
          <w:rStyle w:val="a4"/>
          <w:color w:val="FFFFFF"/>
        </w:rPr>
        <w:t>*)</w:t>
      </w:r>
      <w:r>
        <w:t xml:space="preserve"> </w:t>
      </w:r>
      <w:r w:rsidR="00CF5C3B" w:rsidRPr="007A6F40">
        <w:pict>
          <v:shape id="_x0000_i1414" type="#_x0000_t75" style="width:268.75pt;height:18.4pt">
            <v:imagedata r:id="rId2" o:title=""/>
          </v:shape>
        </w:pic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1152" w:hanging="432"/>
      </w:pPr>
      <w:rPr>
        <w:rFonts w:cs="Times New Roman"/>
      </w:rPr>
    </w:lvl>
    <w:lvl w:ilvl="1">
      <w:start w:val="1"/>
      <w:numFmt w:val="none"/>
      <w:suff w:val="nothing"/>
      <w:lvlText w:val=""/>
      <w:lvlJc w:val="left"/>
      <w:pPr>
        <w:tabs>
          <w:tab w:val="num" w:pos="0"/>
        </w:tabs>
        <w:ind w:left="1296" w:hanging="576"/>
      </w:pPr>
      <w:rPr>
        <w:rFonts w:cs="Times New Roman"/>
      </w:rPr>
    </w:lvl>
    <w:lvl w:ilvl="2">
      <w:start w:val="1"/>
      <w:numFmt w:val="none"/>
      <w:suff w:val="nothing"/>
      <w:lvlText w:val=""/>
      <w:lvlJc w:val="left"/>
      <w:pPr>
        <w:tabs>
          <w:tab w:val="num" w:pos="0"/>
        </w:tabs>
        <w:ind w:left="1440" w:hanging="720"/>
      </w:pPr>
      <w:rPr>
        <w:rFonts w:cs="Times New Roman"/>
      </w:rPr>
    </w:lvl>
    <w:lvl w:ilvl="3">
      <w:start w:val="1"/>
      <w:numFmt w:val="none"/>
      <w:suff w:val="nothing"/>
      <w:lvlText w:val=""/>
      <w:lvlJc w:val="left"/>
      <w:pPr>
        <w:tabs>
          <w:tab w:val="num" w:pos="0"/>
        </w:tabs>
        <w:ind w:left="1584" w:hanging="864"/>
      </w:pPr>
      <w:rPr>
        <w:rFonts w:cs="Times New Roman"/>
      </w:rPr>
    </w:lvl>
    <w:lvl w:ilvl="4">
      <w:start w:val="1"/>
      <w:numFmt w:val="none"/>
      <w:suff w:val="nothing"/>
      <w:lvlText w:val=""/>
      <w:lvlJc w:val="left"/>
      <w:pPr>
        <w:tabs>
          <w:tab w:val="num" w:pos="0"/>
        </w:tabs>
        <w:ind w:left="1728" w:hanging="1008"/>
      </w:pPr>
      <w:rPr>
        <w:rFonts w:cs="Times New Roman"/>
      </w:rPr>
    </w:lvl>
    <w:lvl w:ilvl="5">
      <w:start w:val="1"/>
      <w:numFmt w:val="none"/>
      <w:suff w:val="nothing"/>
      <w:lvlText w:val=""/>
      <w:lvlJc w:val="left"/>
      <w:pPr>
        <w:tabs>
          <w:tab w:val="num" w:pos="0"/>
        </w:tabs>
        <w:ind w:left="1872" w:hanging="1152"/>
      </w:pPr>
      <w:rPr>
        <w:rFonts w:cs="Times New Roman"/>
      </w:rPr>
    </w:lvl>
    <w:lvl w:ilvl="6">
      <w:start w:val="1"/>
      <w:numFmt w:val="none"/>
      <w:suff w:val="nothing"/>
      <w:lvlText w:val=""/>
      <w:lvlJc w:val="left"/>
      <w:pPr>
        <w:tabs>
          <w:tab w:val="num" w:pos="0"/>
        </w:tabs>
        <w:ind w:left="2016" w:hanging="1296"/>
      </w:pPr>
      <w:rPr>
        <w:rFonts w:cs="Times New Roman"/>
      </w:rPr>
    </w:lvl>
    <w:lvl w:ilvl="7">
      <w:start w:val="1"/>
      <w:numFmt w:val="none"/>
      <w:suff w:val="nothing"/>
      <w:lvlText w:val=""/>
      <w:lvlJc w:val="left"/>
      <w:pPr>
        <w:tabs>
          <w:tab w:val="num" w:pos="0"/>
        </w:tabs>
        <w:ind w:left="2160" w:hanging="1440"/>
      </w:pPr>
      <w:rPr>
        <w:rFonts w:cs="Times New Roman"/>
      </w:rPr>
    </w:lvl>
    <w:lvl w:ilvl="8">
      <w:start w:val="1"/>
      <w:numFmt w:val="none"/>
      <w:suff w:val="nothing"/>
      <w:lvlText w:val=""/>
      <w:lvlJc w:val="left"/>
      <w:pPr>
        <w:tabs>
          <w:tab w:val="num" w:pos="0"/>
        </w:tabs>
        <w:ind w:left="2304" w:hanging="1584"/>
      </w:pPr>
      <w:rPr>
        <w:rFonts w:cs="Times New Roman"/>
      </w:rPr>
    </w:lvl>
  </w:abstractNum>
  <w:abstractNum w:abstractNumId="1">
    <w:nsid w:val="00624F2E"/>
    <w:multiLevelType w:val="hybridMultilevel"/>
    <w:tmpl w:val="C182194C"/>
    <w:lvl w:ilvl="0" w:tplc="F85440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06C6EBB"/>
    <w:multiLevelType w:val="hybridMultilevel"/>
    <w:tmpl w:val="975C3704"/>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0A15052"/>
    <w:multiLevelType w:val="hybridMultilevel"/>
    <w:tmpl w:val="1EF04C6A"/>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0A85700"/>
    <w:multiLevelType w:val="hybridMultilevel"/>
    <w:tmpl w:val="E8300F1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
    <w:nsid w:val="01430EF3"/>
    <w:multiLevelType w:val="hybridMultilevel"/>
    <w:tmpl w:val="78F491C0"/>
    <w:lvl w:ilvl="0" w:tplc="FF10B964">
      <w:start w:val="1"/>
      <w:numFmt w:val="decimal"/>
      <w:lvlText w:val="%1."/>
      <w:lvlJc w:val="left"/>
      <w:pPr>
        <w:tabs>
          <w:tab w:val="num" w:pos="0"/>
        </w:tabs>
        <w:ind w:left="0" w:firstLine="0"/>
      </w:pPr>
      <w:rPr>
        <w:rFonts w:hint="default"/>
        <w:b w:val="0"/>
        <w:i w:val="0"/>
        <w:sz w:val="24"/>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02064A78"/>
    <w:multiLevelType w:val="hybridMultilevel"/>
    <w:tmpl w:val="2B3E2F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2C3126D"/>
    <w:multiLevelType w:val="hybridMultilevel"/>
    <w:tmpl w:val="6C4C090E"/>
    <w:lvl w:ilvl="0" w:tplc="EFFC1B70">
      <w:start w:val="1"/>
      <w:numFmt w:val="decimal"/>
      <w:lvlText w:val="%1."/>
      <w:lvlJc w:val="left"/>
      <w:pPr>
        <w:tabs>
          <w:tab w:val="num" w:pos="720"/>
        </w:tabs>
        <w:ind w:left="720" w:hanging="360"/>
      </w:pPr>
      <w:rPr>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4223A1D"/>
    <w:multiLevelType w:val="hybridMultilevel"/>
    <w:tmpl w:val="5BBEF094"/>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5DE5170"/>
    <w:multiLevelType w:val="hybridMultilevel"/>
    <w:tmpl w:val="EB162EFA"/>
    <w:lvl w:ilvl="0" w:tplc="66C4015E">
      <w:start w:val="1"/>
      <w:numFmt w:val="decimal"/>
      <w:lvlText w:val="%1."/>
      <w:lvlJc w:val="left"/>
      <w:pPr>
        <w:tabs>
          <w:tab w:val="num" w:pos="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5F41525"/>
    <w:multiLevelType w:val="hybridMultilevel"/>
    <w:tmpl w:val="AE1CFBCA"/>
    <w:lvl w:ilvl="0" w:tplc="2EDACE9E">
      <w:start w:val="1"/>
      <w:numFmt w:val="decimal"/>
      <w:lvlText w:val="%1."/>
      <w:lvlJc w:val="left"/>
      <w:pPr>
        <w:tabs>
          <w:tab w:val="num" w:pos="360"/>
        </w:tabs>
        <w:ind w:left="360" w:hanging="360"/>
      </w:pPr>
      <w:rPr>
        <w:rFonts w:cs="Times New Roman"/>
        <w:b w:val="0"/>
        <w:bCs w:val="0"/>
      </w:rPr>
    </w:lvl>
    <w:lvl w:ilvl="1" w:tplc="04190019">
      <w:start w:val="1"/>
      <w:numFmt w:val="lowerLetter"/>
      <w:lvlText w:val="%2."/>
      <w:lvlJc w:val="left"/>
      <w:pPr>
        <w:tabs>
          <w:tab w:val="num" w:pos="360"/>
        </w:tabs>
        <w:ind w:left="360" w:hanging="360"/>
      </w:pPr>
      <w:rPr>
        <w:rFonts w:cs="Times New Roman"/>
      </w:rPr>
    </w:lvl>
    <w:lvl w:ilvl="2" w:tplc="0419001B">
      <w:start w:val="1"/>
      <w:numFmt w:val="lowerRoman"/>
      <w:lvlText w:val="%3."/>
      <w:lvlJc w:val="right"/>
      <w:pPr>
        <w:tabs>
          <w:tab w:val="num" w:pos="1080"/>
        </w:tabs>
        <w:ind w:left="1080" w:hanging="180"/>
      </w:pPr>
      <w:rPr>
        <w:rFonts w:cs="Times New Roman"/>
      </w:rPr>
    </w:lvl>
    <w:lvl w:ilvl="3" w:tplc="0419000F">
      <w:start w:val="1"/>
      <w:numFmt w:val="decimal"/>
      <w:lvlText w:val="%4."/>
      <w:lvlJc w:val="left"/>
      <w:pPr>
        <w:tabs>
          <w:tab w:val="num" w:pos="1800"/>
        </w:tabs>
        <w:ind w:left="1800" w:hanging="360"/>
      </w:pPr>
      <w:rPr>
        <w:rFonts w:cs="Times New Roman"/>
      </w:rPr>
    </w:lvl>
    <w:lvl w:ilvl="4" w:tplc="04190019">
      <w:start w:val="1"/>
      <w:numFmt w:val="lowerLetter"/>
      <w:lvlText w:val="%5."/>
      <w:lvlJc w:val="left"/>
      <w:pPr>
        <w:tabs>
          <w:tab w:val="num" w:pos="2520"/>
        </w:tabs>
        <w:ind w:left="2520" w:hanging="360"/>
      </w:pPr>
      <w:rPr>
        <w:rFonts w:cs="Times New Roman"/>
      </w:rPr>
    </w:lvl>
    <w:lvl w:ilvl="5" w:tplc="0419001B">
      <w:start w:val="1"/>
      <w:numFmt w:val="lowerRoman"/>
      <w:lvlText w:val="%6."/>
      <w:lvlJc w:val="right"/>
      <w:pPr>
        <w:tabs>
          <w:tab w:val="num" w:pos="3240"/>
        </w:tabs>
        <w:ind w:left="3240" w:hanging="180"/>
      </w:pPr>
      <w:rPr>
        <w:rFonts w:cs="Times New Roman"/>
      </w:rPr>
    </w:lvl>
    <w:lvl w:ilvl="6" w:tplc="0419000F">
      <w:start w:val="1"/>
      <w:numFmt w:val="decimal"/>
      <w:lvlText w:val="%7."/>
      <w:lvlJc w:val="left"/>
      <w:pPr>
        <w:tabs>
          <w:tab w:val="num" w:pos="3960"/>
        </w:tabs>
        <w:ind w:left="3960" w:hanging="360"/>
      </w:pPr>
      <w:rPr>
        <w:rFonts w:cs="Times New Roman"/>
      </w:rPr>
    </w:lvl>
    <w:lvl w:ilvl="7" w:tplc="04190019">
      <w:start w:val="1"/>
      <w:numFmt w:val="lowerLetter"/>
      <w:lvlText w:val="%8."/>
      <w:lvlJc w:val="left"/>
      <w:pPr>
        <w:tabs>
          <w:tab w:val="num" w:pos="4680"/>
        </w:tabs>
        <w:ind w:left="4680" w:hanging="360"/>
      </w:pPr>
      <w:rPr>
        <w:rFonts w:cs="Times New Roman"/>
      </w:rPr>
    </w:lvl>
    <w:lvl w:ilvl="8" w:tplc="0419001B">
      <w:start w:val="1"/>
      <w:numFmt w:val="lowerRoman"/>
      <w:lvlText w:val="%9."/>
      <w:lvlJc w:val="right"/>
      <w:pPr>
        <w:tabs>
          <w:tab w:val="num" w:pos="5400"/>
        </w:tabs>
        <w:ind w:left="5400" w:hanging="180"/>
      </w:pPr>
      <w:rPr>
        <w:rFonts w:cs="Times New Roman"/>
      </w:rPr>
    </w:lvl>
  </w:abstractNum>
  <w:abstractNum w:abstractNumId="11">
    <w:nsid w:val="06B50D70"/>
    <w:multiLevelType w:val="hybridMultilevel"/>
    <w:tmpl w:val="84F07066"/>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2">
    <w:nsid w:val="06EB2643"/>
    <w:multiLevelType w:val="hybridMultilevel"/>
    <w:tmpl w:val="177C76BE"/>
    <w:lvl w:ilvl="0" w:tplc="74D813F2">
      <w:start w:val="1"/>
      <w:numFmt w:val="decimal"/>
      <w:lvlText w:val="%1."/>
      <w:lvlJc w:val="left"/>
      <w:pPr>
        <w:tabs>
          <w:tab w:val="num" w:pos="454"/>
        </w:tabs>
        <w:ind w:left="851" w:hanging="491"/>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072E2622"/>
    <w:multiLevelType w:val="hybridMultilevel"/>
    <w:tmpl w:val="51940D98"/>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07A038D3"/>
    <w:multiLevelType w:val="hybridMultilevel"/>
    <w:tmpl w:val="794E3D40"/>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5">
    <w:nsid w:val="07E04075"/>
    <w:multiLevelType w:val="singleLevel"/>
    <w:tmpl w:val="BE1E3CA0"/>
    <w:lvl w:ilvl="0">
      <w:start w:val="1"/>
      <w:numFmt w:val="decimal"/>
      <w:lvlText w:val="%1."/>
      <w:lvlJc w:val="left"/>
      <w:pPr>
        <w:tabs>
          <w:tab w:val="num" w:pos="0"/>
        </w:tabs>
        <w:ind w:left="357" w:hanging="357"/>
      </w:pPr>
      <w:rPr>
        <w:rFonts w:ascii="Times New Roman" w:hAnsi="Times New Roman" w:cs="Times New Roman" w:hint="default"/>
      </w:rPr>
    </w:lvl>
  </w:abstractNum>
  <w:abstractNum w:abstractNumId="16">
    <w:nsid w:val="08846E0F"/>
    <w:multiLevelType w:val="hybridMultilevel"/>
    <w:tmpl w:val="EC285772"/>
    <w:lvl w:ilvl="0" w:tplc="A7028962">
      <w:start w:val="1"/>
      <w:numFmt w:val="decimal"/>
      <w:lvlText w:val="%1."/>
      <w:lvlJc w:val="left"/>
      <w:pPr>
        <w:tabs>
          <w:tab w:val="num" w:pos="927"/>
        </w:tabs>
        <w:ind w:left="927"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09BA50A0"/>
    <w:multiLevelType w:val="hybridMultilevel"/>
    <w:tmpl w:val="B61260EE"/>
    <w:lvl w:ilvl="0" w:tplc="6FA817B4">
      <w:numFmt w:val="bullet"/>
      <w:lvlText w:val="-"/>
      <w:lvlJc w:val="left"/>
      <w:pPr>
        <w:tabs>
          <w:tab w:val="num" w:pos="927"/>
        </w:tabs>
        <w:ind w:left="927" w:hanging="360"/>
      </w:pPr>
      <w:rPr>
        <w:rFonts w:ascii="Times New Roman" w:eastAsia="Times New Roman" w:hAnsi="Times New Roman" w:cs="Times New Roman"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8">
    <w:nsid w:val="0A080E8D"/>
    <w:multiLevelType w:val="hybridMultilevel"/>
    <w:tmpl w:val="EE50182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0A0923B4"/>
    <w:multiLevelType w:val="hybridMultilevel"/>
    <w:tmpl w:val="B6BCF456"/>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0">
    <w:nsid w:val="0A256E0D"/>
    <w:multiLevelType w:val="hybridMultilevel"/>
    <w:tmpl w:val="54CCA6BC"/>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
    <w:nsid w:val="0A324A93"/>
    <w:multiLevelType w:val="hybridMultilevel"/>
    <w:tmpl w:val="4244B1E8"/>
    <w:lvl w:ilvl="0" w:tplc="B5DEAED8">
      <w:start w:val="1"/>
      <w:numFmt w:val="decimal"/>
      <w:lvlText w:val="%1."/>
      <w:lvlJc w:val="left"/>
      <w:pPr>
        <w:tabs>
          <w:tab w:val="num" w:pos="1668"/>
        </w:tabs>
        <w:ind w:left="1668" w:hanging="9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2">
    <w:nsid w:val="0A342949"/>
    <w:multiLevelType w:val="hybridMultilevel"/>
    <w:tmpl w:val="EB12C6AA"/>
    <w:lvl w:ilvl="0" w:tplc="434AFC48">
      <w:start w:val="1"/>
      <w:numFmt w:val="decimal"/>
      <w:lvlText w:val="%1-"/>
      <w:lvlJc w:val="left"/>
      <w:pPr>
        <w:tabs>
          <w:tab w:val="num" w:pos="1875"/>
        </w:tabs>
        <w:ind w:left="1875" w:hanging="1155"/>
      </w:pPr>
      <w:rPr>
        <w:rFonts w:hint="default"/>
        <w:color w:val="auto"/>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3">
    <w:nsid w:val="0BE212BF"/>
    <w:multiLevelType w:val="hybridMultilevel"/>
    <w:tmpl w:val="135C28B4"/>
    <w:lvl w:ilvl="0" w:tplc="48AA2E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0E1E4C94"/>
    <w:multiLevelType w:val="hybridMultilevel"/>
    <w:tmpl w:val="272402DA"/>
    <w:lvl w:ilvl="0" w:tplc="D28A913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0E6573A1"/>
    <w:multiLevelType w:val="hybridMultilevel"/>
    <w:tmpl w:val="34C28500"/>
    <w:lvl w:ilvl="0" w:tplc="5784FA60">
      <w:start w:val="1"/>
      <w:numFmt w:val="decimal"/>
      <w:lvlText w:val="%1."/>
      <w:lvlJc w:val="left"/>
      <w:pPr>
        <w:tabs>
          <w:tab w:val="num" w:pos="-220"/>
        </w:tabs>
        <w:ind w:left="-220" w:firstLine="50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10496F8C"/>
    <w:multiLevelType w:val="hybridMultilevel"/>
    <w:tmpl w:val="5812353C"/>
    <w:lvl w:ilvl="0" w:tplc="65D4F94E">
      <w:start w:val="1"/>
      <w:numFmt w:val="decimal"/>
      <w:lvlText w:val="%1."/>
      <w:lvlJc w:val="left"/>
      <w:pPr>
        <w:tabs>
          <w:tab w:val="num" w:pos="907"/>
        </w:tabs>
        <w:ind w:left="68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107F1CEE"/>
    <w:multiLevelType w:val="hybridMultilevel"/>
    <w:tmpl w:val="181A1FE6"/>
    <w:lvl w:ilvl="0" w:tplc="2E249DFA">
      <w:start w:val="1"/>
      <w:numFmt w:val="decimal"/>
      <w:lvlText w:val="%1."/>
      <w:lvlJc w:val="left"/>
      <w:pPr>
        <w:ind w:left="513" w:hanging="360"/>
      </w:pPr>
      <w:rPr>
        <w:rFonts w:cs="Times New Roman" w:hint="default"/>
        <w:color w:val="222222"/>
      </w:rPr>
    </w:lvl>
    <w:lvl w:ilvl="1" w:tplc="04190019" w:tentative="1">
      <w:start w:val="1"/>
      <w:numFmt w:val="lowerLetter"/>
      <w:lvlText w:val="%2."/>
      <w:lvlJc w:val="left"/>
      <w:pPr>
        <w:ind w:left="1233" w:hanging="360"/>
      </w:pPr>
      <w:rPr>
        <w:rFonts w:cs="Times New Roman"/>
      </w:rPr>
    </w:lvl>
    <w:lvl w:ilvl="2" w:tplc="0419001B" w:tentative="1">
      <w:start w:val="1"/>
      <w:numFmt w:val="lowerRoman"/>
      <w:lvlText w:val="%3."/>
      <w:lvlJc w:val="right"/>
      <w:pPr>
        <w:ind w:left="1953" w:hanging="180"/>
      </w:pPr>
      <w:rPr>
        <w:rFonts w:cs="Times New Roman"/>
      </w:rPr>
    </w:lvl>
    <w:lvl w:ilvl="3" w:tplc="0419000F" w:tentative="1">
      <w:start w:val="1"/>
      <w:numFmt w:val="decimal"/>
      <w:lvlText w:val="%4."/>
      <w:lvlJc w:val="left"/>
      <w:pPr>
        <w:ind w:left="2673" w:hanging="360"/>
      </w:pPr>
      <w:rPr>
        <w:rFonts w:cs="Times New Roman"/>
      </w:rPr>
    </w:lvl>
    <w:lvl w:ilvl="4" w:tplc="04190019" w:tentative="1">
      <w:start w:val="1"/>
      <w:numFmt w:val="lowerLetter"/>
      <w:lvlText w:val="%5."/>
      <w:lvlJc w:val="left"/>
      <w:pPr>
        <w:ind w:left="3393" w:hanging="360"/>
      </w:pPr>
      <w:rPr>
        <w:rFonts w:cs="Times New Roman"/>
      </w:rPr>
    </w:lvl>
    <w:lvl w:ilvl="5" w:tplc="0419001B" w:tentative="1">
      <w:start w:val="1"/>
      <w:numFmt w:val="lowerRoman"/>
      <w:lvlText w:val="%6."/>
      <w:lvlJc w:val="right"/>
      <w:pPr>
        <w:ind w:left="4113" w:hanging="180"/>
      </w:pPr>
      <w:rPr>
        <w:rFonts w:cs="Times New Roman"/>
      </w:rPr>
    </w:lvl>
    <w:lvl w:ilvl="6" w:tplc="0419000F" w:tentative="1">
      <w:start w:val="1"/>
      <w:numFmt w:val="decimal"/>
      <w:lvlText w:val="%7."/>
      <w:lvlJc w:val="left"/>
      <w:pPr>
        <w:ind w:left="4833" w:hanging="360"/>
      </w:pPr>
      <w:rPr>
        <w:rFonts w:cs="Times New Roman"/>
      </w:rPr>
    </w:lvl>
    <w:lvl w:ilvl="7" w:tplc="04190019" w:tentative="1">
      <w:start w:val="1"/>
      <w:numFmt w:val="lowerLetter"/>
      <w:lvlText w:val="%8."/>
      <w:lvlJc w:val="left"/>
      <w:pPr>
        <w:ind w:left="5553" w:hanging="360"/>
      </w:pPr>
      <w:rPr>
        <w:rFonts w:cs="Times New Roman"/>
      </w:rPr>
    </w:lvl>
    <w:lvl w:ilvl="8" w:tplc="0419001B" w:tentative="1">
      <w:start w:val="1"/>
      <w:numFmt w:val="lowerRoman"/>
      <w:lvlText w:val="%9."/>
      <w:lvlJc w:val="right"/>
      <w:pPr>
        <w:ind w:left="6273" w:hanging="180"/>
      </w:pPr>
      <w:rPr>
        <w:rFonts w:cs="Times New Roman"/>
      </w:rPr>
    </w:lvl>
  </w:abstractNum>
  <w:abstractNum w:abstractNumId="28">
    <w:nsid w:val="10C63FFB"/>
    <w:multiLevelType w:val="hybridMultilevel"/>
    <w:tmpl w:val="A63CF8EE"/>
    <w:lvl w:ilvl="0" w:tplc="FF40D098">
      <w:start w:val="65535"/>
      <w:numFmt w:val="bullet"/>
      <w:lvlText w:val="•"/>
      <w:lvlJc w:val="left"/>
      <w:pPr>
        <w:ind w:left="1440" w:hanging="360"/>
      </w:pPr>
      <w:rPr>
        <w:rFonts w:ascii="Arial" w:hAnsi="Arial" w:cs="Aria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10CA3BCC"/>
    <w:multiLevelType w:val="hybridMultilevel"/>
    <w:tmpl w:val="83EECD3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0">
    <w:nsid w:val="10EA0D74"/>
    <w:multiLevelType w:val="hybridMultilevel"/>
    <w:tmpl w:val="DCBCDC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11AB7070"/>
    <w:multiLevelType w:val="hybridMultilevel"/>
    <w:tmpl w:val="7264FA22"/>
    <w:lvl w:ilvl="0" w:tplc="0419000F">
      <w:start w:val="1"/>
      <w:numFmt w:val="decimal"/>
      <w:lvlText w:val="%1."/>
      <w:lvlJc w:val="left"/>
      <w:pPr>
        <w:ind w:left="720" w:hanging="360"/>
      </w:pPr>
      <w:rPr>
        <w:rFonts w:hint="default"/>
      </w:rPr>
    </w:lvl>
    <w:lvl w:ilvl="1" w:tplc="87C4077E">
      <w:start w:val="1"/>
      <w:numFmt w:val="bullet"/>
      <w:lvlText w:val="–"/>
      <w:lvlJc w:val="left"/>
      <w:pPr>
        <w:ind w:left="1950" w:hanging="870"/>
      </w:pPr>
      <w:rPr>
        <w:rFonts w:ascii="Adobe Caslon Pro Bold" w:hAnsi="Adobe Caslon Pro Bold"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11E07508"/>
    <w:multiLevelType w:val="hybridMultilevel"/>
    <w:tmpl w:val="22684E0A"/>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3">
    <w:nsid w:val="11F05B0B"/>
    <w:multiLevelType w:val="hybridMultilevel"/>
    <w:tmpl w:val="243A15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127004B3"/>
    <w:multiLevelType w:val="hybridMultilevel"/>
    <w:tmpl w:val="097EA21E"/>
    <w:lvl w:ilvl="0" w:tplc="B56A2094">
      <w:start w:val="1"/>
      <w:numFmt w:val="decimal"/>
      <w:lvlText w:val="%1."/>
      <w:lvlJc w:val="left"/>
      <w:pPr>
        <w:tabs>
          <w:tab w:val="num" w:pos="349"/>
        </w:tabs>
        <w:ind w:left="1429" w:hanging="360"/>
      </w:pPr>
      <w:rPr>
        <w:rFonts w:ascii="Times New Roman" w:hAnsi="Times New Roman" w:cs="TimesNewRomanPSMT"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12962B26"/>
    <w:multiLevelType w:val="hybridMultilevel"/>
    <w:tmpl w:val="1BB44D38"/>
    <w:lvl w:ilvl="0" w:tplc="776CD74C">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6">
    <w:nsid w:val="12D51FBC"/>
    <w:multiLevelType w:val="hybridMultilevel"/>
    <w:tmpl w:val="5A22681A"/>
    <w:lvl w:ilvl="0" w:tplc="98E623DA">
      <w:start w:val="1"/>
      <w:numFmt w:val="bullet"/>
      <w:lvlText w:val=""/>
      <w:lvlJc w:val="left"/>
      <w:pPr>
        <w:ind w:left="1500" w:hanging="360"/>
      </w:pPr>
      <w:rPr>
        <w:rFonts w:ascii="Symbol" w:hAnsi="Symbol" w:hint="default"/>
      </w:rPr>
    </w:lvl>
    <w:lvl w:ilvl="1" w:tplc="87C4077E">
      <w:start w:val="1"/>
      <w:numFmt w:val="bullet"/>
      <w:lvlText w:val="–"/>
      <w:lvlJc w:val="left"/>
      <w:pPr>
        <w:ind w:left="1440" w:hanging="360"/>
      </w:pPr>
      <w:rPr>
        <w:rFonts w:ascii="Adobe Caslon Pro Bold" w:hAnsi="Adobe Caslon Pro Bold"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12D7681B"/>
    <w:multiLevelType w:val="hybridMultilevel"/>
    <w:tmpl w:val="36AA6808"/>
    <w:lvl w:ilvl="0" w:tplc="CE94B938">
      <w:start w:val="1"/>
      <w:numFmt w:val="decimal"/>
      <w:lvlText w:val="%1."/>
      <w:lvlJc w:val="left"/>
      <w:pPr>
        <w:tabs>
          <w:tab w:val="num" w:pos="1860"/>
        </w:tabs>
        <w:ind w:left="1860" w:hanging="114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8">
    <w:nsid w:val="12E353A3"/>
    <w:multiLevelType w:val="hybridMultilevel"/>
    <w:tmpl w:val="2284A4F2"/>
    <w:lvl w:ilvl="0" w:tplc="0419000F">
      <w:start w:val="1"/>
      <w:numFmt w:val="decimal"/>
      <w:lvlText w:val="%1."/>
      <w:lvlJc w:val="left"/>
      <w:pPr>
        <w:ind w:left="720" w:hanging="360"/>
      </w:pPr>
      <w:rPr>
        <w:rFonts w:cs="Times New Roman"/>
      </w:rPr>
    </w:lvl>
    <w:lvl w:ilvl="1" w:tplc="520ABC7E">
      <w:start w:val="1"/>
      <w:numFmt w:val="decimal"/>
      <w:lvlText w:val="%2."/>
      <w:lvlJc w:val="left"/>
      <w:pPr>
        <w:tabs>
          <w:tab w:val="num" w:pos="-540"/>
        </w:tabs>
        <w:ind w:left="540" w:hanging="360"/>
      </w:pPr>
      <w:rPr>
        <w:rFonts w:ascii="Times New Roman" w:eastAsia="Times New Roman" w:hAnsi="Times New Roman"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13A66F20"/>
    <w:multiLevelType w:val="hybridMultilevel"/>
    <w:tmpl w:val="CA3016B2"/>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40">
    <w:nsid w:val="145E14EC"/>
    <w:multiLevelType w:val="hybridMultilevel"/>
    <w:tmpl w:val="BC3E1D90"/>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1475754F"/>
    <w:multiLevelType w:val="hybridMultilevel"/>
    <w:tmpl w:val="7714B238"/>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2">
    <w:nsid w:val="15E93A79"/>
    <w:multiLevelType w:val="hybridMultilevel"/>
    <w:tmpl w:val="DB6E8F14"/>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15FB750D"/>
    <w:multiLevelType w:val="hybridMultilevel"/>
    <w:tmpl w:val="A31AB5F2"/>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44">
    <w:nsid w:val="164D3392"/>
    <w:multiLevelType w:val="hybridMultilevel"/>
    <w:tmpl w:val="3DA8BFD0"/>
    <w:lvl w:ilvl="0" w:tplc="96548F18">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5">
    <w:nsid w:val="168940EC"/>
    <w:multiLevelType w:val="hybridMultilevel"/>
    <w:tmpl w:val="2C40F0BC"/>
    <w:lvl w:ilvl="0" w:tplc="1CBCC894">
      <w:start w:val="1"/>
      <w:numFmt w:val="decimal"/>
      <w:lvlText w:val="%1."/>
      <w:lvlJc w:val="left"/>
      <w:pPr>
        <w:tabs>
          <w:tab w:val="num" w:pos="360"/>
        </w:tabs>
        <w:ind w:left="360" w:hanging="360"/>
      </w:pPr>
      <w:rPr>
        <w:rFonts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16A86D53"/>
    <w:multiLevelType w:val="hybridMultilevel"/>
    <w:tmpl w:val="92BE1676"/>
    <w:lvl w:ilvl="0" w:tplc="AC4C4A26">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7">
    <w:nsid w:val="17B356DE"/>
    <w:multiLevelType w:val="hybridMultilevel"/>
    <w:tmpl w:val="994A5414"/>
    <w:lvl w:ilvl="0" w:tplc="2812AFD6">
      <w:start w:val="1"/>
      <w:numFmt w:val="bullet"/>
      <w:lvlText w:val=""/>
      <w:lvlJc w:val="left"/>
      <w:pPr>
        <w:tabs>
          <w:tab w:val="num" w:pos="644"/>
        </w:tabs>
        <w:ind w:left="681" w:hanging="397"/>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8">
    <w:nsid w:val="183E2800"/>
    <w:multiLevelType w:val="singleLevel"/>
    <w:tmpl w:val="7E54DD04"/>
    <w:lvl w:ilvl="0">
      <w:start w:val="1"/>
      <w:numFmt w:val="decimal"/>
      <w:lvlText w:val="%1."/>
      <w:lvlJc w:val="left"/>
      <w:pPr>
        <w:tabs>
          <w:tab w:val="num" w:pos="360"/>
        </w:tabs>
        <w:ind w:left="360" w:hanging="360"/>
      </w:pPr>
      <w:rPr>
        <w:rFonts w:hint="default"/>
        <w:i w:val="0"/>
      </w:rPr>
    </w:lvl>
  </w:abstractNum>
  <w:abstractNum w:abstractNumId="49">
    <w:nsid w:val="18B87526"/>
    <w:multiLevelType w:val="singleLevel"/>
    <w:tmpl w:val="7308913C"/>
    <w:lvl w:ilvl="0">
      <w:start w:val="1"/>
      <w:numFmt w:val="decimal"/>
      <w:lvlText w:val="%1."/>
      <w:lvlJc w:val="left"/>
      <w:pPr>
        <w:tabs>
          <w:tab w:val="num" w:pos="0"/>
        </w:tabs>
        <w:ind w:left="0" w:firstLine="0"/>
      </w:pPr>
      <w:rPr>
        <w:rFonts w:ascii="Times New Roman" w:hAnsi="Times New Roman" w:cs="Arial" w:hint="default"/>
        <w:b w:val="0"/>
        <w:i w:val="0"/>
      </w:rPr>
    </w:lvl>
  </w:abstractNum>
  <w:abstractNum w:abstractNumId="50">
    <w:nsid w:val="18FF2853"/>
    <w:multiLevelType w:val="hybridMultilevel"/>
    <w:tmpl w:val="52202648"/>
    <w:lvl w:ilvl="0" w:tplc="23282CF6">
      <w:start w:val="5"/>
      <w:numFmt w:val="bullet"/>
      <w:lvlText w:val="-"/>
      <w:lvlJc w:val="left"/>
      <w:pPr>
        <w:ind w:left="840" w:hanging="84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19871355"/>
    <w:multiLevelType w:val="hybridMultilevel"/>
    <w:tmpl w:val="D06AF776"/>
    <w:lvl w:ilvl="0" w:tplc="87C4077E">
      <w:start w:val="1"/>
      <w:numFmt w:val="bullet"/>
      <w:lvlText w:val="–"/>
      <w:lvlJc w:val="left"/>
      <w:pPr>
        <w:tabs>
          <w:tab w:val="num" w:pos="720"/>
        </w:tabs>
        <w:ind w:left="720" w:hanging="360"/>
      </w:pPr>
      <w:rPr>
        <w:rFonts w:ascii="Adobe Caslon Pro Bold" w:hAnsi="Adobe Caslon Pro Bold"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1A0E37E5"/>
    <w:multiLevelType w:val="hybridMultilevel"/>
    <w:tmpl w:val="2F0E97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1AB66653"/>
    <w:multiLevelType w:val="hybridMultilevel"/>
    <w:tmpl w:val="D0AABE76"/>
    <w:lvl w:ilvl="0" w:tplc="AC4C4A26">
      <w:start w:val="1"/>
      <w:numFmt w:val="decimal"/>
      <w:lvlText w:val="%1."/>
      <w:lvlJc w:val="left"/>
      <w:pPr>
        <w:tabs>
          <w:tab w:val="num" w:pos="767"/>
        </w:tabs>
        <w:ind w:left="200"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54">
    <w:nsid w:val="1B8D1437"/>
    <w:multiLevelType w:val="multilevel"/>
    <w:tmpl w:val="B79C8A2C"/>
    <w:lvl w:ilvl="0">
      <w:start w:val="65535"/>
      <w:numFmt w:val="bullet"/>
      <w:lvlText w:val="•"/>
      <w:lvlJc w:val="left"/>
      <w:pPr>
        <w:tabs>
          <w:tab w:val="num" w:pos="3004"/>
        </w:tabs>
        <w:ind w:left="3252" w:hanging="360"/>
      </w:pPr>
      <w:rPr>
        <w:rFonts w:ascii="Arial" w:hAnsi="Arial" w:hint="default"/>
      </w:rPr>
    </w:lvl>
    <w:lvl w:ilvl="1">
      <w:start w:val="1"/>
      <w:numFmt w:val="bullet"/>
      <w:lvlText w:val="o"/>
      <w:lvlJc w:val="left"/>
      <w:pPr>
        <w:tabs>
          <w:tab w:val="num" w:pos="2856"/>
        </w:tabs>
        <w:ind w:left="2856" w:hanging="360"/>
      </w:pPr>
      <w:rPr>
        <w:rFonts w:ascii="Courier New" w:hAnsi="Courier New" w:cs="Courier New" w:hint="default"/>
      </w:rPr>
    </w:lvl>
    <w:lvl w:ilvl="2">
      <w:start w:val="1"/>
      <w:numFmt w:val="bullet"/>
      <w:lvlText w:val=""/>
      <w:lvlJc w:val="left"/>
      <w:pPr>
        <w:tabs>
          <w:tab w:val="num" w:pos="3576"/>
        </w:tabs>
        <w:ind w:left="3576" w:hanging="360"/>
      </w:pPr>
      <w:rPr>
        <w:rFonts w:ascii="Wingdings" w:hAnsi="Wingdings" w:hint="default"/>
      </w:rPr>
    </w:lvl>
    <w:lvl w:ilvl="3">
      <w:start w:val="1"/>
      <w:numFmt w:val="bullet"/>
      <w:lvlText w:val=""/>
      <w:lvlJc w:val="left"/>
      <w:pPr>
        <w:tabs>
          <w:tab w:val="num" w:pos="4296"/>
        </w:tabs>
        <w:ind w:left="4296" w:hanging="360"/>
      </w:pPr>
      <w:rPr>
        <w:rFonts w:ascii="Symbol" w:hAnsi="Symbol" w:hint="default"/>
      </w:rPr>
    </w:lvl>
    <w:lvl w:ilvl="4">
      <w:start w:val="1"/>
      <w:numFmt w:val="bullet"/>
      <w:lvlText w:val="o"/>
      <w:lvlJc w:val="left"/>
      <w:pPr>
        <w:tabs>
          <w:tab w:val="num" w:pos="5016"/>
        </w:tabs>
        <w:ind w:left="5016" w:hanging="360"/>
      </w:pPr>
      <w:rPr>
        <w:rFonts w:ascii="Courier New" w:hAnsi="Courier New" w:cs="Courier New" w:hint="default"/>
      </w:rPr>
    </w:lvl>
    <w:lvl w:ilvl="5">
      <w:start w:val="1"/>
      <w:numFmt w:val="bullet"/>
      <w:lvlText w:val=""/>
      <w:lvlJc w:val="left"/>
      <w:pPr>
        <w:tabs>
          <w:tab w:val="num" w:pos="5736"/>
        </w:tabs>
        <w:ind w:left="5736" w:hanging="360"/>
      </w:pPr>
      <w:rPr>
        <w:rFonts w:ascii="Wingdings" w:hAnsi="Wingdings" w:hint="default"/>
      </w:rPr>
    </w:lvl>
    <w:lvl w:ilvl="6">
      <w:start w:val="1"/>
      <w:numFmt w:val="bullet"/>
      <w:lvlText w:val=""/>
      <w:lvlJc w:val="left"/>
      <w:pPr>
        <w:tabs>
          <w:tab w:val="num" w:pos="6456"/>
        </w:tabs>
        <w:ind w:left="6456" w:hanging="360"/>
      </w:pPr>
      <w:rPr>
        <w:rFonts w:ascii="Symbol" w:hAnsi="Symbol" w:hint="default"/>
      </w:rPr>
    </w:lvl>
    <w:lvl w:ilvl="7">
      <w:start w:val="1"/>
      <w:numFmt w:val="bullet"/>
      <w:lvlText w:val="o"/>
      <w:lvlJc w:val="left"/>
      <w:pPr>
        <w:tabs>
          <w:tab w:val="num" w:pos="7176"/>
        </w:tabs>
        <w:ind w:left="7176" w:hanging="360"/>
      </w:pPr>
      <w:rPr>
        <w:rFonts w:ascii="Courier New" w:hAnsi="Courier New" w:cs="Courier New" w:hint="default"/>
      </w:rPr>
    </w:lvl>
    <w:lvl w:ilvl="8">
      <w:start w:val="1"/>
      <w:numFmt w:val="bullet"/>
      <w:lvlText w:val=""/>
      <w:lvlJc w:val="left"/>
      <w:pPr>
        <w:tabs>
          <w:tab w:val="num" w:pos="7896"/>
        </w:tabs>
        <w:ind w:left="7896" w:hanging="360"/>
      </w:pPr>
      <w:rPr>
        <w:rFonts w:ascii="Wingdings" w:hAnsi="Wingdings" w:hint="default"/>
      </w:rPr>
    </w:lvl>
  </w:abstractNum>
  <w:abstractNum w:abstractNumId="55">
    <w:nsid w:val="1BD1570B"/>
    <w:multiLevelType w:val="hybridMultilevel"/>
    <w:tmpl w:val="135AC12E"/>
    <w:lvl w:ilvl="0" w:tplc="FB4AD772">
      <w:start w:val="1"/>
      <w:numFmt w:val="decimal"/>
      <w:lvlText w:val="%1."/>
      <w:lvlJc w:val="left"/>
      <w:pPr>
        <w:tabs>
          <w:tab w:val="num" w:pos="614"/>
        </w:tabs>
        <w:ind w:left="47" w:firstLine="340"/>
      </w:pPr>
      <w:rPr>
        <w:rFonts w:cs="Times New Roman" w:hint="default"/>
        <w:b w:val="0"/>
        <w:i w:val="0"/>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56">
    <w:nsid w:val="1BDE576C"/>
    <w:multiLevelType w:val="hybridMultilevel"/>
    <w:tmpl w:val="2E5841D4"/>
    <w:lvl w:ilvl="0" w:tplc="87C4077E">
      <w:start w:val="1"/>
      <w:numFmt w:val="bullet"/>
      <w:lvlText w:val="–"/>
      <w:lvlJc w:val="left"/>
      <w:pPr>
        <w:ind w:left="1069" w:hanging="360"/>
      </w:pPr>
      <w:rPr>
        <w:rFonts w:ascii="Adobe Caslon Pro Bold" w:hAnsi="Adobe Caslon Pro Bold"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7">
    <w:nsid w:val="1BF82AD7"/>
    <w:multiLevelType w:val="hybridMultilevel"/>
    <w:tmpl w:val="7DD026DA"/>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1C6335C1"/>
    <w:multiLevelType w:val="hybridMultilevel"/>
    <w:tmpl w:val="BACCD1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nsid w:val="1C8E213A"/>
    <w:multiLevelType w:val="hybridMultilevel"/>
    <w:tmpl w:val="B86EEC4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nsid w:val="1CDB24F4"/>
    <w:multiLevelType w:val="hybridMultilevel"/>
    <w:tmpl w:val="E180824A"/>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1CE10DD2"/>
    <w:multiLevelType w:val="hybridMultilevel"/>
    <w:tmpl w:val="1042FAEA"/>
    <w:lvl w:ilvl="0" w:tplc="FB4AD772">
      <w:start w:val="1"/>
      <w:numFmt w:val="decimal"/>
      <w:lvlText w:val="%1."/>
      <w:lvlJc w:val="left"/>
      <w:pPr>
        <w:tabs>
          <w:tab w:val="num" w:pos="587"/>
        </w:tabs>
        <w:ind w:left="20" w:firstLine="340"/>
      </w:pPr>
      <w:rPr>
        <w:rFonts w:cs="Times New Roman" w:hint="default"/>
        <w:b w:val="0"/>
        <w:i w:val="0"/>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1DAD24D1"/>
    <w:multiLevelType w:val="hybridMultilevel"/>
    <w:tmpl w:val="790A098A"/>
    <w:lvl w:ilvl="0" w:tplc="E6200EAE">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3">
    <w:nsid w:val="1F1530B3"/>
    <w:multiLevelType w:val="hybridMultilevel"/>
    <w:tmpl w:val="30F0EDA2"/>
    <w:lvl w:ilvl="0" w:tplc="F6F26B50">
      <w:start w:val="1"/>
      <w:numFmt w:val="decimal"/>
      <w:lvlText w:val="%1."/>
      <w:lvlJc w:val="left"/>
      <w:pPr>
        <w:ind w:left="1080" w:hanging="360"/>
      </w:pPr>
      <w:rPr>
        <w:rFonts w:cs="Times New Roman" w:hint="default"/>
        <w:color w:val="auto"/>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64">
    <w:nsid w:val="207B41B3"/>
    <w:multiLevelType w:val="hybridMultilevel"/>
    <w:tmpl w:val="4BDEFBC8"/>
    <w:lvl w:ilvl="0" w:tplc="13A883E2">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5">
    <w:nsid w:val="20800965"/>
    <w:multiLevelType w:val="hybridMultilevel"/>
    <w:tmpl w:val="1FB48C20"/>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20AC239C"/>
    <w:multiLevelType w:val="hybridMultilevel"/>
    <w:tmpl w:val="72E4EED6"/>
    <w:lvl w:ilvl="0" w:tplc="0419000F">
      <w:start w:val="1"/>
      <w:numFmt w:val="decimal"/>
      <w:lvlText w:val="%1."/>
      <w:lvlJc w:val="left"/>
      <w:pPr>
        <w:ind w:left="720" w:hanging="360"/>
      </w:pPr>
      <w:rPr>
        <w:rFonts w:hint="default"/>
      </w:rPr>
    </w:lvl>
    <w:lvl w:ilvl="1" w:tplc="0CCAE3F0">
      <w:numFmt w:val="bullet"/>
      <w:lvlText w:val="-"/>
      <w:lvlJc w:val="left"/>
      <w:pPr>
        <w:ind w:left="1950" w:hanging="870"/>
      </w:pPr>
      <w:rPr>
        <w:rFonts w:ascii="Times New Roman" w:eastAsia="Calibri"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20C427BE"/>
    <w:multiLevelType w:val="hybridMultilevel"/>
    <w:tmpl w:val="96523DBC"/>
    <w:lvl w:ilvl="0" w:tplc="FB4AD772">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68">
    <w:nsid w:val="21986A10"/>
    <w:multiLevelType w:val="hybridMultilevel"/>
    <w:tmpl w:val="82882836"/>
    <w:lvl w:ilvl="0" w:tplc="EC448F5E">
      <w:start w:val="1"/>
      <w:numFmt w:val="bullet"/>
      <w:lvlText w:val=""/>
      <w:lvlJc w:val="left"/>
      <w:pPr>
        <w:ind w:left="1260" w:hanging="360"/>
      </w:pPr>
      <w:rPr>
        <w:rFonts w:ascii="Symbol" w:hAnsi="Symbol"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69">
    <w:nsid w:val="2219641A"/>
    <w:multiLevelType w:val="hybridMultilevel"/>
    <w:tmpl w:val="0FBC1E98"/>
    <w:lvl w:ilvl="0" w:tplc="ACC82464">
      <w:start w:val="1"/>
      <w:numFmt w:val="decimal"/>
      <w:lvlText w:val="%1."/>
      <w:lvlJc w:val="left"/>
      <w:pPr>
        <w:tabs>
          <w:tab w:val="num" w:pos="2014"/>
        </w:tabs>
        <w:ind w:left="2098" w:hanging="622"/>
      </w:pPr>
      <w:rPr>
        <w:rFonts w:cs="Times New Roman" w:hint="default"/>
      </w:rPr>
    </w:lvl>
    <w:lvl w:ilvl="1" w:tplc="04190019" w:tentative="1">
      <w:start w:val="1"/>
      <w:numFmt w:val="lowerLetter"/>
      <w:lvlText w:val="%2."/>
      <w:lvlJc w:val="left"/>
      <w:pPr>
        <w:tabs>
          <w:tab w:val="num" w:pos="2207"/>
        </w:tabs>
        <w:ind w:left="2207" w:hanging="360"/>
      </w:pPr>
    </w:lvl>
    <w:lvl w:ilvl="2" w:tplc="0419001B" w:tentative="1">
      <w:start w:val="1"/>
      <w:numFmt w:val="lowerRoman"/>
      <w:lvlText w:val="%3."/>
      <w:lvlJc w:val="right"/>
      <w:pPr>
        <w:tabs>
          <w:tab w:val="num" w:pos="2927"/>
        </w:tabs>
        <w:ind w:left="2927" w:hanging="180"/>
      </w:pPr>
    </w:lvl>
    <w:lvl w:ilvl="3" w:tplc="0419000F" w:tentative="1">
      <w:start w:val="1"/>
      <w:numFmt w:val="decimal"/>
      <w:lvlText w:val="%4."/>
      <w:lvlJc w:val="left"/>
      <w:pPr>
        <w:tabs>
          <w:tab w:val="num" w:pos="3647"/>
        </w:tabs>
        <w:ind w:left="3647" w:hanging="360"/>
      </w:pPr>
    </w:lvl>
    <w:lvl w:ilvl="4" w:tplc="04190019" w:tentative="1">
      <w:start w:val="1"/>
      <w:numFmt w:val="lowerLetter"/>
      <w:lvlText w:val="%5."/>
      <w:lvlJc w:val="left"/>
      <w:pPr>
        <w:tabs>
          <w:tab w:val="num" w:pos="4367"/>
        </w:tabs>
        <w:ind w:left="4367" w:hanging="360"/>
      </w:pPr>
    </w:lvl>
    <w:lvl w:ilvl="5" w:tplc="0419001B" w:tentative="1">
      <w:start w:val="1"/>
      <w:numFmt w:val="lowerRoman"/>
      <w:lvlText w:val="%6."/>
      <w:lvlJc w:val="right"/>
      <w:pPr>
        <w:tabs>
          <w:tab w:val="num" w:pos="5087"/>
        </w:tabs>
        <w:ind w:left="5087" w:hanging="180"/>
      </w:pPr>
    </w:lvl>
    <w:lvl w:ilvl="6" w:tplc="0419000F" w:tentative="1">
      <w:start w:val="1"/>
      <w:numFmt w:val="decimal"/>
      <w:lvlText w:val="%7."/>
      <w:lvlJc w:val="left"/>
      <w:pPr>
        <w:tabs>
          <w:tab w:val="num" w:pos="5807"/>
        </w:tabs>
        <w:ind w:left="5807" w:hanging="360"/>
      </w:pPr>
    </w:lvl>
    <w:lvl w:ilvl="7" w:tplc="04190019" w:tentative="1">
      <w:start w:val="1"/>
      <w:numFmt w:val="lowerLetter"/>
      <w:lvlText w:val="%8."/>
      <w:lvlJc w:val="left"/>
      <w:pPr>
        <w:tabs>
          <w:tab w:val="num" w:pos="6527"/>
        </w:tabs>
        <w:ind w:left="6527" w:hanging="360"/>
      </w:pPr>
    </w:lvl>
    <w:lvl w:ilvl="8" w:tplc="0419001B" w:tentative="1">
      <w:start w:val="1"/>
      <w:numFmt w:val="lowerRoman"/>
      <w:lvlText w:val="%9."/>
      <w:lvlJc w:val="right"/>
      <w:pPr>
        <w:tabs>
          <w:tab w:val="num" w:pos="7247"/>
        </w:tabs>
        <w:ind w:left="7247" w:hanging="180"/>
      </w:pPr>
    </w:lvl>
  </w:abstractNum>
  <w:abstractNum w:abstractNumId="70">
    <w:nsid w:val="221D7D3F"/>
    <w:multiLevelType w:val="hybridMultilevel"/>
    <w:tmpl w:val="54FCBDAA"/>
    <w:lvl w:ilvl="0" w:tplc="ACC82464">
      <w:start w:val="1"/>
      <w:numFmt w:val="decimal"/>
      <w:lvlText w:val="%1."/>
      <w:lvlJc w:val="left"/>
      <w:pPr>
        <w:tabs>
          <w:tab w:val="num" w:pos="1956"/>
        </w:tabs>
        <w:ind w:left="2040" w:hanging="622"/>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71">
    <w:nsid w:val="22A07F19"/>
    <w:multiLevelType w:val="hybridMultilevel"/>
    <w:tmpl w:val="28A46ADA"/>
    <w:lvl w:ilvl="0" w:tplc="70DE7696">
      <w:start w:val="1"/>
      <w:numFmt w:val="decimal"/>
      <w:lvlText w:val="%1."/>
      <w:lvlJc w:val="left"/>
      <w:pPr>
        <w:tabs>
          <w:tab w:val="num" w:pos="720"/>
        </w:tabs>
        <w:ind w:left="720" w:hanging="360"/>
      </w:pPr>
      <w:rPr>
        <w:b w:val="0"/>
        <w:i w:val="0"/>
        <w:color w:val="00000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2">
    <w:nsid w:val="22E26B9A"/>
    <w:multiLevelType w:val="hybridMultilevel"/>
    <w:tmpl w:val="960A8916"/>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241F01D8"/>
    <w:multiLevelType w:val="hybridMultilevel"/>
    <w:tmpl w:val="15FE23E4"/>
    <w:lvl w:ilvl="0" w:tplc="8FA671A2">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74">
    <w:nsid w:val="243D7ED5"/>
    <w:multiLevelType w:val="hybridMultilevel"/>
    <w:tmpl w:val="1AA0C8E2"/>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nsid w:val="244B0A0B"/>
    <w:multiLevelType w:val="hybridMultilevel"/>
    <w:tmpl w:val="EBAEF044"/>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nsid w:val="24767672"/>
    <w:multiLevelType w:val="hybridMultilevel"/>
    <w:tmpl w:val="792E40C2"/>
    <w:lvl w:ilvl="0" w:tplc="2812AFD6">
      <w:start w:val="1"/>
      <w:numFmt w:val="bullet"/>
      <w:lvlText w:val=""/>
      <w:lvlJc w:val="left"/>
      <w:pPr>
        <w:tabs>
          <w:tab w:val="num" w:pos="900"/>
        </w:tabs>
        <w:ind w:left="937" w:hanging="397"/>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7">
    <w:nsid w:val="254912E4"/>
    <w:multiLevelType w:val="hybridMultilevel"/>
    <w:tmpl w:val="A52274C6"/>
    <w:lvl w:ilvl="0" w:tplc="A6B2AD4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8">
    <w:nsid w:val="255741F2"/>
    <w:multiLevelType w:val="hybridMultilevel"/>
    <w:tmpl w:val="47B0AC80"/>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nsid w:val="256A083C"/>
    <w:multiLevelType w:val="hybridMultilevel"/>
    <w:tmpl w:val="23B416DE"/>
    <w:lvl w:ilvl="0" w:tplc="46FCC05E">
      <w:start w:val="65535"/>
      <w:numFmt w:val="bullet"/>
      <w:lvlText w:val="•"/>
      <w:lvlJc w:val="left"/>
      <w:pPr>
        <w:tabs>
          <w:tab w:val="num" w:pos="2297"/>
        </w:tabs>
        <w:ind w:left="2545" w:hanging="360"/>
      </w:pPr>
      <w:rPr>
        <w:rFonts w:ascii="Arial" w:hAnsi="Arial" w:hint="default"/>
      </w:rPr>
    </w:lvl>
    <w:lvl w:ilvl="1" w:tplc="46FCC05E">
      <w:start w:val="65535"/>
      <w:numFmt w:val="bullet"/>
      <w:lvlText w:val="•"/>
      <w:lvlJc w:val="left"/>
      <w:pPr>
        <w:tabs>
          <w:tab w:val="num" w:pos="1901"/>
        </w:tabs>
        <w:ind w:left="2149" w:hanging="360"/>
      </w:pPr>
      <w:rPr>
        <w:rFonts w:ascii="Arial" w:hAnsi="Aria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0">
    <w:nsid w:val="25EA2D36"/>
    <w:multiLevelType w:val="hybridMultilevel"/>
    <w:tmpl w:val="3F8EA150"/>
    <w:lvl w:ilvl="0" w:tplc="9552D5D0">
      <w:start w:val="1"/>
      <w:numFmt w:val="decimal"/>
      <w:lvlText w:val="%1."/>
      <w:lvlJc w:val="right"/>
      <w:pPr>
        <w:tabs>
          <w:tab w:val="num" w:pos="1276"/>
        </w:tabs>
        <w:ind w:left="1276" w:firstLine="502"/>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81">
    <w:nsid w:val="263E53C2"/>
    <w:multiLevelType w:val="hybridMultilevel"/>
    <w:tmpl w:val="60BA4FDE"/>
    <w:lvl w:ilvl="0" w:tplc="36F6E94C">
      <w:start w:val="1"/>
      <w:numFmt w:val="decimal"/>
      <w:lvlText w:val="%1."/>
      <w:lvlJc w:val="left"/>
      <w:pPr>
        <w:tabs>
          <w:tab w:val="num" w:pos="2353"/>
        </w:tabs>
        <w:ind w:left="2694" w:hanging="397"/>
      </w:pPr>
      <w:rPr>
        <w:rFonts w:cs="Times New Roman"/>
      </w:rPr>
    </w:lvl>
    <w:lvl w:ilvl="1" w:tplc="5784FA60">
      <w:start w:val="1"/>
      <w:numFmt w:val="decimal"/>
      <w:lvlText w:val="%2."/>
      <w:lvlJc w:val="left"/>
      <w:pPr>
        <w:tabs>
          <w:tab w:val="num" w:pos="1285"/>
        </w:tabs>
        <w:ind w:left="1285" w:firstLine="504"/>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2">
    <w:nsid w:val="26D85704"/>
    <w:multiLevelType w:val="multilevel"/>
    <w:tmpl w:val="5D1421A2"/>
    <w:lvl w:ilvl="0">
      <w:start w:val="1"/>
      <w:numFmt w:val="decimal"/>
      <w:lvlText w:val="%1."/>
      <w:lvlJc w:val="left"/>
      <w:pPr>
        <w:ind w:left="927" w:hanging="360"/>
      </w:pPr>
      <w:rPr>
        <w:rFonts w:eastAsia="Times New Roman" w:hint="default"/>
      </w:rPr>
    </w:lvl>
    <w:lvl w:ilvl="1">
      <w:start w:val="1"/>
      <w:numFmt w:val="decimal"/>
      <w:lvlText w:val="%2"/>
      <w:lvlJc w:val="left"/>
      <w:pPr>
        <w:tabs>
          <w:tab w:val="num" w:pos="2187"/>
        </w:tabs>
        <w:ind w:left="2187" w:hanging="900"/>
      </w:pPr>
      <w:rPr>
        <w:rFonts w:hint="default"/>
      </w:r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3">
    <w:nsid w:val="26F12461"/>
    <w:multiLevelType w:val="hybridMultilevel"/>
    <w:tmpl w:val="F2FA022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4">
    <w:nsid w:val="2728665E"/>
    <w:multiLevelType w:val="hybridMultilevel"/>
    <w:tmpl w:val="C544753E"/>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85">
    <w:nsid w:val="27E77CFB"/>
    <w:multiLevelType w:val="hybridMultilevel"/>
    <w:tmpl w:val="EA4CF12C"/>
    <w:lvl w:ilvl="0" w:tplc="87C4077E">
      <w:start w:val="1"/>
      <w:numFmt w:val="bullet"/>
      <w:lvlText w:val="–"/>
      <w:lvlJc w:val="left"/>
      <w:pPr>
        <w:ind w:left="1429" w:hanging="360"/>
      </w:pPr>
      <w:rPr>
        <w:rFonts w:ascii="Adobe Caslon Pro Bold" w:hAnsi="Adobe Caslon Pro Bold" w:hint="default"/>
      </w:rPr>
    </w:lvl>
    <w:lvl w:ilvl="1" w:tplc="87C4077E">
      <w:start w:val="1"/>
      <w:numFmt w:val="bullet"/>
      <w:lvlText w:val="–"/>
      <w:lvlJc w:val="left"/>
      <w:pPr>
        <w:ind w:left="2149" w:hanging="360"/>
      </w:pPr>
      <w:rPr>
        <w:rFonts w:ascii="Adobe Caslon Pro Bold" w:hAnsi="Adobe Caslon Pro Bold"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nsid w:val="27F100ED"/>
    <w:multiLevelType w:val="hybridMultilevel"/>
    <w:tmpl w:val="77D81458"/>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7">
    <w:nsid w:val="280D32C2"/>
    <w:multiLevelType w:val="hybridMultilevel"/>
    <w:tmpl w:val="08921EC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nsid w:val="281B5512"/>
    <w:multiLevelType w:val="hybridMultilevel"/>
    <w:tmpl w:val="ED0A3E2A"/>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nsid w:val="28FE619E"/>
    <w:multiLevelType w:val="hybridMultilevel"/>
    <w:tmpl w:val="6450DA14"/>
    <w:lvl w:ilvl="0" w:tplc="FB4AD772">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90">
    <w:nsid w:val="292237C6"/>
    <w:multiLevelType w:val="hybridMultilevel"/>
    <w:tmpl w:val="C3B6C33E"/>
    <w:lvl w:ilvl="0" w:tplc="04220001">
      <w:start w:val="1"/>
      <w:numFmt w:val="bullet"/>
      <w:lvlText w:val=""/>
      <w:lvlJc w:val="left"/>
      <w:pPr>
        <w:ind w:left="1789" w:hanging="360"/>
      </w:pPr>
      <w:rPr>
        <w:rFonts w:ascii="Symbol" w:hAnsi="Symbol" w:hint="default"/>
      </w:rPr>
    </w:lvl>
    <w:lvl w:ilvl="1" w:tplc="04220003" w:tentative="1">
      <w:start w:val="1"/>
      <w:numFmt w:val="bullet"/>
      <w:lvlText w:val="o"/>
      <w:lvlJc w:val="left"/>
      <w:pPr>
        <w:ind w:left="2509" w:hanging="360"/>
      </w:pPr>
      <w:rPr>
        <w:rFonts w:ascii="Courier New" w:hAnsi="Courier New" w:hint="default"/>
      </w:rPr>
    </w:lvl>
    <w:lvl w:ilvl="2" w:tplc="04220005" w:tentative="1">
      <w:start w:val="1"/>
      <w:numFmt w:val="bullet"/>
      <w:lvlText w:val=""/>
      <w:lvlJc w:val="left"/>
      <w:pPr>
        <w:ind w:left="3229" w:hanging="360"/>
      </w:pPr>
      <w:rPr>
        <w:rFonts w:ascii="Wingdings" w:hAnsi="Wingdings" w:hint="default"/>
      </w:rPr>
    </w:lvl>
    <w:lvl w:ilvl="3" w:tplc="04220001" w:tentative="1">
      <w:start w:val="1"/>
      <w:numFmt w:val="bullet"/>
      <w:lvlText w:val=""/>
      <w:lvlJc w:val="left"/>
      <w:pPr>
        <w:ind w:left="3949" w:hanging="360"/>
      </w:pPr>
      <w:rPr>
        <w:rFonts w:ascii="Symbol" w:hAnsi="Symbol" w:hint="default"/>
      </w:rPr>
    </w:lvl>
    <w:lvl w:ilvl="4" w:tplc="04220003" w:tentative="1">
      <w:start w:val="1"/>
      <w:numFmt w:val="bullet"/>
      <w:lvlText w:val="o"/>
      <w:lvlJc w:val="left"/>
      <w:pPr>
        <w:ind w:left="4669" w:hanging="360"/>
      </w:pPr>
      <w:rPr>
        <w:rFonts w:ascii="Courier New" w:hAnsi="Courier New" w:hint="default"/>
      </w:rPr>
    </w:lvl>
    <w:lvl w:ilvl="5" w:tplc="04220005" w:tentative="1">
      <w:start w:val="1"/>
      <w:numFmt w:val="bullet"/>
      <w:lvlText w:val=""/>
      <w:lvlJc w:val="left"/>
      <w:pPr>
        <w:ind w:left="5389" w:hanging="360"/>
      </w:pPr>
      <w:rPr>
        <w:rFonts w:ascii="Wingdings" w:hAnsi="Wingdings" w:hint="default"/>
      </w:rPr>
    </w:lvl>
    <w:lvl w:ilvl="6" w:tplc="04220001" w:tentative="1">
      <w:start w:val="1"/>
      <w:numFmt w:val="bullet"/>
      <w:lvlText w:val=""/>
      <w:lvlJc w:val="left"/>
      <w:pPr>
        <w:ind w:left="6109" w:hanging="360"/>
      </w:pPr>
      <w:rPr>
        <w:rFonts w:ascii="Symbol" w:hAnsi="Symbol" w:hint="default"/>
      </w:rPr>
    </w:lvl>
    <w:lvl w:ilvl="7" w:tplc="04220003" w:tentative="1">
      <w:start w:val="1"/>
      <w:numFmt w:val="bullet"/>
      <w:lvlText w:val="o"/>
      <w:lvlJc w:val="left"/>
      <w:pPr>
        <w:ind w:left="6829" w:hanging="360"/>
      </w:pPr>
      <w:rPr>
        <w:rFonts w:ascii="Courier New" w:hAnsi="Courier New" w:hint="default"/>
      </w:rPr>
    </w:lvl>
    <w:lvl w:ilvl="8" w:tplc="04220005" w:tentative="1">
      <w:start w:val="1"/>
      <w:numFmt w:val="bullet"/>
      <w:lvlText w:val=""/>
      <w:lvlJc w:val="left"/>
      <w:pPr>
        <w:ind w:left="7549" w:hanging="360"/>
      </w:pPr>
      <w:rPr>
        <w:rFonts w:ascii="Wingdings" w:hAnsi="Wingdings" w:hint="default"/>
      </w:rPr>
    </w:lvl>
  </w:abstractNum>
  <w:abstractNum w:abstractNumId="91">
    <w:nsid w:val="29421046"/>
    <w:multiLevelType w:val="hybridMultilevel"/>
    <w:tmpl w:val="F9AE469A"/>
    <w:lvl w:ilvl="0" w:tplc="F75A0372">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92">
    <w:nsid w:val="298B7C53"/>
    <w:multiLevelType w:val="hybridMultilevel"/>
    <w:tmpl w:val="7B46C80C"/>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nsid w:val="29B07B5D"/>
    <w:multiLevelType w:val="hybridMultilevel"/>
    <w:tmpl w:val="EEA0F870"/>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94">
    <w:nsid w:val="29C11693"/>
    <w:multiLevelType w:val="hybridMultilevel"/>
    <w:tmpl w:val="6010E36C"/>
    <w:lvl w:ilvl="0" w:tplc="DDE8AFD8">
      <w:start w:val="1"/>
      <w:numFmt w:val="decimal"/>
      <w:lvlText w:val="%1."/>
      <w:lvlJc w:val="left"/>
      <w:pPr>
        <w:tabs>
          <w:tab w:val="num" w:pos="1654"/>
        </w:tabs>
        <w:ind w:left="1654" w:hanging="94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95">
    <w:nsid w:val="29EB5F99"/>
    <w:multiLevelType w:val="hybridMultilevel"/>
    <w:tmpl w:val="38A0A03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6">
    <w:nsid w:val="2BB33B8D"/>
    <w:multiLevelType w:val="hybridMultilevel"/>
    <w:tmpl w:val="84C4BBB0"/>
    <w:lvl w:ilvl="0" w:tplc="BE066DE6">
      <w:start w:val="1"/>
      <w:numFmt w:val="decimal"/>
      <w:lvlText w:val="%1."/>
      <w:lvlJc w:val="left"/>
      <w:pPr>
        <w:tabs>
          <w:tab w:val="num" w:pos="1174"/>
        </w:tabs>
        <w:ind w:left="340" w:firstLine="38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7">
    <w:nsid w:val="2BCB5625"/>
    <w:multiLevelType w:val="hybridMultilevel"/>
    <w:tmpl w:val="374A93BC"/>
    <w:lvl w:ilvl="0" w:tplc="46FCC05E">
      <w:start w:val="65535"/>
      <w:numFmt w:val="bullet"/>
      <w:lvlText w:val="•"/>
      <w:lvlJc w:val="left"/>
      <w:pPr>
        <w:tabs>
          <w:tab w:val="num" w:pos="1391"/>
        </w:tabs>
        <w:ind w:left="1639" w:hanging="360"/>
      </w:pPr>
      <w:rPr>
        <w:rFonts w:ascii="Arial" w:hAnsi="Aria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8">
    <w:nsid w:val="2BF22BC0"/>
    <w:multiLevelType w:val="hybridMultilevel"/>
    <w:tmpl w:val="F9A6EADC"/>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99">
    <w:nsid w:val="2D362249"/>
    <w:multiLevelType w:val="hybridMultilevel"/>
    <w:tmpl w:val="F186403A"/>
    <w:lvl w:ilvl="0" w:tplc="87C4077E">
      <w:start w:val="1"/>
      <w:numFmt w:val="bullet"/>
      <w:lvlText w:val="–"/>
      <w:lvlJc w:val="left"/>
      <w:pPr>
        <w:ind w:left="720" w:hanging="360"/>
      </w:pPr>
      <w:rPr>
        <w:rFonts w:ascii="Adobe Caslon Pro Bold" w:hAnsi="Adobe Caslon Pro Bold"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2D665902"/>
    <w:multiLevelType w:val="hybridMultilevel"/>
    <w:tmpl w:val="6AF23B42"/>
    <w:lvl w:ilvl="0" w:tplc="2FE6DAA4">
      <w:start w:val="1"/>
      <w:numFmt w:val="decimal"/>
      <w:lvlText w:val="%1."/>
      <w:lvlJc w:val="left"/>
      <w:pPr>
        <w:ind w:left="1699" w:hanging="990"/>
      </w:pPr>
      <w:rPr>
        <w:rFonts w:ascii="Times New Roman" w:hAnsi="Times New Roman" w:hint="default"/>
        <w:sz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1">
    <w:nsid w:val="2E7B71AA"/>
    <w:multiLevelType w:val="hybridMultilevel"/>
    <w:tmpl w:val="A8264A5E"/>
    <w:lvl w:ilvl="0" w:tplc="00000001">
      <w:numFmt w:val="bullet"/>
      <w:lvlText w:val="-"/>
      <w:lvlJc w:val="left"/>
      <w:pPr>
        <w:ind w:left="720" w:hanging="360"/>
      </w:pPr>
      <w:rPr>
        <w:rFonts w:ascii="Times New Roman" w:hAnsi="Times New Roman" w:cs="OpenSymbo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2EBD4356"/>
    <w:multiLevelType w:val="hybridMultilevel"/>
    <w:tmpl w:val="B292390E"/>
    <w:lvl w:ilvl="0" w:tplc="008E9384">
      <w:start w:val="1"/>
      <w:numFmt w:val="decimal"/>
      <w:lvlText w:val="%1."/>
      <w:lvlJc w:val="left"/>
      <w:pPr>
        <w:tabs>
          <w:tab w:val="num" w:pos="1654"/>
        </w:tabs>
        <w:ind w:left="1654" w:hanging="94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03">
    <w:nsid w:val="2F436C98"/>
    <w:multiLevelType w:val="hybridMultilevel"/>
    <w:tmpl w:val="BC1AADE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4">
    <w:nsid w:val="2F5B70E0"/>
    <w:multiLevelType w:val="hybridMultilevel"/>
    <w:tmpl w:val="16BC7046"/>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05">
    <w:nsid w:val="2FAC19BD"/>
    <w:multiLevelType w:val="hybridMultilevel"/>
    <w:tmpl w:val="4A68C566"/>
    <w:lvl w:ilvl="0" w:tplc="74D813F2">
      <w:start w:val="1"/>
      <w:numFmt w:val="decimal"/>
      <w:lvlText w:val="%1."/>
      <w:lvlJc w:val="left"/>
      <w:pPr>
        <w:tabs>
          <w:tab w:val="num" w:pos="1163"/>
        </w:tabs>
        <w:ind w:left="1560" w:hanging="491"/>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06">
    <w:nsid w:val="2FD23EAB"/>
    <w:multiLevelType w:val="hybridMultilevel"/>
    <w:tmpl w:val="CC58F140"/>
    <w:lvl w:ilvl="0" w:tplc="87C4077E">
      <w:start w:val="1"/>
      <w:numFmt w:val="bullet"/>
      <w:lvlText w:val="–"/>
      <w:lvlJc w:val="left"/>
      <w:pPr>
        <w:tabs>
          <w:tab w:val="num" w:pos="360"/>
        </w:tabs>
        <w:ind w:left="360" w:hanging="360"/>
      </w:pPr>
      <w:rPr>
        <w:rFonts w:ascii="Adobe Caslon Pro Bold" w:hAnsi="Adobe Caslon Pro Bold"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7">
    <w:nsid w:val="304A32C8"/>
    <w:multiLevelType w:val="hybridMultilevel"/>
    <w:tmpl w:val="7C623CD0"/>
    <w:lvl w:ilvl="0" w:tplc="2FE4B838">
      <w:start w:val="1"/>
      <w:numFmt w:val="decimal"/>
      <w:lvlText w:val="%1."/>
      <w:lvlJc w:val="left"/>
      <w:pPr>
        <w:tabs>
          <w:tab w:val="num" w:pos="1527"/>
        </w:tabs>
        <w:ind w:left="1527" w:hanging="960"/>
      </w:pPr>
      <w:rPr>
        <w:rFonts w:hint="default"/>
      </w:rPr>
    </w:lvl>
    <w:lvl w:ilvl="1" w:tplc="597EA8EE">
      <w:numFmt w:val="bullet"/>
      <w:lvlText w:val="•"/>
      <w:lvlJc w:val="left"/>
      <w:pPr>
        <w:ind w:left="2142" w:hanging="855"/>
      </w:pPr>
      <w:rPr>
        <w:rFonts w:ascii="Times New Roman" w:eastAsia="Calibri" w:hAnsi="Times New Roman" w:cs="Times New Roman" w:hint="default"/>
      </w:r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08">
    <w:nsid w:val="309577E3"/>
    <w:multiLevelType w:val="hybridMultilevel"/>
    <w:tmpl w:val="420634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nsid w:val="310F5839"/>
    <w:multiLevelType w:val="hybridMultilevel"/>
    <w:tmpl w:val="B1A47F78"/>
    <w:lvl w:ilvl="0" w:tplc="9552D5D0">
      <w:start w:val="1"/>
      <w:numFmt w:val="decimal"/>
      <w:lvlText w:val="%1."/>
      <w:lvlJc w:val="right"/>
      <w:pPr>
        <w:tabs>
          <w:tab w:val="num" w:pos="567"/>
        </w:tabs>
        <w:ind w:left="567" w:firstLine="50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0">
    <w:nsid w:val="31B12349"/>
    <w:multiLevelType w:val="hybridMultilevel"/>
    <w:tmpl w:val="B0A40064"/>
    <w:lvl w:ilvl="0" w:tplc="46FCC05E">
      <w:start w:val="65535"/>
      <w:numFmt w:val="bullet"/>
      <w:lvlText w:val="•"/>
      <w:lvlJc w:val="left"/>
      <w:pPr>
        <w:tabs>
          <w:tab w:val="num" w:pos="3004"/>
        </w:tabs>
        <w:ind w:left="3252" w:hanging="360"/>
      </w:pPr>
      <w:rPr>
        <w:rFonts w:ascii="Arial" w:hAnsi="Arial" w:hint="default"/>
      </w:rPr>
    </w:lvl>
    <w:lvl w:ilvl="1" w:tplc="46FCC05E">
      <w:start w:val="65535"/>
      <w:numFmt w:val="bullet"/>
      <w:lvlText w:val="•"/>
      <w:lvlJc w:val="left"/>
      <w:pPr>
        <w:tabs>
          <w:tab w:val="num" w:pos="1901"/>
        </w:tabs>
        <w:ind w:left="2149" w:hanging="360"/>
      </w:pPr>
      <w:rPr>
        <w:rFonts w:ascii="Arial" w:hAnsi="Arial" w:hint="default"/>
      </w:rPr>
    </w:lvl>
    <w:lvl w:ilvl="2" w:tplc="04190005" w:tentative="1">
      <w:start w:val="1"/>
      <w:numFmt w:val="bullet"/>
      <w:lvlText w:val=""/>
      <w:lvlJc w:val="left"/>
      <w:pPr>
        <w:tabs>
          <w:tab w:val="num" w:pos="3576"/>
        </w:tabs>
        <w:ind w:left="3576" w:hanging="360"/>
      </w:pPr>
      <w:rPr>
        <w:rFonts w:ascii="Wingdings" w:hAnsi="Wingdings" w:hint="default"/>
      </w:rPr>
    </w:lvl>
    <w:lvl w:ilvl="3" w:tplc="04190001" w:tentative="1">
      <w:start w:val="1"/>
      <w:numFmt w:val="bullet"/>
      <w:lvlText w:val=""/>
      <w:lvlJc w:val="left"/>
      <w:pPr>
        <w:tabs>
          <w:tab w:val="num" w:pos="4296"/>
        </w:tabs>
        <w:ind w:left="4296" w:hanging="360"/>
      </w:pPr>
      <w:rPr>
        <w:rFonts w:ascii="Symbol" w:hAnsi="Symbol" w:hint="default"/>
      </w:rPr>
    </w:lvl>
    <w:lvl w:ilvl="4" w:tplc="04190003" w:tentative="1">
      <w:start w:val="1"/>
      <w:numFmt w:val="bullet"/>
      <w:lvlText w:val="o"/>
      <w:lvlJc w:val="left"/>
      <w:pPr>
        <w:tabs>
          <w:tab w:val="num" w:pos="5016"/>
        </w:tabs>
        <w:ind w:left="5016" w:hanging="360"/>
      </w:pPr>
      <w:rPr>
        <w:rFonts w:ascii="Courier New" w:hAnsi="Courier New" w:cs="Courier New" w:hint="default"/>
      </w:rPr>
    </w:lvl>
    <w:lvl w:ilvl="5" w:tplc="04190005" w:tentative="1">
      <w:start w:val="1"/>
      <w:numFmt w:val="bullet"/>
      <w:lvlText w:val=""/>
      <w:lvlJc w:val="left"/>
      <w:pPr>
        <w:tabs>
          <w:tab w:val="num" w:pos="5736"/>
        </w:tabs>
        <w:ind w:left="5736" w:hanging="360"/>
      </w:pPr>
      <w:rPr>
        <w:rFonts w:ascii="Wingdings" w:hAnsi="Wingdings" w:hint="default"/>
      </w:rPr>
    </w:lvl>
    <w:lvl w:ilvl="6" w:tplc="04190001" w:tentative="1">
      <w:start w:val="1"/>
      <w:numFmt w:val="bullet"/>
      <w:lvlText w:val=""/>
      <w:lvlJc w:val="left"/>
      <w:pPr>
        <w:tabs>
          <w:tab w:val="num" w:pos="6456"/>
        </w:tabs>
        <w:ind w:left="6456" w:hanging="360"/>
      </w:pPr>
      <w:rPr>
        <w:rFonts w:ascii="Symbol" w:hAnsi="Symbol" w:hint="default"/>
      </w:rPr>
    </w:lvl>
    <w:lvl w:ilvl="7" w:tplc="04190003" w:tentative="1">
      <w:start w:val="1"/>
      <w:numFmt w:val="bullet"/>
      <w:lvlText w:val="o"/>
      <w:lvlJc w:val="left"/>
      <w:pPr>
        <w:tabs>
          <w:tab w:val="num" w:pos="7176"/>
        </w:tabs>
        <w:ind w:left="7176" w:hanging="360"/>
      </w:pPr>
      <w:rPr>
        <w:rFonts w:ascii="Courier New" w:hAnsi="Courier New" w:cs="Courier New" w:hint="default"/>
      </w:rPr>
    </w:lvl>
    <w:lvl w:ilvl="8" w:tplc="04190005" w:tentative="1">
      <w:start w:val="1"/>
      <w:numFmt w:val="bullet"/>
      <w:lvlText w:val=""/>
      <w:lvlJc w:val="left"/>
      <w:pPr>
        <w:tabs>
          <w:tab w:val="num" w:pos="7896"/>
        </w:tabs>
        <w:ind w:left="7896" w:hanging="360"/>
      </w:pPr>
      <w:rPr>
        <w:rFonts w:ascii="Wingdings" w:hAnsi="Wingdings" w:hint="default"/>
      </w:rPr>
    </w:lvl>
  </w:abstractNum>
  <w:abstractNum w:abstractNumId="111">
    <w:nsid w:val="328D08AD"/>
    <w:multiLevelType w:val="hybridMultilevel"/>
    <w:tmpl w:val="FD30DF4A"/>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2">
    <w:nsid w:val="347948FA"/>
    <w:multiLevelType w:val="hybridMultilevel"/>
    <w:tmpl w:val="EAC6516E"/>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3">
    <w:nsid w:val="34EE58BB"/>
    <w:multiLevelType w:val="hybridMultilevel"/>
    <w:tmpl w:val="069039DA"/>
    <w:lvl w:ilvl="0" w:tplc="420404C6">
      <w:start w:val="1"/>
      <w:numFmt w:val="decimal"/>
      <w:lvlText w:val="%1."/>
      <w:lvlJc w:val="left"/>
      <w:pPr>
        <w:ind w:left="1068" w:hanging="360"/>
      </w:pPr>
      <w:rPr>
        <w:rFonts w:cs="Times New Roman" w:hint="default"/>
      </w:rPr>
    </w:lvl>
    <w:lvl w:ilvl="1" w:tplc="04220019" w:tentative="1">
      <w:start w:val="1"/>
      <w:numFmt w:val="lowerLetter"/>
      <w:lvlText w:val="%2."/>
      <w:lvlJc w:val="left"/>
      <w:pPr>
        <w:ind w:left="1788" w:hanging="360"/>
      </w:pPr>
      <w:rPr>
        <w:rFonts w:cs="Times New Roman"/>
      </w:rPr>
    </w:lvl>
    <w:lvl w:ilvl="2" w:tplc="0422001B" w:tentative="1">
      <w:start w:val="1"/>
      <w:numFmt w:val="lowerRoman"/>
      <w:lvlText w:val="%3."/>
      <w:lvlJc w:val="right"/>
      <w:pPr>
        <w:ind w:left="2508" w:hanging="180"/>
      </w:pPr>
      <w:rPr>
        <w:rFonts w:cs="Times New Roman"/>
      </w:rPr>
    </w:lvl>
    <w:lvl w:ilvl="3" w:tplc="0422000F" w:tentative="1">
      <w:start w:val="1"/>
      <w:numFmt w:val="decimal"/>
      <w:lvlText w:val="%4."/>
      <w:lvlJc w:val="left"/>
      <w:pPr>
        <w:ind w:left="3228" w:hanging="360"/>
      </w:pPr>
      <w:rPr>
        <w:rFonts w:cs="Times New Roman"/>
      </w:rPr>
    </w:lvl>
    <w:lvl w:ilvl="4" w:tplc="04220019" w:tentative="1">
      <w:start w:val="1"/>
      <w:numFmt w:val="lowerLetter"/>
      <w:lvlText w:val="%5."/>
      <w:lvlJc w:val="left"/>
      <w:pPr>
        <w:ind w:left="3948" w:hanging="360"/>
      </w:pPr>
      <w:rPr>
        <w:rFonts w:cs="Times New Roman"/>
      </w:rPr>
    </w:lvl>
    <w:lvl w:ilvl="5" w:tplc="0422001B" w:tentative="1">
      <w:start w:val="1"/>
      <w:numFmt w:val="lowerRoman"/>
      <w:lvlText w:val="%6."/>
      <w:lvlJc w:val="right"/>
      <w:pPr>
        <w:ind w:left="4668" w:hanging="180"/>
      </w:pPr>
      <w:rPr>
        <w:rFonts w:cs="Times New Roman"/>
      </w:rPr>
    </w:lvl>
    <w:lvl w:ilvl="6" w:tplc="0422000F" w:tentative="1">
      <w:start w:val="1"/>
      <w:numFmt w:val="decimal"/>
      <w:lvlText w:val="%7."/>
      <w:lvlJc w:val="left"/>
      <w:pPr>
        <w:ind w:left="5388" w:hanging="360"/>
      </w:pPr>
      <w:rPr>
        <w:rFonts w:cs="Times New Roman"/>
      </w:rPr>
    </w:lvl>
    <w:lvl w:ilvl="7" w:tplc="04220019" w:tentative="1">
      <w:start w:val="1"/>
      <w:numFmt w:val="lowerLetter"/>
      <w:lvlText w:val="%8."/>
      <w:lvlJc w:val="left"/>
      <w:pPr>
        <w:ind w:left="6108" w:hanging="360"/>
      </w:pPr>
      <w:rPr>
        <w:rFonts w:cs="Times New Roman"/>
      </w:rPr>
    </w:lvl>
    <w:lvl w:ilvl="8" w:tplc="0422001B" w:tentative="1">
      <w:start w:val="1"/>
      <w:numFmt w:val="lowerRoman"/>
      <w:lvlText w:val="%9."/>
      <w:lvlJc w:val="right"/>
      <w:pPr>
        <w:ind w:left="6828" w:hanging="180"/>
      </w:pPr>
      <w:rPr>
        <w:rFonts w:cs="Times New Roman"/>
      </w:rPr>
    </w:lvl>
  </w:abstractNum>
  <w:abstractNum w:abstractNumId="114">
    <w:nsid w:val="35E00AF4"/>
    <w:multiLevelType w:val="hybridMultilevel"/>
    <w:tmpl w:val="1A882902"/>
    <w:lvl w:ilvl="0" w:tplc="A9B89CA0">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15">
    <w:nsid w:val="36372775"/>
    <w:multiLevelType w:val="hybridMultilevel"/>
    <w:tmpl w:val="DB94561A"/>
    <w:lvl w:ilvl="0" w:tplc="96EECCE6">
      <w:start w:val="1"/>
      <w:numFmt w:val="decimal"/>
      <w:lvlText w:val="%1."/>
      <w:lvlJc w:val="left"/>
      <w:pPr>
        <w:tabs>
          <w:tab w:val="num" w:pos="1814"/>
        </w:tabs>
        <w:ind w:left="2098" w:hanging="622"/>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6">
    <w:nsid w:val="363C4A51"/>
    <w:multiLevelType w:val="hybridMultilevel"/>
    <w:tmpl w:val="9BF45F02"/>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7">
    <w:nsid w:val="36B756C0"/>
    <w:multiLevelType w:val="multilevel"/>
    <w:tmpl w:val="9D72AD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8">
    <w:nsid w:val="380314E4"/>
    <w:multiLevelType w:val="hybridMultilevel"/>
    <w:tmpl w:val="D4CC1966"/>
    <w:lvl w:ilvl="0" w:tplc="947E39A2">
      <w:start w:val="1"/>
      <w:numFmt w:val="decimal"/>
      <w:lvlText w:val="%1."/>
      <w:lvlJc w:val="left"/>
      <w:pPr>
        <w:ind w:left="720" w:hanging="360"/>
      </w:pPr>
      <w:rPr>
        <w:rFonts w:cs="Times New Roman" w:hint="default"/>
        <w:sz w:val="27"/>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9">
    <w:nsid w:val="38321FAC"/>
    <w:multiLevelType w:val="hybridMultilevel"/>
    <w:tmpl w:val="82CC515A"/>
    <w:lvl w:ilvl="0" w:tplc="C89C8FA2">
      <w:start w:val="1"/>
      <w:numFmt w:val="decimal"/>
      <w:lvlText w:val="%1."/>
      <w:lvlJc w:val="right"/>
      <w:pPr>
        <w:tabs>
          <w:tab w:val="num" w:pos="567"/>
        </w:tabs>
        <w:ind w:left="567" w:firstLine="502"/>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0">
    <w:nsid w:val="38F01803"/>
    <w:multiLevelType w:val="hybridMultilevel"/>
    <w:tmpl w:val="CDEEC6B6"/>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1">
    <w:nsid w:val="38FD7A40"/>
    <w:multiLevelType w:val="hybridMultilevel"/>
    <w:tmpl w:val="6268A588"/>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2">
    <w:nsid w:val="3909494B"/>
    <w:multiLevelType w:val="hybridMultilevel"/>
    <w:tmpl w:val="6E0EA5E2"/>
    <w:lvl w:ilvl="0" w:tplc="72A481AA">
      <w:start w:val="1"/>
      <w:numFmt w:val="decimal"/>
      <w:lvlText w:val="%1."/>
      <w:lvlJc w:val="left"/>
      <w:pPr>
        <w:tabs>
          <w:tab w:val="num" w:pos="3204"/>
        </w:tabs>
        <w:ind w:left="2807" w:firstLine="57"/>
      </w:pPr>
      <w:rPr>
        <w:rFonts w:cs="Times New Roman"/>
      </w:rPr>
    </w:lvl>
    <w:lvl w:ilvl="1" w:tplc="36F6E94C">
      <w:start w:val="1"/>
      <w:numFmt w:val="decimal"/>
      <w:lvlText w:val="%2."/>
      <w:lvlJc w:val="left"/>
      <w:pPr>
        <w:tabs>
          <w:tab w:val="num" w:pos="1644"/>
        </w:tabs>
        <w:ind w:left="1985" w:hanging="397"/>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3">
    <w:nsid w:val="39482C00"/>
    <w:multiLevelType w:val="hybridMultilevel"/>
    <w:tmpl w:val="FF1A2750"/>
    <w:lvl w:ilvl="0" w:tplc="B4C68E52">
      <w:start w:val="1"/>
      <w:numFmt w:val="decimal"/>
      <w:lvlText w:val="%1."/>
      <w:lvlJc w:val="left"/>
      <w:pPr>
        <w:tabs>
          <w:tab w:val="num" w:pos="720"/>
        </w:tabs>
        <w:ind w:left="72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4">
    <w:nsid w:val="3A160F88"/>
    <w:multiLevelType w:val="hybridMultilevel"/>
    <w:tmpl w:val="F7F4EACC"/>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125">
    <w:nsid w:val="3A3B21EC"/>
    <w:multiLevelType w:val="hybridMultilevel"/>
    <w:tmpl w:val="45DA2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6">
    <w:nsid w:val="3AEE6AE0"/>
    <w:multiLevelType w:val="hybridMultilevel"/>
    <w:tmpl w:val="D3B41DDE"/>
    <w:lvl w:ilvl="0" w:tplc="87C4077E">
      <w:start w:val="1"/>
      <w:numFmt w:val="bullet"/>
      <w:lvlText w:val="–"/>
      <w:lvlJc w:val="left"/>
      <w:pPr>
        <w:ind w:left="1429" w:hanging="360"/>
      </w:pPr>
      <w:rPr>
        <w:rFonts w:ascii="Adobe Caslon Pro Bold" w:hAnsi="Adobe Caslon Pro Bold" w:hint="default"/>
      </w:rPr>
    </w:lvl>
    <w:lvl w:ilvl="1" w:tplc="87C4077E">
      <w:start w:val="1"/>
      <w:numFmt w:val="bullet"/>
      <w:lvlText w:val="–"/>
      <w:lvlJc w:val="left"/>
      <w:pPr>
        <w:ind w:left="2149" w:hanging="360"/>
      </w:pPr>
      <w:rPr>
        <w:rFonts w:ascii="Adobe Caslon Pro Bold" w:hAnsi="Adobe Caslon Pro Bold"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7">
    <w:nsid w:val="3AFF06C7"/>
    <w:multiLevelType w:val="hybridMultilevel"/>
    <w:tmpl w:val="70F4A1CA"/>
    <w:lvl w:ilvl="0" w:tplc="6BCAAA26">
      <w:start w:val="1"/>
      <w:numFmt w:val="decimal"/>
      <w:lvlText w:val="%1."/>
      <w:lvlJc w:val="left"/>
      <w:pPr>
        <w:tabs>
          <w:tab w:val="num" w:pos="1429"/>
        </w:tabs>
        <w:ind w:left="142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8">
    <w:nsid w:val="3BC76EB7"/>
    <w:multiLevelType w:val="hybridMultilevel"/>
    <w:tmpl w:val="6812D198"/>
    <w:lvl w:ilvl="0" w:tplc="87C4077E">
      <w:start w:val="1"/>
      <w:numFmt w:val="bullet"/>
      <w:lvlText w:val="–"/>
      <w:lvlJc w:val="left"/>
      <w:pPr>
        <w:ind w:left="1429" w:hanging="360"/>
      </w:pPr>
      <w:rPr>
        <w:rFonts w:ascii="Adobe Caslon Pro Bold" w:hAnsi="Adobe Caslon Pro Bold" w:hint="default"/>
      </w:rPr>
    </w:lvl>
    <w:lvl w:ilvl="1" w:tplc="87C4077E">
      <w:start w:val="1"/>
      <w:numFmt w:val="bullet"/>
      <w:lvlText w:val="–"/>
      <w:lvlJc w:val="left"/>
      <w:pPr>
        <w:ind w:left="2149" w:hanging="360"/>
      </w:pPr>
      <w:rPr>
        <w:rFonts w:ascii="Adobe Caslon Pro Bold" w:hAnsi="Adobe Caslon Pro Bold"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nsid w:val="3C8626F6"/>
    <w:multiLevelType w:val="hybridMultilevel"/>
    <w:tmpl w:val="B240F84E"/>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0">
    <w:nsid w:val="3CA84C80"/>
    <w:multiLevelType w:val="hybridMultilevel"/>
    <w:tmpl w:val="615EF0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1">
    <w:nsid w:val="3D605E03"/>
    <w:multiLevelType w:val="hybridMultilevel"/>
    <w:tmpl w:val="105872AA"/>
    <w:lvl w:ilvl="0" w:tplc="B9102FBC">
      <w:start w:val="1"/>
      <w:numFmt w:val="decimal"/>
      <w:lvlText w:val="%1."/>
      <w:lvlJc w:val="left"/>
      <w:pPr>
        <w:tabs>
          <w:tab w:val="num" w:pos="794"/>
        </w:tabs>
        <w:ind w:left="227" w:firstLine="340"/>
      </w:pPr>
      <w:rPr>
        <w:rFonts w:cs="Corbel" w:hint="default"/>
        <w:b w:val="0"/>
        <w:i w:val="0"/>
      </w:rPr>
    </w:lvl>
    <w:lvl w:ilvl="1" w:tplc="AC5A954C">
      <w:start w:val="1"/>
      <w:numFmt w:val="decimal"/>
      <w:lvlText w:val="%2"/>
      <w:lvlJc w:val="left"/>
      <w:pPr>
        <w:tabs>
          <w:tab w:val="num" w:pos="2187"/>
        </w:tabs>
        <w:ind w:left="2187" w:hanging="90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2">
    <w:nsid w:val="3D79069A"/>
    <w:multiLevelType w:val="hybridMultilevel"/>
    <w:tmpl w:val="E8A22D30"/>
    <w:lvl w:ilvl="0" w:tplc="ACC82464">
      <w:start w:val="1"/>
      <w:numFmt w:val="decimal"/>
      <w:lvlText w:val="%1."/>
      <w:lvlJc w:val="left"/>
      <w:pPr>
        <w:tabs>
          <w:tab w:val="num" w:pos="1247"/>
        </w:tabs>
        <w:ind w:left="1331" w:hanging="622"/>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3">
    <w:nsid w:val="3DF476E2"/>
    <w:multiLevelType w:val="hybridMultilevel"/>
    <w:tmpl w:val="1C8A2CB4"/>
    <w:lvl w:ilvl="0" w:tplc="6B5C208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4">
    <w:nsid w:val="3E0623A0"/>
    <w:multiLevelType w:val="hybridMultilevel"/>
    <w:tmpl w:val="D25223F0"/>
    <w:lvl w:ilvl="0" w:tplc="AC4C4A26">
      <w:start w:val="1"/>
      <w:numFmt w:val="decimal"/>
      <w:lvlText w:val="%1."/>
      <w:lvlJc w:val="left"/>
      <w:pPr>
        <w:tabs>
          <w:tab w:val="num" w:pos="767"/>
        </w:tabs>
        <w:ind w:left="200" w:firstLine="340"/>
      </w:pPr>
      <w:rPr>
        <w:rFonts w:cs="Times New Roman" w:hint="default"/>
        <w:b w:val="0"/>
        <w:i w:val="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5">
    <w:nsid w:val="3E5F716F"/>
    <w:multiLevelType w:val="hybridMultilevel"/>
    <w:tmpl w:val="31DE85E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6">
    <w:nsid w:val="3E707E6C"/>
    <w:multiLevelType w:val="hybridMultilevel"/>
    <w:tmpl w:val="A290EADC"/>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37">
    <w:nsid w:val="3E7B2908"/>
    <w:multiLevelType w:val="hybridMultilevel"/>
    <w:tmpl w:val="862016B8"/>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38">
    <w:nsid w:val="3EB45066"/>
    <w:multiLevelType w:val="hybridMultilevel"/>
    <w:tmpl w:val="55309DEC"/>
    <w:lvl w:ilvl="0" w:tplc="B9102FBC">
      <w:start w:val="1"/>
      <w:numFmt w:val="decimal"/>
      <w:lvlText w:val="%1."/>
      <w:lvlJc w:val="left"/>
      <w:pPr>
        <w:tabs>
          <w:tab w:val="num" w:pos="1503"/>
        </w:tabs>
        <w:ind w:left="936" w:firstLine="340"/>
      </w:pPr>
      <w:rPr>
        <w:rFonts w:cs="Tms Rm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39">
    <w:nsid w:val="40B236A5"/>
    <w:multiLevelType w:val="hybridMultilevel"/>
    <w:tmpl w:val="3E14FE94"/>
    <w:lvl w:ilvl="0" w:tplc="A8E28AE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0">
    <w:nsid w:val="41AB755B"/>
    <w:multiLevelType w:val="hybridMultilevel"/>
    <w:tmpl w:val="D6007898"/>
    <w:lvl w:ilvl="0" w:tplc="2812AFD6">
      <w:start w:val="1"/>
      <w:numFmt w:val="bullet"/>
      <w:lvlText w:val=""/>
      <w:lvlJc w:val="left"/>
      <w:pPr>
        <w:tabs>
          <w:tab w:val="num" w:pos="1069"/>
        </w:tabs>
        <w:ind w:left="1106" w:hanging="397"/>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1">
    <w:nsid w:val="41E22FB1"/>
    <w:multiLevelType w:val="hybridMultilevel"/>
    <w:tmpl w:val="98B28F6A"/>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42">
    <w:nsid w:val="425F7C22"/>
    <w:multiLevelType w:val="hybridMultilevel"/>
    <w:tmpl w:val="156C2910"/>
    <w:lvl w:ilvl="0" w:tplc="2B1E9E78">
      <w:start w:val="1"/>
      <w:numFmt w:val="decimal"/>
      <w:lvlText w:val="%1."/>
      <w:lvlJc w:val="left"/>
      <w:pPr>
        <w:tabs>
          <w:tab w:val="num" w:pos="0"/>
        </w:tabs>
        <w:ind w:left="360" w:hanging="360"/>
      </w:pPr>
      <w:rPr>
        <w:rFonts w:hint="default"/>
      </w:rPr>
    </w:lvl>
    <w:lvl w:ilvl="1" w:tplc="04220019" w:tentative="1">
      <w:start w:val="1"/>
      <w:numFmt w:val="lowerLetter"/>
      <w:lvlText w:val="%2."/>
      <w:lvlJc w:val="left"/>
      <w:pPr>
        <w:tabs>
          <w:tab w:val="num" w:pos="2160"/>
        </w:tabs>
        <w:ind w:left="2160" w:hanging="360"/>
      </w:pPr>
    </w:lvl>
    <w:lvl w:ilvl="2" w:tplc="0422001B" w:tentative="1">
      <w:start w:val="1"/>
      <w:numFmt w:val="lowerRoman"/>
      <w:lvlText w:val="%3."/>
      <w:lvlJc w:val="right"/>
      <w:pPr>
        <w:tabs>
          <w:tab w:val="num" w:pos="2880"/>
        </w:tabs>
        <w:ind w:left="2880" w:hanging="180"/>
      </w:pPr>
    </w:lvl>
    <w:lvl w:ilvl="3" w:tplc="0422000F" w:tentative="1">
      <w:start w:val="1"/>
      <w:numFmt w:val="decimal"/>
      <w:lvlText w:val="%4."/>
      <w:lvlJc w:val="left"/>
      <w:pPr>
        <w:tabs>
          <w:tab w:val="num" w:pos="3600"/>
        </w:tabs>
        <w:ind w:left="3600" w:hanging="360"/>
      </w:pPr>
    </w:lvl>
    <w:lvl w:ilvl="4" w:tplc="04220019" w:tentative="1">
      <w:start w:val="1"/>
      <w:numFmt w:val="lowerLetter"/>
      <w:lvlText w:val="%5."/>
      <w:lvlJc w:val="left"/>
      <w:pPr>
        <w:tabs>
          <w:tab w:val="num" w:pos="4320"/>
        </w:tabs>
        <w:ind w:left="4320" w:hanging="360"/>
      </w:pPr>
    </w:lvl>
    <w:lvl w:ilvl="5" w:tplc="0422001B" w:tentative="1">
      <w:start w:val="1"/>
      <w:numFmt w:val="lowerRoman"/>
      <w:lvlText w:val="%6."/>
      <w:lvlJc w:val="right"/>
      <w:pPr>
        <w:tabs>
          <w:tab w:val="num" w:pos="5040"/>
        </w:tabs>
        <w:ind w:left="5040" w:hanging="180"/>
      </w:pPr>
    </w:lvl>
    <w:lvl w:ilvl="6" w:tplc="0422000F" w:tentative="1">
      <w:start w:val="1"/>
      <w:numFmt w:val="decimal"/>
      <w:lvlText w:val="%7."/>
      <w:lvlJc w:val="left"/>
      <w:pPr>
        <w:tabs>
          <w:tab w:val="num" w:pos="5760"/>
        </w:tabs>
        <w:ind w:left="5760" w:hanging="360"/>
      </w:pPr>
    </w:lvl>
    <w:lvl w:ilvl="7" w:tplc="04220019" w:tentative="1">
      <w:start w:val="1"/>
      <w:numFmt w:val="lowerLetter"/>
      <w:lvlText w:val="%8."/>
      <w:lvlJc w:val="left"/>
      <w:pPr>
        <w:tabs>
          <w:tab w:val="num" w:pos="6480"/>
        </w:tabs>
        <w:ind w:left="6480" w:hanging="360"/>
      </w:pPr>
    </w:lvl>
    <w:lvl w:ilvl="8" w:tplc="0422001B" w:tentative="1">
      <w:start w:val="1"/>
      <w:numFmt w:val="lowerRoman"/>
      <w:lvlText w:val="%9."/>
      <w:lvlJc w:val="right"/>
      <w:pPr>
        <w:tabs>
          <w:tab w:val="num" w:pos="7200"/>
        </w:tabs>
        <w:ind w:left="7200" w:hanging="180"/>
      </w:pPr>
    </w:lvl>
  </w:abstractNum>
  <w:abstractNum w:abstractNumId="143">
    <w:nsid w:val="42F865E7"/>
    <w:multiLevelType w:val="hybridMultilevel"/>
    <w:tmpl w:val="FA00582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4">
    <w:nsid w:val="431C5C2F"/>
    <w:multiLevelType w:val="hybridMultilevel"/>
    <w:tmpl w:val="828A7EBA"/>
    <w:lvl w:ilvl="0" w:tplc="74D813F2">
      <w:start w:val="1"/>
      <w:numFmt w:val="decimal"/>
      <w:lvlText w:val="%1."/>
      <w:lvlJc w:val="left"/>
      <w:pPr>
        <w:tabs>
          <w:tab w:val="num" w:pos="1163"/>
        </w:tabs>
        <w:ind w:left="1560" w:hanging="491"/>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45">
    <w:nsid w:val="43363F7E"/>
    <w:multiLevelType w:val="hybridMultilevel"/>
    <w:tmpl w:val="E9E22530"/>
    <w:lvl w:ilvl="0" w:tplc="BC76A62A">
      <w:start w:val="1"/>
      <w:numFmt w:val="decimal"/>
      <w:lvlText w:val="%1."/>
      <w:lvlJc w:val="right"/>
      <w:pPr>
        <w:tabs>
          <w:tab w:val="num" w:pos="360"/>
        </w:tabs>
        <w:ind w:left="360" w:firstLine="360"/>
      </w:pPr>
      <w:rPr>
        <w:rFonts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46">
    <w:nsid w:val="43514D57"/>
    <w:multiLevelType w:val="hybridMultilevel"/>
    <w:tmpl w:val="B2725BCC"/>
    <w:lvl w:ilvl="0" w:tplc="152215A4">
      <w:numFmt w:val="bullet"/>
      <w:lvlText w:val=""/>
      <w:lvlJc w:val="left"/>
      <w:pPr>
        <w:ind w:left="987" w:hanging="420"/>
      </w:pPr>
      <w:rPr>
        <w:rFonts w:ascii="Symbol" w:eastAsia="Times New Roman" w:hAnsi="Symbol"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47">
    <w:nsid w:val="43833839"/>
    <w:multiLevelType w:val="multilevel"/>
    <w:tmpl w:val="4CC484D6"/>
    <w:lvl w:ilvl="0">
      <w:start w:val="1"/>
      <w:numFmt w:val="bullet"/>
      <w:lvlText w:val=""/>
      <w:lvlJc w:val="left"/>
      <w:pPr>
        <w:tabs>
          <w:tab w:val="num" w:pos="786"/>
        </w:tabs>
        <w:ind w:left="786" w:hanging="360"/>
      </w:pPr>
      <w:rPr>
        <w:rFonts w:ascii="Symbol" w:hAnsi="Symbol" w:hint="default"/>
        <w:sz w:val="20"/>
      </w:rPr>
    </w:lvl>
    <w:lvl w:ilvl="1">
      <w:start w:val="1"/>
      <w:numFmt w:val="bullet"/>
      <w:lvlText w:val="o"/>
      <w:lvlJc w:val="left"/>
      <w:pPr>
        <w:tabs>
          <w:tab w:val="num" w:pos="1506"/>
        </w:tabs>
        <w:ind w:left="1506" w:hanging="360"/>
      </w:pPr>
      <w:rPr>
        <w:rFonts w:ascii="Courier New" w:hAnsi="Courier New" w:hint="default"/>
        <w:sz w:val="20"/>
      </w:rPr>
    </w:lvl>
    <w:lvl w:ilvl="2">
      <w:start w:val="1"/>
      <w:numFmt w:val="bullet"/>
      <w:lvlText w:val=""/>
      <w:lvlJc w:val="left"/>
      <w:pPr>
        <w:tabs>
          <w:tab w:val="num" w:pos="2226"/>
        </w:tabs>
        <w:ind w:left="2226" w:hanging="360"/>
      </w:pPr>
      <w:rPr>
        <w:rFonts w:ascii="Wingdings" w:hAnsi="Wingdings" w:hint="default"/>
        <w:sz w:val="20"/>
      </w:rPr>
    </w:lvl>
    <w:lvl w:ilvl="3">
      <w:start w:val="1"/>
      <w:numFmt w:val="bullet"/>
      <w:lvlText w:val=""/>
      <w:lvlJc w:val="left"/>
      <w:pPr>
        <w:tabs>
          <w:tab w:val="num" w:pos="2946"/>
        </w:tabs>
        <w:ind w:left="2946" w:hanging="360"/>
      </w:pPr>
      <w:rPr>
        <w:rFonts w:ascii="Wingdings" w:hAnsi="Wingdings" w:hint="default"/>
        <w:sz w:val="20"/>
      </w:rPr>
    </w:lvl>
    <w:lvl w:ilvl="4">
      <w:start w:val="1"/>
      <w:numFmt w:val="bullet"/>
      <w:lvlText w:val=""/>
      <w:lvlJc w:val="left"/>
      <w:pPr>
        <w:tabs>
          <w:tab w:val="num" w:pos="3666"/>
        </w:tabs>
        <w:ind w:left="3666" w:hanging="360"/>
      </w:pPr>
      <w:rPr>
        <w:rFonts w:ascii="Wingdings" w:hAnsi="Wingdings" w:hint="default"/>
        <w:sz w:val="20"/>
      </w:rPr>
    </w:lvl>
    <w:lvl w:ilvl="5">
      <w:start w:val="1"/>
      <w:numFmt w:val="bullet"/>
      <w:lvlText w:val=""/>
      <w:lvlJc w:val="left"/>
      <w:pPr>
        <w:tabs>
          <w:tab w:val="num" w:pos="4386"/>
        </w:tabs>
        <w:ind w:left="4386" w:hanging="360"/>
      </w:pPr>
      <w:rPr>
        <w:rFonts w:ascii="Wingdings" w:hAnsi="Wingdings" w:hint="default"/>
        <w:sz w:val="20"/>
      </w:rPr>
    </w:lvl>
    <w:lvl w:ilvl="6">
      <w:start w:val="1"/>
      <w:numFmt w:val="bullet"/>
      <w:lvlText w:val=""/>
      <w:lvlJc w:val="left"/>
      <w:pPr>
        <w:tabs>
          <w:tab w:val="num" w:pos="5106"/>
        </w:tabs>
        <w:ind w:left="5106" w:hanging="360"/>
      </w:pPr>
      <w:rPr>
        <w:rFonts w:ascii="Wingdings" w:hAnsi="Wingdings" w:hint="default"/>
        <w:sz w:val="20"/>
      </w:rPr>
    </w:lvl>
    <w:lvl w:ilvl="7">
      <w:start w:val="1"/>
      <w:numFmt w:val="bullet"/>
      <w:lvlText w:val=""/>
      <w:lvlJc w:val="left"/>
      <w:pPr>
        <w:tabs>
          <w:tab w:val="num" w:pos="5826"/>
        </w:tabs>
        <w:ind w:left="5826" w:hanging="360"/>
      </w:pPr>
      <w:rPr>
        <w:rFonts w:ascii="Wingdings" w:hAnsi="Wingdings" w:hint="default"/>
        <w:sz w:val="20"/>
      </w:rPr>
    </w:lvl>
    <w:lvl w:ilvl="8">
      <w:start w:val="1"/>
      <w:numFmt w:val="bullet"/>
      <w:lvlText w:val=""/>
      <w:lvlJc w:val="left"/>
      <w:pPr>
        <w:tabs>
          <w:tab w:val="num" w:pos="6546"/>
        </w:tabs>
        <w:ind w:left="6546" w:hanging="360"/>
      </w:pPr>
      <w:rPr>
        <w:rFonts w:ascii="Wingdings" w:hAnsi="Wingdings" w:hint="default"/>
        <w:sz w:val="20"/>
      </w:rPr>
    </w:lvl>
  </w:abstractNum>
  <w:abstractNum w:abstractNumId="148">
    <w:nsid w:val="44634418"/>
    <w:multiLevelType w:val="hybridMultilevel"/>
    <w:tmpl w:val="0AEA3678"/>
    <w:lvl w:ilvl="0" w:tplc="87C4077E">
      <w:start w:val="1"/>
      <w:numFmt w:val="bullet"/>
      <w:lvlText w:val="–"/>
      <w:lvlJc w:val="left"/>
      <w:pPr>
        <w:ind w:left="1654" w:hanging="945"/>
      </w:pPr>
      <w:rPr>
        <w:rFonts w:ascii="Adobe Caslon Pro Bold" w:hAnsi="Adobe Caslon Pro Bold"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9">
    <w:nsid w:val="44DD23E7"/>
    <w:multiLevelType w:val="hybridMultilevel"/>
    <w:tmpl w:val="21CE6498"/>
    <w:lvl w:ilvl="0" w:tplc="74D813F2">
      <w:start w:val="1"/>
      <w:numFmt w:val="decimal"/>
      <w:lvlText w:val="%1."/>
      <w:lvlJc w:val="left"/>
      <w:pPr>
        <w:tabs>
          <w:tab w:val="num" w:pos="1163"/>
        </w:tabs>
        <w:ind w:left="1560" w:hanging="491"/>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50">
    <w:nsid w:val="45620B27"/>
    <w:multiLevelType w:val="hybridMultilevel"/>
    <w:tmpl w:val="080C1D46"/>
    <w:lvl w:ilvl="0" w:tplc="E11A5516">
      <w:start w:val="1"/>
      <w:numFmt w:val="decimal"/>
      <w:lvlText w:val="%1."/>
      <w:lvlJc w:val="left"/>
      <w:pPr>
        <w:tabs>
          <w:tab w:val="num" w:pos="3402"/>
        </w:tabs>
        <w:ind w:left="2515"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1">
    <w:nsid w:val="46560545"/>
    <w:multiLevelType w:val="hybridMultilevel"/>
    <w:tmpl w:val="AAA64DC0"/>
    <w:lvl w:ilvl="0" w:tplc="0BA05434">
      <w:start w:val="1"/>
      <w:numFmt w:val="bullet"/>
      <w:lvlText w:val=""/>
      <w:lvlJc w:val="left"/>
      <w:pPr>
        <w:ind w:left="1440" w:hanging="360"/>
      </w:pPr>
      <w:rPr>
        <w:rFonts w:ascii="Symbol" w:hAnsi="Symbol" w:cs="Symbol" w:hint="default"/>
      </w:rPr>
    </w:lvl>
    <w:lvl w:ilvl="1" w:tplc="EF508388">
      <w:start w:val="1"/>
      <w:numFmt w:val="bullet"/>
      <w:lvlText w:val="-"/>
      <w:lvlJc w:val="left"/>
      <w:pPr>
        <w:ind w:left="2062" w:hanging="360"/>
      </w:pPr>
      <w:rPr>
        <w:rFonts w:ascii="Simplified Arabic Fixed" w:hAnsi="Simplified Arabic Fixed" w:cs="Simplified Arabic Fixed" w:hint="default"/>
        <w:b/>
        <w:bCs/>
        <w:i w:val="0"/>
        <w:iCs w:val="0"/>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152">
    <w:nsid w:val="469E64DC"/>
    <w:multiLevelType w:val="hybridMultilevel"/>
    <w:tmpl w:val="299CA22A"/>
    <w:lvl w:ilvl="0" w:tplc="0419000F">
      <w:start w:val="1"/>
      <w:numFmt w:val="decimal"/>
      <w:lvlText w:val="%1."/>
      <w:lvlJc w:val="left"/>
      <w:pPr>
        <w:ind w:left="990" w:hanging="360"/>
      </w:pPr>
    </w:lvl>
    <w:lvl w:ilvl="1" w:tplc="04190019">
      <w:start w:val="1"/>
      <w:numFmt w:val="lowerLetter"/>
      <w:lvlText w:val="%2."/>
      <w:lvlJc w:val="left"/>
      <w:pPr>
        <w:ind w:left="1890" w:hanging="360"/>
      </w:pPr>
    </w:lvl>
    <w:lvl w:ilvl="2" w:tplc="0419001B">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53">
    <w:nsid w:val="46F30D44"/>
    <w:multiLevelType w:val="hybridMultilevel"/>
    <w:tmpl w:val="3EC2EFA4"/>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54">
    <w:nsid w:val="47B8312E"/>
    <w:multiLevelType w:val="hybridMultilevel"/>
    <w:tmpl w:val="B79C8A2C"/>
    <w:lvl w:ilvl="0" w:tplc="46FCC05E">
      <w:start w:val="65535"/>
      <w:numFmt w:val="bullet"/>
      <w:lvlText w:val="•"/>
      <w:lvlJc w:val="left"/>
      <w:pPr>
        <w:tabs>
          <w:tab w:val="num" w:pos="3004"/>
        </w:tabs>
        <w:ind w:left="3252" w:hanging="360"/>
      </w:pPr>
      <w:rPr>
        <w:rFonts w:ascii="Arial" w:hAnsi="Arial" w:hint="default"/>
      </w:rPr>
    </w:lvl>
    <w:lvl w:ilvl="1" w:tplc="04190003">
      <w:start w:val="1"/>
      <w:numFmt w:val="bullet"/>
      <w:lvlText w:val="o"/>
      <w:lvlJc w:val="left"/>
      <w:pPr>
        <w:tabs>
          <w:tab w:val="num" w:pos="2856"/>
        </w:tabs>
        <w:ind w:left="2856" w:hanging="360"/>
      </w:pPr>
      <w:rPr>
        <w:rFonts w:ascii="Courier New" w:hAnsi="Courier New" w:cs="Courier New" w:hint="default"/>
      </w:rPr>
    </w:lvl>
    <w:lvl w:ilvl="2" w:tplc="04190005" w:tentative="1">
      <w:start w:val="1"/>
      <w:numFmt w:val="bullet"/>
      <w:lvlText w:val=""/>
      <w:lvlJc w:val="left"/>
      <w:pPr>
        <w:tabs>
          <w:tab w:val="num" w:pos="3576"/>
        </w:tabs>
        <w:ind w:left="3576" w:hanging="360"/>
      </w:pPr>
      <w:rPr>
        <w:rFonts w:ascii="Wingdings" w:hAnsi="Wingdings" w:hint="default"/>
      </w:rPr>
    </w:lvl>
    <w:lvl w:ilvl="3" w:tplc="04190001" w:tentative="1">
      <w:start w:val="1"/>
      <w:numFmt w:val="bullet"/>
      <w:lvlText w:val=""/>
      <w:lvlJc w:val="left"/>
      <w:pPr>
        <w:tabs>
          <w:tab w:val="num" w:pos="4296"/>
        </w:tabs>
        <w:ind w:left="4296" w:hanging="360"/>
      </w:pPr>
      <w:rPr>
        <w:rFonts w:ascii="Symbol" w:hAnsi="Symbol" w:hint="default"/>
      </w:rPr>
    </w:lvl>
    <w:lvl w:ilvl="4" w:tplc="04190003" w:tentative="1">
      <w:start w:val="1"/>
      <w:numFmt w:val="bullet"/>
      <w:lvlText w:val="o"/>
      <w:lvlJc w:val="left"/>
      <w:pPr>
        <w:tabs>
          <w:tab w:val="num" w:pos="5016"/>
        </w:tabs>
        <w:ind w:left="5016" w:hanging="360"/>
      </w:pPr>
      <w:rPr>
        <w:rFonts w:ascii="Courier New" w:hAnsi="Courier New" w:cs="Courier New" w:hint="default"/>
      </w:rPr>
    </w:lvl>
    <w:lvl w:ilvl="5" w:tplc="04190005" w:tentative="1">
      <w:start w:val="1"/>
      <w:numFmt w:val="bullet"/>
      <w:lvlText w:val=""/>
      <w:lvlJc w:val="left"/>
      <w:pPr>
        <w:tabs>
          <w:tab w:val="num" w:pos="5736"/>
        </w:tabs>
        <w:ind w:left="5736" w:hanging="360"/>
      </w:pPr>
      <w:rPr>
        <w:rFonts w:ascii="Wingdings" w:hAnsi="Wingdings" w:hint="default"/>
      </w:rPr>
    </w:lvl>
    <w:lvl w:ilvl="6" w:tplc="04190001" w:tentative="1">
      <w:start w:val="1"/>
      <w:numFmt w:val="bullet"/>
      <w:lvlText w:val=""/>
      <w:lvlJc w:val="left"/>
      <w:pPr>
        <w:tabs>
          <w:tab w:val="num" w:pos="6456"/>
        </w:tabs>
        <w:ind w:left="6456" w:hanging="360"/>
      </w:pPr>
      <w:rPr>
        <w:rFonts w:ascii="Symbol" w:hAnsi="Symbol" w:hint="default"/>
      </w:rPr>
    </w:lvl>
    <w:lvl w:ilvl="7" w:tplc="04190003" w:tentative="1">
      <w:start w:val="1"/>
      <w:numFmt w:val="bullet"/>
      <w:lvlText w:val="o"/>
      <w:lvlJc w:val="left"/>
      <w:pPr>
        <w:tabs>
          <w:tab w:val="num" w:pos="7176"/>
        </w:tabs>
        <w:ind w:left="7176" w:hanging="360"/>
      </w:pPr>
      <w:rPr>
        <w:rFonts w:ascii="Courier New" w:hAnsi="Courier New" w:cs="Courier New" w:hint="default"/>
      </w:rPr>
    </w:lvl>
    <w:lvl w:ilvl="8" w:tplc="04190005" w:tentative="1">
      <w:start w:val="1"/>
      <w:numFmt w:val="bullet"/>
      <w:lvlText w:val=""/>
      <w:lvlJc w:val="left"/>
      <w:pPr>
        <w:tabs>
          <w:tab w:val="num" w:pos="7896"/>
        </w:tabs>
        <w:ind w:left="7896" w:hanging="360"/>
      </w:pPr>
      <w:rPr>
        <w:rFonts w:ascii="Wingdings" w:hAnsi="Wingdings" w:hint="default"/>
      </w:rPr>
    </w:lvl>
  </w:abstractNum>
  <w:abstractNum w:abstractNumId="155">
    <w:nsid w:val="47E3186A"/>
    <w:multiLevelType w:val="hybridMultilevel"/>
    <w:tmpl w:val="A7388408"/>
    <w:lvl w:ilvl="0" w:tplc="FF40D098">
      <w:start w:val="65535"/>
      <w:numFmt w:val="bullet"/>
      <w:lvlText w:val="•"/>
      <w:lvlJc w:val="left"/>
      <w:pPr>
        <w:ind w:left="1440" w:hanging="360"/>
      </w:pPr>
      <w:rPr>
        <w:rFonts w:ascii="Arial" w:hAnsi="Arial" w:cs="Aria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6">
    <w:nsid w:val="47FF4C47"/>
    <w:multiLevelType w:val="hybridMultilevel"/>
    <w:tmpl w:val="27B0FA5E"/>
    <w:lvl w:ilvl="0" w:tplc="04190001">
      <w:start w:val="1"/>
      <w:numFmt w:val="bullet"/>
      <w:lvlText w:val=""/>
      <w:lvlJc w:val="left"/>
      <w:pPr>
        <w:tabs>
          <w:tab w:val="num" w:pos="1440"/>
        </w:tabs>
        <w:ind w:left="1440" w:hanging="360"/>
      </w:pPr>
      <w:rPr>
        <w:rFonts w:ascii="Symbol" w:hAnsi="Symbol"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57">
    <w:nsid w:val="49C9613A"/>
    <w:multiLevelType w:val="hybridMultilevel"/>
    <w:tmpl w:val="5734F8B2"/>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8">
    <w:nsid w:val="49D1163C"/>
    <w:multiLevelType w:val="hybridMultilevel"/>
    <w:tmpl w:val="562AE6C8"/>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59">
    <w:nsid w:val="49E35B38"/>
    <w:multiLevelType w:val="hybridMultilevel"/>
    <w:tmpl w:val="C3400A9E"/>
    <w:lvl w:ilvl="0" w:tplc="520ABC7E">
      <w:start w:val="1"/>
      <w:numFmt w:val="decimal"/>
      <w:lvlText w:val="%1."/>
      <w:lvlJc w:val="left"/>
      <w:pPr>
        <w:tabs>
          <w:tab w:val="num" w:pos="633"/>
        </w:tabs>
        <w:ind w:left="1713" w:hanging="360"/>
      </w:pPr>
      <w:rPr>
        <w:rFonts w:ascii="Times New Roman" w:eastAsia="Times New Roman" w:hAnsi="Times New Roman" w:cs="Times New Roman" w:hint="default"/>
      </w:rPr>
    </w:lvl>
    <w:lvl w:ilvl="1" w:tplc="A02093A8">
      <w:start w:val="3"/>
      <w:numFmt w:val="bullet"/>
      <w:lvlText w:val="-"/>
      <w:lvlJc w:val="left"/>
      <w:pPr>
        <w:tabs>
          <w:tab w:val="num" w:pos="2628"/>
        </w:tabs>
        <w:ind w:left="2628" w:hanging="915"/>
      </w:pPr>
      <w:rPr>
        <w:rFonts w:ascii="Times New Roman" w:eastAsia="Times New Roman" w:hAnsi="Times New Roman" w:cs="Times New Roman" w:hint="default"/>
      </w:r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60">
    <w:nsid w:val="4AF30B7E"/>
    <w:multiLevelType w:val="hybridMultilevel"/>
    <w:tmpl w:val="05E693F4"/>
    <w:lvl w:ilvl="0" w:tplc="B5588F66">
      <w:start w:val="1"/>
      <w:numFmt w:val="decimal"/>
      <w:lvlText w:val="%1."/>
      <w:lvlJc w:val="left"/>
      <w:pPr>
        <w:ind w:left="927"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4B5A6E12"/>
    <w:multiLevelType w:val="hybridMultilevel"/>
    <w:tmpl w:val="F3B4E03C"/>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62">
    <w:nsid w:val="4B6B1098"/>
    <w:multiLevelType w:val="hybridMultilevel"/>
    <w:tmpl w:val="98965EAA"/>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3">
    <w:nsid w:val="4BA075A7"/>
    <w:multiLevelType w:val="hybridMultilevel"/>
    <w:tmpl w:val="B49E8F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4BBE101D"/>
    <w:multiLevelType w:val="hybridMultilevel"/>
    <w:tmpl w:val="D7AA1970"/>
    <w:lvl w:ilvl="0" w:tplc="FB4AD772">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65">
    <w:nsid w:val="4CA640AA"/>
    <w:multiLevelType w:val="hybridMultilevel"/>
    <w:tmpl w:val="DD98B31A"/>
    <w:lvl w:ilvl="0" w:tplc="5784FA60">
      <w:start w:val="1"/>
      <w:numFmt w:val="decimal"/>
      <w:lvlText w:val="%1."/>
      <w:lvlJc w:val="left"/>
      <w:pPr>
        <w:tabs>
          <w:tab w:val="num" w:pos="777"/>
        </w:tabs>
        <w:ind w:left="777" w:firstLine="50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6">
    <w:nsid w:val="4D0B5461"/>
    <w:multiLevelType w:val="hybridMultilevel"/>
    <w:tmpl w:val="CDC8103C"/>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7">
    <w:nsid w:val="4D2679EE"/>
    <w:multiLevelType w:val="hybridMultilevel"/>
    <w:tmpl w:val="DBD89B2E"/>
    <w:lvl w:ilvl="0" w:tplc="BACCB8E6">
      <w:start w:val="1"/>
      <w:numFmt w:val="decimal"/>
      <w:lvlText w:val="%1."/>
      <w:lvlJc w:val="left"/>
      <w:pPr>
        <w:ind w:left="1080" w:hanging="360"/>
      </w:pPr>
      <w:rPr>
        <w:rFonts w:cs="Times New Roman" w:hint="default"/>
      </w:rPr>
    </w:lvl>
    <w:lvl w:ilvl="1" w:tplc="B178F2C0">
      <w:start w:val="1"/>
      <w:numFmt w:val="decimal"/>
      <w:lvlText w:val="%2)"/>
      <w:lvlJc w:val="left"/>
      <w:pPr>
        <w:tabs>
          <w:tab w:val="num" w:pos="1800"/>
        </w:tabs>
        <w:ind w:left="1800" w:hanging="360"/>
      </w:pPr>
      <w:rPr>
        <w:rFonts w:hint="default"/>
      </w:rPr>
    </w:lvl>
    <w:lvl w:ilvl="2" w:tplc="0422001B" w:tentative="1">
      <w:start w:val="1"/>
      <w:numFmt w:val="lowerRoman"/>
      <w:lvlText w:val="%3."/>
      <w:lvlJc w:val="right"/>
      <w:pPr>
        <w:ind w:left="2520" w:hanging="180"/>
      </w:pPr>
      <w:rPr>
        <w:rFonts w:cs="Times New Roman"/>
      </w:rPr>
    </w:lvl>
    <w:lvl w:ilvl="3" w:tplc="0422000F" w:tentative="1">
      <w:start w:val="1"/>
      <w:numFmt w:val="decimal"/>
      <w:lvlText w:val="%4."/>
      <w:lvlJc w:val="left"/>
      <w:pPr>
        <w:ind w:left="3240" w:hanging="360"/>
      </w:pPr>
      <w:rPr>
        <w:rFonts w:cs="Times New Roman"/>
      </w:rPr>
    </w:lvl>
    <w:lvl w:ilvl="4" w:tplc="04220019" w:tentative="1">
      <w:start w:val="1"/>
      <w:numFmt w:val="lowerLetter"/>
      <w:lvlText w:val="%5."/>
      <w:lvlJc w:val="left"/>
      <w:pPr>
        <w:ind w:left="3960" w:hanging="360"/>
      </w:pPr>
      <w:rPr>
        <w:rFonts w:cs="Times New Roman"/>
      </w:rPr>
    </w:lvl>
    <w:lvl w:ilvl="5" w:tplc="0422001B" w:tentative="1">
      <w:start w:val="1"/>
      <w:numFmt w:val="lowerRoman"/>
      <w:lvlText w:val="%6."/>
      <w:lvlJc w:val="right"/>
      <w:pPr>
        <w:ind w:left="4680" w:hanging="180"/>
      </w:pPr>
      <w:rPr>
        <w:rFonts w:cs="Times New Roman"/>
      </w:rPr>
    </w:lvl>
    <w:lvl w:ilvl="6" w:tplc="0422000F" w:tentative="1">
      <w:start w:val="1"/>
      <w:numFmt w:val="decimal"/>
      <w:lvlText w:val="%7."/>
      <w:lvlJc w:val="left"/>
      <w:pPr>
        <w:ind w:left="5400" w:hanging="360"/>
      </w:pPr>
      <w:rPr>
        <w:rFonts w:cs="Times New Roman"/>
      </w:rPr>
    </w:lvl>
    <w:lvl w:ilvl="7" w:tplc="04220019" w:tentative="1">
      <w:start w:val="1"/>
      <w:numFmt w:val="lowerLetter"/>
      <w:lvlText w:val="%8."/>
      <w:lvlJc w:val="left"/>
      <w:pPr>
        <w:ind w:left="6120" w:hanging="360"/>
      </w:pPr>
      <w:rPr>
        <w:rFonts w:cs="Times New Roman"/>
      </w:rPr>
    </w:lvl>
    <w:lvl w:ilvl="8" w:tplc="0422001B" w:tentative="1">
      <w:start w:val="1"/>
      <w:numFmt w:val="lowerRoman"/>
      <w:lvlText w:val="%9."/>
      <w:lvlJc w:val="right"/>
      <w:pPr>
        <w:ind w:left="6840" w:hanging="180"/>
      </w:pPr>
      <w:rPr>
        <w:rFonts w:cs="Times New Roman"/>
      </w:rPr>
    </w:lvl>
  </w:abstractNum>
  <w:abstractNum w:abstractNumId="168">
    <w:nsid w:val="4DA735D7"/>
    <w:multiLevelType w:val="hybridMultilevel"/>
    <w:tmpl w:val="986297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9">
    <w:nsid w:val="4F1F165B"/>
    <w:multiLevelType w:val="hybridMultilevel"/>
    <w:tmpl w:val="E6DE9754"/>
    <w:lvl w:ilvl="0" w:tplc="9CE0D438">
      <w:start w:val="1"/>
      <w:numFmt w:val="decimal"/>
      <w:lvlText w:val="%1."/>
      <w:lvlJc w:val="left"/>
      <w:pPr>
        <w:tabs>
          <w:tab w:val="num" w:pos="2880"/>
        </w:tabs>
        <w:ind w:left="2880" w:hanging="1080"/>
      </w:pPr>
      <w:rPr>
        <w:rFonts w:hint="default"/>
      </w:rPr>
    </w:lvl>
    <w:lvl w:ilvl="1" w:tplc="04190019" w:tentative="1">
      <w:start w:val="1"/>
      <w:numFmt w:val="lowerLetter"/>
      <w:lvlText w:val="%2."/>
      <w:lvlJc w:val="left"/>
      <w:pPr>
        <w:tabs>
          <w:tab w:val="num" w:pos="-732"/>
        </w:tabs>
        <w:ind w:left="-732" w:hanging="360"/>
      </w:pPr>
    </w:lvl>
    <w:lvl w:ilvl="2" w:tplc="0419001B" w:tentative="1">
      <w:start w:val="1"/>
      <w:numFmt w:val="lowerRoman"/>
      <w:lvlText w:val="%3."/>
      <w:lvlJc w:val="right"/>
      <w:pPr>
        <w:tabs>
          <w:tab w:val="num" w:pos="-12"/>
        </w:tabs>
        <w:ind w:left="-12" w:hanging="180"/>
      </w:pPr>
    </w:lvl>
    <w:lvl w:ilvl="3" w:tplc="0419000F" w:tentative="1">
      <w:start w:val="1"/>
      <w:numFmt w:val="decimal"/>
      <w:lvlText w:val="%4."/>
      <w:lvlJc w:val="left"/>
      <w:pPr>
        <w:tabs>
          <w:tab w:val="num" w:pos="708"/>
        </w:tabs>
        <w:ind w:left="708" w:hanging="360"/>
      </w:pPr>
    </w:lvl>
    <w:lvl w:ilvl="4" w:tplc="04190019" w:tentative="1">
      <w:start w:val="1"/>
      <w:numFmt w:val="lowerLetter"/>
      <w:lvlText w:val="%5."/>
      <w:lvlJc w:val="left"/>
      <w:pPr>
        <w:tabs>
          <w:tab w:val="num" w:pos="1428"/>
        </w:tabs>
        <w:ind w:left="1428" w:hanging="360"/>
      </w:pPr>
    </w:lvl>
    <w:lvl w:ilvl="5" w:tplc="0419001B" w:tentative="1">
      <w:start w:val="1"/>
      <w:numFmt w:val="lowerRoman"/>
      <w:lvlText w:val="%6."/>
      <w:lvlJc w:val="right"/>
      <w:pPr>
        <w:tabs>
          <w:tab w:val="num" w:pos="2148"/>
        </w:tabs>
        <w:ind w:left="2148" w:hanging="180"/>
      </w:pPr>
    </w:lvl>
    <w:lvl w:ilvl="6" w:tplc="0419000F" w:tentative="1">
      <w:start w:val="1"/>
      <w:numFmt w:val="decimal"/>
      <w:lvlText w:val="%7."/>
      <w:lvlJc w:val="left"/>
      <w:pPr>
        <w:tabs>
          <w:tab w:val="num" w:pos="2868"/>
        </w:tabs>
        <w:ind w:left="2868" w:hanging="360"/>
      </w:pPr>
    </w:lvl>
    <w:lvl w:ilvl="7" w:tplc="04190019" w:tentative="1">
      <w:start w:val="1"/>
      <w:numFmt w:val="lowerLetter"/>
      <w:lvlText w:val="%8."/>
      <w:lvlJc w:val="left"/>
      <w:pPr>
        <w:tabs>
          <w:tab w:val="num" w:pos="3588"/>
        </w:tabs>
        <w:ind w:left="3588" w:hanging="360"/>
      </w:pPr>
    </w:lvl>
    <w:lvl w:ilvl="8" w:tplc="0419001B" w:tentative="1">
      <w:start w:val="1"/>
      <w:numFmt w:val="lowerRoman"/>
      <w:lvlText w:val="%9."/>
      <w:lvlJc w:val="right"/>
      <w:pPr>
        <w:tabs>
          <w:tab w:val="num" w:pos="4308"/>
        </w:tabs>
        <w:ind w:left="4308" w:hanging="180"/>
      </w:pPr>
    </w:lvl>
  </w:abstractNum>
  <w:abstractNum w:abstractNumId="170">
    <w:nsid w:val="4FC73AA2"/>
    <w:multiLevelType w:val="hybridMultilevel"/>
    <w:tmpl w:val="446079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1">
    <w:nsid w:val="4FD26809"/>
    <w:multiLevelType w:val="hybridMultilevel"/>
    <w:tmpl w:val="85465FDE"/>
    <w:lvl w:ilvl="0" w:tplc="930EE772">
      <w:start w:val="1"/>
      <w:numFmt w:val="decimal"/>
      <w:lvlText w:val="%1."/>
      <w:lvlJc w:val="left"/>
      <w:pPr>
        <w:ind w:left="927" w:hanging="360"/>
      </w:pPr>
      <w:rPr>
        <w:rFonts w:eastAsia="TimesNewRomanPSMT"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2">
    <w:nsid w:val="50546FCE"/>
    <w:multiLevelType w:val="hybridMultilevel"/>
    <w:tmpl w:val="263E9924"/>
    <w:lvl w:ilvl="0" w:tplc="08446ED2">
      <w:start w:val="1"/>
      <w:numFmt w:val="decimal"/>
      <w:lvlText w:val="%1."/>
      <w:lvlJc w:val="left"/>
      <w:pPr>
        <w:tabs>
          <w:tab w:val="num" w:pos="794"/>
        </w:tabs>
        <w:ind w:left="227" w:firstLine="340"/>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3">
    <w:nsid w:val="510F02DB"/>
    <w:multiLevelType w:val="hybridMultilevel"/>
    <w:tmpl w:val="9338479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4">
    <w:nsid w:val="51347FBA"/>
    <w:multiLevelType w:val="hybridMultilevel"/>
    <w:tmpl w:val="074E858C"/>
    <w:lvl w:ilvl="0" w:tplc="D482355C">
      <w:start w:val="1"/>
      <w:numFmt w:val="decimal"/>
      <w:lvlText w:val="%1."/>
      <w:lvlJc w:val="left"/>
      <w:pPr>
        <w:ind w:left="360" w:hanging="360"/>
      </w:pPr>
      <w:rPr>
        <w:rFonts w:cs="Times New Roman"/>
        <w:b w:val="0"/>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75">
    <w:nsid w:val="51851ACD"/>
    <w:multiLevelType w:val="hybridMultilevel"/>
    <w:tmpl w:val="7FD480A6"/>
    <w:lvl w:ilvl="0" w:tplc="24D09CB4">
      <w:start w:val="1"/>
      <w:numFmt w:val="decimal"/>
      <w:lvlText w:val="%1."/>
      <w:lvlJc w:val="left"/>
      <w:pPr>
        <w:tabs>
          <w:tab w:val="num" w:pos="1429"/>
        </w:tabs>
        <w:ind w:left="1429"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76">
    <w:nsid w:val="51FD17DF"/>
    <w:multiLevelType w:val="hybridMultilevel"/>
    <w:tmpl w:val="77B24E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77">
    <w:nsid w:val="5211220D"/>
    <w:multiLevelType w:val="hybridMultilevel"/>
    <w:tmpl w:val="24CAAAB2"/>
    <w:lvl w:ilvl="0" w:tplc="87C4077E">
      <w:start w:val="1"/>
      <w:numFmt w:val="bullet"/>
      <w:lvlText w:val="–"/>
      <w:lvlJc w:val="left"/>
      <w:pPr>
        <w:ind w:left="1429" w:hanging="360"/>
      </w:pPr>
      <w:rPr>
        <w:rFonts w:ascii="Adobe Caslon Pro Bold" w:hAnsi="Adobe Caslon Pro Bold" w:hint="default"/>
      </w:rPr>
    </w:lvl>
    <w:lvl w:ilvl="1" w:tplc="87C4077E">
      <w:start w:val="1"/>
      <w:numFmt w:val="bullet"/>
      <w:lvlText w:val="–"/>
      <w:lvlJc w:val="left"/>
      <w:pPr>
        <w:ind w:left="2149" w:hanging="360"/>
      </w:pPr>
      <w:rPr>
        <w:rFonts w:ascii="Adobe Caslon Pro Bold" w:hAnsi="Adobe Caslon Pro Bold"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8">
    <w:nsid w:val="52194028"/>
    <w:multiLevelType w:val="hybridMultilevel"/>
    <w:tmpl w:val="0E38CF0E"/>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79">
    <w:nsid w:val="528A3C54"/>
    <w:multiLevelType w:val="hybridMultilevel"/>
    <w:tmpl w:val="5A5A9980"/>
    <w:lvl w:ilvl="0" w:tplc="0DFCCDDE">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80">
    <w:nsid w:val="528E5D32"/>
    <w:multiLevelType w:val="hybridMultilevel"/>
    <w:tmpl w:val="18FE2D62"/>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1">
    <w:nsid w:val="53A52386"/>
    <w:multiLevelType w:val="hybridMultilevel"/>
    <w:tmpl w:val="2D70A4F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2">
    <w:nsid w:val="53F354AE"/>
    <w:multiLevelType w:val="hybridMultilevel"/>
    <w:tmpl w:val="446AEDF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3">
    <w:nsid w:val="53F7033D"/>
    <w:multiLevelType w:val="hybridMultilevel"/>
    <w:tmpl w:val="DE36396A"/>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4">
    <w:nsid w:val="553B071B"/>
    <w:multiLevelType w:val="hybridMultilevel"/>
    <w:tmpl w:val="9216DC00"/>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5">
    <w:nsid w:val="558D559C"/>
    <w:multiLevelType w:val="hybridMultilevel"/>
    <w:tmpl w:val="2756548E"/>
    <w:lvl w:ilvl="0" w:tplc="520ABC7E">
      <w:start w:val="1"/>
      <w:numFmt w:val="decimal"/>
      <w:lvlText w:val="%1."/>
      <w:lvlJc w:val="left"/>
      <w:pPr>
        <w:tabs>
          <w:tab w:val="num" w:pos="633"/>
        </w:tabs>
        <w:ind w:left="1713" w:hanging="360"/>
      </w:pPr>
      <w:rPr>
        <w:rFonts w:ascii="Times New Roman" w:eastAsia="Times New Roman" w:hAnsi="Times New Roman" w:cs="Times New Roman"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86">
    <w:nsid w:val="559E5B21"/>
    <w:multiLevelType w:val="hybridMultilevel"/>
    <w:tmpl w:val="08D08AEC"/>
    <w:lvl w:ilvl="0" w:tplc="FCFE2A76">
      <w:start w:val="1"/>
      <w:numFmt w:val="decimal"/>
      <w:lvlText w:val="%1."/>
      <w:lvlJc w:val="left"/>
      <w:pPr>
        <w:tabs>
          <w:tab w:val="num" w:pos="360"/>
        </w:tabs>
        <w:ind w:left="360" w:hanging="360"/>
      </w:pPr>
      <w:rPr>
        <w:rFonts w:hint="default"/>
        <w:lang w:val="uk-UA"/>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7">
    <w:nsid w:val="567643F4"/>
    <w:multiLevelType w:val="hybridMultilevel"/>
    <w:tmpl w:val="6F0EFB74"/>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8">
    <w:nsid w:val="56E60B2C"/>
    <w:multiLevelType w:val="hybridMultilevel"/>
    <w:tmpl w:val="87AC518C"/>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9">
    <w:nsid w:val="56F426A3"/>
    <w:multiLevelType w:val="hybridMultilevel"/>
    <w:tmpl w:val="CF8E17F2"/>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0">
    <w:nsid w:val="5857515C"/>
    <w:multiLevelType w:val="hybridMultilevel"/>
    <w:tmpl w:val="171CCC8A"/>
    <w:lvl w:ilvl="0" w:tplc="B9102FBC">
      <w:start w:val="1"/>
      <w:numFmt w:val="decimal"/>
      <w:lvlText w:val="%1."/>
      <w:lvlJc w:val="left"/>
      <w:pPr>
        <w:tabs>
          <w:tab w:val="num" w:pos="794"/>
        </w:tabs>
        <w:ind w:left="227" w:firstLine="340"/>
      </w:pPr>
      <w:rPr>
        <w:rFonts w:cs="TimesNewRomanPSMT+1"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1">
    <w:nsid w:val="58614880"/>
    <w:multiLevelType w:val="hybridMultilevel"/>
    <w:tmpl w:val="4B1E1722"/>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2">
    <w:nsid w:val="58796696"/>
    <w:multiLevelType w:val="hybridMultilevel"/>
    <w:tmpl w:val="893C659E"/>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193">
    <w:nsid w:val="58C7221A"/>
    <w:multiLevelType w:val="hybridMultilevel"/>
    <w:tmpl w:val="F118D8D4"/>
    <w:lvl w:ilvl="0" w:tplc="87C4077E">
      <w:start w:val="1"/>
      <w:numFmt w:val="bullet"/>
      <w:lvlText w:val="–"/>
      <w:lvlJc w:val="left"/>
      <w:pPr>
        <w:ind w:left="1287" w:hanging="360"/>
      </w:pPr>
      <w:rPr>
        <w:rFonts w:ascii="Adobe Caslon Pro Bold" w:hAnsi="Adobe Caslon Pro Bold"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4">
    <w:nsid w:val="58F7390A"/>
    <w:multiLevelType w:val="hybridMultilevel"/>
    <w:tmpl w:val="D0B07E36"/>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95">
    <w:nsid w:val="59AE213B"/>
    <w:multiLevelType w:val="hybridMultilevel"/>
    <w:tmpl w:val="F83232A0"/>
    <w:lvl w:ilvl="0" w:tplc="87C4077E">
      <w:start w:val="1"/>
      <w:numFmt w:val="bullet"/>
      <w:lvlText w:val="–"/>
      <w:lvlJc w:val="left"/>
      <w:pPr>
        <w:tabs>
          <w:tab w:val="num" w:pos="851"/>
        </w:tabs>
        <w:ind w:left="0" w:firstLine="709"/>
      </w:pPr>
      <w:rPr>
        <w:rFonts w:ascii="Adobe Caslon Pro Bold" w:hAnsi="Adobe Caslon Pro Bold"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6">
    <w:nsid w:val="5ABB719C"/>
    <w:multiLevelType w:val="hybridMultilevel"/>
    <w:tmpl w:val="8AA20ED4"/>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7">
    <w:nsid w:val="5B006183"/>
    <w:multiLevelType w:val="hybridMultilevel"/>
    <w:tmpl w:val="7820FED4"/>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198">
    <w:nsid w:val="5BCA2E89"/>
    <w:multiLevelType w:val="hybridMultilevel"/>
    <w:tmpl w:val="09B4B036"/>
    <w:lvl w:ilvl="0" w:tplc="74D813F2">
      <w:start w:val="1"/>
      <w:numFmt w:val="decimal"/>
      <w:lvlText w:val="%1."/>
      <w:lvlJc w:val="left"/>
      <w:pPr>
        <w:tabs>
          <w:tab w:val="num" w:pos="1163"/>
        </w:tabs>
        <w:ind w:left="1560" w:hanging="491"/>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99">
    <w:nsid w:val="5CDC1C46"/>
    <w:multiLevelType w:val="hybridMultilevel"/>
    <w:tmpl w:val="9B50BC66"/>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00">
    <w:nsid w:val="5D2102D9"/>
    <w:multiLevelType w:val="hybridMultilevel"/>
    <w:tmpl w:val="CB063722"/>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1">
    <w:nsid w:val="5E3728E9"/>
    <w:multiLevelType w:val="hybridMultilevel"/>
    <w:tmpl w:val="401029F0"/>
    <w:lvl w:ilvl="0" w:tplc="2812AFD6">
      <w:start w:val="1"/>
      <w:numFmt w:val="bullet"/>
      <w:lvlText w:val=""/>
      <w:lvlJc w:val="left"/>
      <w:pPr>
        <w:tabs>
          <w:tab w:val="num" w:pos="1069"/>
        </w:tabs>
        <w:ind w:left="1106"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2">
    <w:nsid w:val="5E401019"/>
    <w:multiLevelType w:val="hybridMultilevel"/>
    <w:tmpl w:val="84F4F63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03">
    <w:nsid w:val="5F7F5736"/>
    <w:multiLevelType w:val="hybridMultilevel"/>
    <w:tmpl w:val="D2F0CD44"/>
    <w:lvl w:ilvl="0" w:tplc="2812AFD6">
      <w:start w:val="1"/>
      <w:numFmt w:val="bullet"/>
      <w:lvlText w:val=""/>
      <w:lvlJc w:val="left"/>
      <w:pPr>
        <w:tabs>
          <w:tab w:val="num" w:pos="1069"/>
        </w:tabs>
        <w:ind w:left="1106" w:hanging="397"/>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4">
    <w:nsid w:val="60706838"/>
    <w:multiLevelType w:val="hybridMultilevel"/>
    <w:tmpl w:val="DE141F2E"/>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5">
    <w:nsid w:val="60DE65CB"/>
    <w:multiLevelType w:val="hybridMultilevel"/>
    <w:tmpl w:val="653AEA5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6">
    <w:nsid w:val="613150F7"/>
    <w:multiLevelType w:val="hybridMultilevel"/>
    <w:tmpl w:val="9DE848AA"/>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7">
    <w:nsid w:val="61F2502E"/>
    <w:multiLevelType w:val="hybridMultilevel"/>
    <w:tmpl w:val="C1E2B106"/>
    <w:lvl w:ilvl="0" w:tplc="04090001">
      <w:start w:val="1"/>
      <w:numFmt w:val="bullet"/>
      <w:lvlText w:val=""/>
      <w:lvlJc w:val="left"/>
      <w:pPr>
        <w:ind w:left="862" w:hanging="360"/>
      </w:pPr>
      <w:rPr>
        <w:rFonts w:ascii="Symbol" w:hAnsi="Symbol" w:hint="default"/>
      </w:rPr>
    </w:lvl>
    <w:lvl w:ilvl="1" w:tplc="2812AFD6">
      <w:start w:val="1"/>
      <w:numFmt w:val="bullet"/>
      <w:lvlText w:val=""/>
      <w:lvlJc w:val="left"/>
      <w:pPr>
        <w:tabs>
          <w:tab w:val="num" w:pos="1582"/>
        </w:tabs>
        <w:ind w:left="1619" w:hanging="397"/>
      </w:pPr>
      <w:rPr>
        <w:rFonts w:ascii="Symbol" w:hAnsi="Symbol"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08">
    <w:nsid w:val="62400A60"/>
    <w:multiLevelType w:val="hybridMultilevel"/>
    <w:tmpl w:val="7CB6F79E"/>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9">
    <w:nsid w:val="625E7427"/>
    <w:multiLevelType w:val="hybridMultilevel"/>
    <w:tmpl w:val="8954D374"/>
    <w:lvl w:ilvl="0" w:tplc="05583F04">
      <w:start w:val="1"/>
      <w:numFmt w:val="decimal"/>
      <w:lvlText w:val="%1."/>
      <w:lvlJc w:val="left"/>
      <w:pPr>
        <w:tabs>
          <w:tab w:val="num" w:pos="794"/>
        </w:tabs>
        <w:ind w:left="227" w:firstLine="340"/>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0">
    <w:nsid w:val="6327240B"/>
    <w:multiLevelType w:val="hybridMultilevel"/>
    <w:tmpl w:val="0810CDF6"/>
    <w:lvl w:ilvl="0" w:tplc="87C4077E">
      <w:start w:val="1"/>
      <w:numFmt w:val="bullet"/>
      <w:lvlText w:val="–"/>
      <w:lvlJc w:val="left"/>
      <w:pPr>
        <w:ind w:left="927" w:hanging="360"/>
      </w:pPr>
      <w:rPr>
        <w:rFonts w:ascii="Adobe Caslon Pro Bold" w:hAnsi="Adobe Caslon Pro Bold"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1">
    <w:nsid w:val="634400ED"/>
    <w:multiLevelType w:val="hybridMultilevel"/>
    <w:tmpl w:val="552A9E58"/>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2">
    <w:nsid w:val="63C82D08"/>
    <w:multiLevelType w:val="hybridMultilevel"/>
    <w:tmpl w:val="83582A56"/>
    <w:lvl w:ilvl="0" w:tplc="FB4AD772">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13">
    <w:nsid w:val="647C4095"/>
    <w:multiLevelType w:val="hybridMultilevel"/>
    <w:tmpl w:val="CB72551C"/>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4">
    <w:nsid w:val="64ED3065"/>
    <w:multiLevelType w:val="hybridMultilevel"/>
    <w:tmpl w:val="7C88DC2E"/>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5">
    <w:nsid w:val="64F67F71"/>
    <w:multiLevelType w:val="hybridMultilevel"/>
    <w:tmpl w:val="BCCC962A"/>
    <w:lvl w:ilvl="0" w:tplc="0A5E346E">
      <w:start w:val="1"/>
      <w:numFmt w:val="decimal"/>
      <w:lvlText w:val="%1."/>
      <w:lvlJc w:val="left"/>
      <w:pPr>
        <w:ind w:left="360" w:hanging="360"/>
      </w:pPr>
      <w:rPr>
        <w:rFonts w:cs="Times New Roman" w:hint="default"/>
        <w:b w:val="0"/>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16">
    <w:nsid w:val="6622043E"/>
    <w:multiLevelType w:val="hybridMultilevel"/>
    <w:tmpl w:val="DF2E7D0C"/>
    <w:lvl w:ilvl="0" w:tplc="AC4C4A26">
      <w:start w:val="1"/>
      <w:numFmt w:val="decimal"/>
      <w:lvlText w:val="%1."/>
      <w:lvlJc w:val="left"/>
      <w:pPr>
        <w:tabs>
          <w:tab w:val="num" w:pos="2016"/>
        </w:tabs>
        <w:ind w:left="1449" w:firstLine="340"/>
      </w:pPr>
      <w:rPr>
        <w:rFonts w:cs="Times New Roman" w:hint="default"/>
        <w:b w:val="0"/>
        <w:i w:val="0"/>
      </w:rPr>
    </w:lvl>
    <w:lvl w:ilvl="1" w:tplc="04190019" w:tentative="1">
      <w:start w:val="1"/>
      <w:numFmt w:val="lowerLetter"/>
      <w:lvlText w:val="%2."/>
      <w:lvlJc w:val="left"/>
      <w:pPr>
        <w:tabs>
          <w:tab w:val="num" w:pos="2662"/>
        </w:tabs>
        <w:ind w:left="2662" w:hanging="360"/>
      </w:pPr>
    </w:lvl>
    <w:lvl w:ilvl="2" w:tplc="0419001B" w:tentative="1">
      <w:start w:val="1"/>
      <w:numFmt w:val="lowerRoman"/>
      <w:lvlText w:val="%3."/>
      <w:lvlJc w:val="right"/>
      <w:pPr>
        <w:tabs>
          <w:tab w:val="num" w:pos="3382"/>
        </w:tabs>
        <w:ind w:left="3382" w:hanging="180"/>
      </w:pPr>
    </w:lvl>
    <w:lvl w:ilvl="3" w:tplc="0419000F" w:tentative="1">
      <w:start w:val="1"/>
      <w:numFmt w:val="decimal"/>
      <w:lvlText w:val="%4."/>
      <w:lvlJc w:val="left"/>
      <w:pPr>
        <w:tabs>
          <w:tab w:val="num" w:pos="4102"/>
        </w:tabs>
        <w:ind w:left="4102" w:hanging="360"/>
      </w:pPr>
    </w:lvl>
    <w:lvl w:ilvl="4" w:tplc="04190019" w:tentative="1">
      <w:start w:val="1"/>
      <w:numFmt w:val="lowerLetter"/>
      <w:lvlText w:val="%5."/>
      <w:lvlJc w:val="left"/>
      <w:pPr>
        <w:tabs>
          <w:tab w:val="num" w:pos="4822"/>
        </w:tabs>
        <w:ind w:left="4822" w:hanging="360"/>
      </w:pPr>
    </w:lvl>
    <w:lvl w:ilvl="5" w:tplc="0419001B" w:tentative="1">
      <w:start w:val="1"/>
      <w:numFmt w:val="lowerRoman"/>
      <w:lvlText w:val="%6."/>
      <w:lvlJc w:val="right"/>
      <w:pPr>
        <w:tabs>
          <w:tab w:val="num" w:pos="5542"/>
        </w:tabs>
        <w:ind w:left="5542" w:hanging="180"/>
      </w:pPr>
    </w:lvl>
    <w:lvl w:ilvl="6" w:tplc="0419000F" w:tentative="1">
      <w:start w:val="1"/>
      <w:numFmt w:val="decimal"/>
      <w:lvlText w:val="%7."/>
      <w:lvlJc w:val="left"/>
      <w:pPr>
        <w:tabs>
          <w:tab w:val="num" w:pos="6262"/>
        </w:tabs>
        <w:ind w:left="6262" w:hanging="360"/>
      </w:pPr>
    </w:lvl>
    <w:lvl w:ilvl="7" w:tplc="04190019" w:tentative="1">
      <w:start w:val="1"/>
      <w:numFmt w:val="lowerLetter"/>
      <w:lvlText w:val="%8."/>
      <w:lvlJc w:val="left"/>
      <w:pPr>
        <w:tabs>
          <w:tab w:val="num" w:pos="6982"/>
        </w:tabs>
        <w:ind w:left="6982" w:hanging="360"/>
      </w:pPr>
    </w:lvl>
    <w:lvl w:ilvl="8" w:tplc="0419001B" w:tentative="1">
      <w:start w:val="1"/>
      <w:numFmt w:val="lowerRoman"/>
      <w:lvlText w:val="%9."/>
      <w:lvlJc w:val="right"/>
      <w:pPr>
        <w:tabs>
          <w:tab w:val="num" w:pos="7702"/>
        </w:tabs>
        <w:ind w:left="7702" w:hanging="180"/>
      </w:pPr>
    </w:lvl>
  </w:abstractNum>
  <w:abstractNum w:abstractNumId="217">
    <w:nsid w:val="67684720"/>
    <w:multiLevelType w:val="hybridMultilevel"/>
    <w:tmpl w:val="9470F6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8">
    <w:nsid w:val="68F82EF9"/>
    <w:multiLevelType w:val="hybridMultilevel"/>
    <w:tmpl w:val="909C4680"/>
    <w:lvl w:ilvl="0" w:tplc="B9102FBC">
      <w:start w:val="1"/>
      <w:numFmt w:val="decimal"/>
      <w:lvlText w:val="%1."/>
      <w:lvlJc w:val="left"/>
      <w:pPr>
        <w:tabs>
          <w:tab w:val="num" w:pos="1503"/>
        </w:tabs>
        <w:ind w:left="936" w:firstLine="340"/>
      </w:pPr>
      <w:rPr>
        <w:rFonts w:cs="Corbel"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19">
    <w:nsid w:val="69A05AA6"/>
    <w:multiLevelType w:val="hybridMultilevel"/>
    <w:tmpl w:val="DB6C68D0"/>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0">
    <w:nsid w:val="69A95195"/>
    <w:multiLevelType w:val="hybridMultilevel"/>
    <w:tmpl w:val="31D2C608"/>
    <w:lvl w:ilvl="0" w:tplc="AC4C4A26">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1">
    <w:nsid w:val="69F5308C"/>
    <w:multiLevelType w:val="hybridMultilevel"/>
    <w:tmpl w:val="2F16EB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2">
    <w:nsid w:val="6A092FC5"/>
    <w:multiLevelType w:val="hybridMultilevel"/>
    <w:tmpl w:val="CAC2339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3">
    <w:nsid w:val="6A1A3B4C"/>
    <w:multiLevelType w:val="hybridMultilevel"/>
    <w:tmpl w:val="3EE41490"/>
    <w:lvl w:ilvl="0" w:tplc="87C4077E">
      <w:start w:val="1"/>
      <w:numFmt w:val="bullet"/>
      <w:lvlText w:val="–"/>
      <w:lvlJc w:val="left"/>
      <w:pPr>
        <w:ind w:left="1429" w:hanging="360"/>
      </w:pPr>
      <w:rPr>
        <w:rFonts w:ascii="Adobe Caslon Pro Bold" w:hAnsi="Adobe Caslon Pro Bold"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4">
    <w:nsid w:val="6A657BC2"/>
    <w:multiLevelType w:val="hybridMultilevel"/>
    <w:tmpl w:val="27C05752"/>
    <w:lvl w:ilvl="0" w:tplc="46FCC05E">
      <w:start w:val="65535"/>
      <w:numFmt w:val="bullet"/>
      <w:lvlText w:val="•"/>
      <w:lvlJc w:val="left"/>
      <w:pPr>
        <w:tabs>
          <w:tab w:val="num" w:pos="1391"/>
        </w:tabs>
        <w:ind w:left="1639" w:hanging="360"/>
      </w:pPr>
      <w:rPr>
        <w:rFonts w:ascii="Arial" w:hAnsi="Arial" w:hint="default"/>
      </w:rPr>
    </w:lvl>
    <w:lvl w:ilvl="1" w:tplc="74D813F2">
      <w:start w:val="1"/>
      <w:numFmt w:val="decimal"/>
      <w:lvlText w:val="%2."/>
      <w:lvlJc w:val="left"/>
      <w:pPr>
        <w:tabs>
          <w:tab w:val="num" w:pos="2093"/>
        </w:tabs>
        <w:ind w:left="2490" w:hanging="491"/>
      </w:pPr>
      <w:rPr>
        <w:rFonts w:cs="Times New Roman" w:hint="default"/>
      </w:rPr>
    </w:lvl>
    <w:lvl w:ilvl="2" w:tplc="04190005" w:tentative="1">
      <w:start w:val="1"/>
      <w:numFmt w:val="bullet"/>
      <w:lvlText w:val=""/>
      <w:lvlJc w:val="left"/>
      <w:pPr>
        <w:tabs>
          <w:tab w:val="num" w:pos="3079"/>
        </w:tabs>
        <w:ind w:left="3079" w:hanging="360"/>
      </w:pPr>
      <w:rPr>
        <w:rFonts w:ascii="Wingdings" w:hAnsi="Wingdings" w:hint="default"/>
      </w:rPr>
    </w:lvl>
    <w:lvl w:ilvl="3" w:tplc="04190001" w:tentative="1">
      <w:start w:val="1"/>
      <w:numFmt w:val="bullet"/>
      <w:lvlText w:val=""/>
      <w:lvlJc w:val="left"/>
      <w:pPr>
        <w:tabs>
          <w:tab w:val="num" w:pos="3799"/>
        </w:tabs>
        <w:ind w:left="3799" w:hanging="360"/>
      </w:pPr>
      <w:rPr>
        <w:rFonts w:ascii="Symbol" w:hAnsi="Symbol" w:hint="default"/>
      </w:rPr>
    </w:lvl>
    <w:lvl w:ilvl="4" w:tplc="04190003" w:tentative="1">
      <w:start w:val="1"/>
      <w:numFmt w:val="bullet"/>
      <w:lvlText w:val="o"/>
      <w:lvlJc w:val="left"/>
      <w:pPr>
        <w:tabs>
          <w:tab w:val="num" w:pos="4519"/>
        </w:tabs>
        <w:ind w:left="4519" w:hanging="360"/>
      </w:pPr>
      <w:rPr>
        <w:rFonts w:ascii="Courier New" w:hAnsi="Courier New" w:cs="Courier New" w:hint="default"/>
      </w:rPr>
    </w:lvl>
    <w:lvl w:ilvl="5" w:tplc="04190005" w:tentative="1">
      <w:start w:val="1"/>
      <w:numFmt w:val="bullet"/>
      <w:lvlText w:val=""/>
      <w:lvlJc w:val="left"/>
      <w:pPr>
        <w:tabs>
          <w:tab w:val="num" w:pos="5239"/>
        </w:tabs>
        <w:ind w:left="5239" w:hanging="360"/>
      </w:pPr>
      <w:rPr>
        <w:rFonts w:ascii="Wingdings" w:hAnsi="Wingdings" w:hint="default"/>
      </w:rPr>
    </w:lvl>
    <w:lvl w:ilvl="6" w:tplc="04190001" w:tentative="1">
      <w:start w:val="1"/>
      <w:numFmt w:val="bullet"/>
      <w:lvlText w:val=""/>
      <w:lvlJc w:val="left"/>
      <w:pPr>
        <w:tabs>
          <w:tab w:val="num" w:pos="5959"/>
        </w:tabs>
        <w:ind w:left="5959" w:hanging="360"/>
      </w:pPr>
      <w:rPr>
        <w:rFonts w:ascii="Symbol" w:hAnsi="Symbol" w:hint="default"/>
      </w:rPr>
    </w:lvl>
    <w:lvl w:ilvl="7" w:tplc="04190003" w:tentative="1">
      <w:start w:val="1"/>
      <w:numFmt w:val="bullet"/>
      <w:lvlText w:val="o"/>
      <w:lvlJc w:val="left"/>
      <w:pPr>
        <w:tabs>
          <w:tab w:val="num" w:pos="6679"/>
        </w:tabs>
        <w:ind w:left="6679" w:hanging="360"/>
      </w:pPr>
      <w:rPr>
        <w:rFonts w:ascii="Courier New" w:hAnsi="Courier New" w:cs="Courier New" w:hint="default"/>
      </w:rPr>
    </w:lvl>
    <w:lvl w:ilvl="8" w:tplc="04190005" w:tentative="1">
      <w:start w:val="1"/>
      <w:numFmt w:val="bullet"/>
      <w:lvlText w:val=""/>
      <w:lvlJc w:val="left"/>
      <w:pPr>
        <w:tabs>
          <w:tab w:val="num" w:pos="7399"/>
        </w:tabs>
        <w:ind w:left="7399" w:hanging="360"/>
      </w:pPr>
      <w:rPr>
        <w:rFonts w:ascii="Wingdings" w:hAnsi="Wingdings" w:hint="default"/>
      </w:rPr>
    </w:lvl>
  </w:abstractNum>
  <w:abstractNum w:abstractNumId="225">
    <w:nsid w:val="6AD77F35"/>
    <w:multiLevelType w:val="hybridMultilevel"/>
    <w:tmpl w:val="F4B8F4D6"/>
    <w:lvl w:ilvl="0" w:tplc="9552D5D0">
      <w:start w:val="1"/>
      <w:numFmt w:val="decimal"/>
      <w:lvlText w:val="%1."/>
      <w:lvlJc w:val="right"/>
      <w:pPr>
        <w:tabs>
          <w:tab w:val="num" w:pos="567"/>
        </w:tabs>
        <w:ind w:left="567" w:firstLine="502"/>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6">
    <w:nsid w:val="6AFA4AE5"/>
    <w:multiLevelType w:val="hybridMultilevel"/>
    <w:tmpl w:val="07CED5E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27">
    <w:nsid w:val="6BCF3C11"/>
    <w:multiLevelType w:val="hybridMultilevel"/>
    <w:tmpl w:val="3EDCD8B0"/>
    <w:lvl w:ilvl="0" w:tplc="87C4077E">
      <w:start w:val="1"/>
      <w:numFmt w:val="bullet"/>
      <w:lvlText w:val="–"/>
      <w:lvlJc w:val="left"/>
      <w:pPr>
        <w:ind w:left="927" w:hanging="360"/>
      </w:pPr>
      <w:rPr>
        <w:rFonts w:ascii="Adobe Caslon Pro Bold" w:hAnsi="Adobe Caslon Pro Bold"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228">
    <w:nsid w:val="6BEA43ED"/>
    <w:multiLevelType w:val="hybridMultilevel"/>
    <w:tmpl w:val="3E6AC320"/>
    <w:lvl w:ilvl="0" w:tplc="9552D5D0">
      <w:start w:val="1"/>
      <w:numFmt w:val="decimal"/>
      <w:lvlText w:val="%1."/>
      <w:lvlJc w:val="right"/>
      <w:pPr>
        <w:tabs>
          <w:tab w:val="num" w:pos="851"/>
        </w:tabs>
        <w:ind w:left="851" w:firstLine="502"/>
      </w:pPr>
      <w:rPr>
        <w:rFonts w:hint="default"/>
      </w:r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229">
    <w:nsid w:val="6BEE627E"/>
    <w:multiLevelType w:val="hybridMultilevel"/>
    <w:tmpl w:val="89782ADA"/>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0">
    <w:nsid w:val="6C2F02E1"/>
    <w:multiLevelType w:val="hybridMultilevel"/>
    <w:tmpl w:val="22AA2B76"/>
    <w:lvl w:ilvl="0" w:tplc="0419000F">
      <w:start w:val="1"/>
      <w:numFmt w:val="decimal"/>
      <w:lvlText w:val="%1."/>
      <w:lvlJc w:val="left"/>
      <w:pPr>
        <w:ind w:left="540" w:hanging="360"/>
      </w:pPr>
    </w:lvl>
    <w:lvl w:ilvl="1" w:tplc="04190019" w:tentative="1">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231">
    <w:nsid w:val="6C2F135E"/>
    <w:multiLevelType w:val="hybridMultilevel"/>
    <w:tmpl w:val="94169834"/>
    <w:lvl w:ilvl="0" w:tplc="C1E04CCC">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2">
    <w:nsid w:val="6D7876A8"/>
    <w:multiLevelType w:val="hybridMultilevel"/>
    <w:tmpl w:val="9B06BF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3">
    <w:nsid w:val="6D8D029E"/>
    <w:multiLevelType w:val="hybridMultilevel"/>
    <w:tmpl w:val="491C4B4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4">
    <w:nsid w:val="6D9B1318"/>
    <w:multiLevelType w:val="hybridMultilevel"/>
    <w:tmpl w:val="28A4A802"/>
    <w:lvl w:ilvl="0" w:tplc="F3C2DC9A">
      <w:start w:val="1"/>
      <w:numFmt w:val="decimal"/>
      <w:lvlText w:val="%1."/>
      <w:lvlJc w:val="left"/>
      <w:pPr>
        <w:tabs>
          <w:tab w:val="num" w:pos="720"/>
        </w:tabs>
        <w:ind w:left="720" w:hanging="360"/>
      </w:pPr>
      <w:rPr>
        <w:b w:val="0"/>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35">
    <w:nsid w:val="6E7B3210"/>
    <w:multiLevelType w:val="hybridMultilevel"/>
    <w:tmpl w:val="9B2C794A"/>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6">
    <w:nsid w:val="70413F70"/>
    <w:multiLevelType w:val="hybridMultilevel"/>
    <w:tmpl w:val="F6664474"/>
    <w:lvl w:ilvl="0" w:tplc="87C4077E">
      <w:start w:val="1"/>
      <w:numFmt w:val="bullet"/>
      <w:lvlText w:val="–"/>
      <w:lvlJc w:val="left"/>
      <w:pPr>
        <w:ind w:left="1429" w:hanging="360"/>
      </w:pPr>
      <w:rPr>
        <w:rFonts w:ascii="Adobe Caslon Pro Bold" w:hAnsi="Adobe Caslon Pro Bold" w:hint="default"/>
      </w:rPr>
    </w:lvl>
    <w:lvl w:ilvl="1" w:tplc="87C4077E">
      <w:start w:val="1"/>
      <w:numFmt w:val="bullet"/>
      <w:lvlText w:val="–"/>
      <w:lvlJc w:val="left"/>
      <w:pPr>
        <w:ind w:left="2149" w:hanging="360"/>
      </w:pPr>
      <w:rPr>
        <w:rFonts w:ascii="Adobe Caslon Pro Bold" w:hAnsi="Adobe Caslon Pro Bold"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7">
    <w:nsid w:val="706C3F43"/>
    <w:multiLevelType w:val="hybridMultilevel"/>
    <w:tmpl w:val="53B01B9C"/>
    <w:lvl w:ilvl="0" w:tplc="FB4AD772">
      <w:start w:val="1"/>
      <w:numFmt w:val="decimal"/>
      <w:lvlText w:val="%1."/>
      <w:lvlJc w:val="left"/>
      <w:pPr>
        <w:tabs>
          <w:tab w:val="num" w:pos="794"/>
        </w:tabs>
        <w:ind w:left="227" w:firstLine="340"/>
      </w:pPr>
      <w:rPr>
        <w:rFonts w:cs="Times New Roman"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8">
    <w:nsid w:val="70DC051C"/>
    <w:multiLevelType w:val="hybridMultilevel"/>
    <w:tmpl w:val="6A884F56"/>
    <w:lvl w:ilvl="0" w:tplc="0D246216">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39">
    <w:nsid w:val="70FC38C5"/>
    <w:multiLevelType w:val="hybridMultilevel"/>
    <w:tmpl w:val="83607B2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0">
    <w:nsid w:val="70FF239C"/>
    <w:multiLevelType w:val="hybridMultilevel"/>
    <w:tmpl w:val="4D72726E"/>
    <w:lvl w:ilvl="0" w:tplc="7308913C">
      <w:start w:val="1"/>
      <w:numFmt w:val="decimal"/>
      <w:lvlText w:val="%1."/>
      <w:lvlJc w:val="left"/>
      <w:pPr>
        <w:tabs>
          <w:tab w:val="num" w:pos="0"/>
        </w:tabs>
        <w:ind w:left="0" w:firstLine="0"/>
      </w:pPr>
      <w:rPr>
        <w:rFonts w:ascii="Times New Roman" w:hAnsi="Times New Roman" w:cs="Arial" w:hint="default"/>
        <w:b w:val="0"/>
        <w:i w:val="0"/>
      </w:rPr>
    </w:lvl>
    <w:lvl w:ilvl="1" w:tplc="017EB6CA">
      <w:start w:val="1"/>
      <w:numFmt w:val="decimal"/>
      <w:lvlText w:val="%2."/>
      <w:lvlJc w:val="left"/>
      <w:pPr>
        <w:tabs>
          <w:tab w:val="num" w:pos="720"/>
        </w:tabs>
        <w:ind w:left="1440" w:hanging="360"/>
      </w:pPr>
      <w:rPr>
        <w:rFonts w:cs="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1">
    <w:nsid w:val="713710FF"/>
    <w:multiLevelType w:val="hybridMultilevel"/>
    <w:tmpl w:val="1314661C"/>
    <w:lvl w:ilvl="0" w:tplc="23AE26B4">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42">
    <w:nsid w:val="722E1869"/>
    <w:multiLevelType w:val="hybridMultilevel"/>
    <w:tmpl w:val="59E28ADC"/>
    <w:lvl w:ilvl="0" w:tplc="96EECCE6">
      <w:start w:val="1"/>
      <w:numFmt w:val="decimal"/>
      <w:lvlText w:val="%1."/>
      <w:lvlJc w:val="left"/>
      <w:pPr>
        <w:tabs>
          <w:tab w:val="num" w:pos="1814"/>
        </w:tabs>
        <w:ind w:left="2098" w:hanging="622"/>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3">
    <w:nsid w:val="72976AFA"/>
    <w:multiLevelType w:val="hybridMultilevel"/>
    <w:tmpl w:val="72802576"/>
    <w:lvl w:ilvl="0" w:tplc="2812AFD6">
      <w:start w:val="1"/>
      <w:numFmt w:val="bullet"/>
      <w:lvlText w:val=""/>
      <w:lvlJc w:val="left"/>
      <w:pPr>
        <w:tabs>
          <w:tab w:val="num" w:pos="644"/>
        </w:tabs>
        <w:ind w:left="681" w:hanging="397"/>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cs="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244">
    <w:nsid w:val="72E21EFB"/>
    <w:multiLevelType w:val="hybridMultilevel"/>
    <w:tmpl w:val="7CE8586A"/>
    <w:lvl w:ilvl="0" w:tplc="B9102FBC">
      <w:start w:val="1"/>
      <w:numFmt w:val="decimal"/>
      <w:lvlText w:val="%1."/>
      <w:lvlJc w:val="left"/>
      <w:pPr>
        <w:tabs>
          <w:tab w:val="num" w:pos="794"/>
        </w:tabs>
        <w:ind w:left="227" w:firstLine="340"/>
      </w:pPr>
      <w:rPr>
        <w:rFonts w:cs="Corbel"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5">
    <w:nsid w:val="72FC0ED1"/>
    <w:multiLevelType w:val="hybridMultilevel"/>
    <w:tmpl w:val="4DDA0A92"/>
    <w:lvl w:ilvl="0" w:tplc="BC76A62A">
      <w:start w:val="1"/>
      <w:numFmt w:val="decimal"/>
      <w:lvlText w:val="%1."/>
      <w:lvlJc w:val="right"/>
      <w:pPr>
        <w:tabs>
          <w:tab w:val="num" w:pos="0"/>
        </w:tabs>
        <w:ind w:left="0" w:firstLine="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6">
    <w:nsid w:val="73E02605"/>
    <w:multiLevelType w:val="multilevel"/>
    <w:tmpl w:val="85F6AF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7">
    <w:nsid w:val="74E4192F"/>
    <w:multiLevelType w:val="hybridMultilevel"/>
    <w:tmpl w:val="8DF2F836"/>
    <w:lvl w:ilvl="0" w:tplc="74D813F2">
      <w:start w:val="1"/>
      <w:numFmt w:val="decimal"/>
      <w:lvlText w:val="%1."/>
      <w:lvlJc w:val="left"/>
      <w:pPr>
        <w:tabs>
          <w:tab w:val="num" w:pos="1163"/>
        </w:tabs>
        <w:ind w:left="1560" w:hanging="491"/>
      </w:pPr>
      <w:rPr>
        <w:rFonts w:cs="Times New Roman"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8">
    <w:nsid w:val="75115108"/>
    <w:multiLevelType w:val="hybridMultilevel"/>
    <w:tmpl w:val="EC94720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9">
    <w:nsid w:val="75424530"/>
    <w:multiLevelType w:val="hybridMultilevel"/>
    <w:tmpl w:val="F5648422"/>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0">
    <w:nsid w:val="75B27832"/>
    <w:multiLevelType w:val="hybridMultilevel"/>
    <w:tmpl w:val="E60634C2"/>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1">
    <w:nsid w:val="77361210"/>
    <w:multiLevelType w:val="hybridMultilevel"/>
    <w:tmpl w:val="38B628CC"/>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52">
    <w:nsid w:val="774F664B"/>
    <w:multiLevelType w:val="hybridMultilevel"/>
    <w:tmpl w:val="CBF2AD5A"/>
    <w:lvl w:ilvl="0" w:tplc="640EC352">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3">
    <w:nsid w:val="78B33696"/>
    <w:multiLevelType w:val="hybridMultilevel"/>
    <w:tmpl w:val="9B0EF722"/>
    <w:lvl w:ilvl="0" w:tplc="65EEF8DE">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4">
    <w:nsid w:val="796863D7"/>
    <w:multiLevelType w:val="hybridMultilevel"/>
    <w:tmpl w:val="D8F27520"/>
    <w:lvl w:ilvl="0" w:tplc="AC4C4A26">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55">
    <w:nsid w:val="7A8D3C76"/>
    <w:multiLevelType w:val="hybridMultilevel"/>
    <w:tmpl w:val="721ABE3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6">
    <w:nsid w:val="7B4A0E26"/>
    <w:multiLevelType w:val="hybridMultilevel"/>
    <w:tmpl w:val="F314E1C8"/>
    <w:lvl w:ilvl="0" w:tplc="FB4AD772">
      <w:start w:val="1"/>
      <w:numFmt w:val="decimal"/>
      <w:lvlText w:val="%1."/>
      <w:lvlJc w:val="left"/>
      <w:pPr>
        <w:tabs>
          <w:tab w:val="num" w:pos="1503"/>
        </w:tabs>
        <w:ind w:left="936" w:firstLine="340"/>
      </w:pPr>
      <w:rPr>
        <w:rFonts w:cs="Times New Roman" w:hint="default"/>
        <w:b w:val="0"/>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57">
    <w:nsid w:val="7BD9759A"/>
    <w:multiLevelType w:val="hybridMultilevel"/>
    <w:tmpl w:val="F148E314"/>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8">
    <w:nsid w:val="7C6C075E"/>
    <w:multiLevelType w:val="hybridMultilevel"/>
    <w:tmpl w:val="B330D1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9">
    <w:nsid w:val="7CB8799E"/>
    <w:multiLevelType w:val="hybridMultilevel"/>
    <w:tmpl w:val="F5543316"/>
    <w:lvl w:ilvl="0" w:tplc="87C4077E">
      <w:start w:val="1"/>
      <w:numFmt w:val="bullet"/>
      <w:lvlText w:val="–"/>
      <w:lvlJc w:val="left"/>
      <w:pPr>
        <w:ind w:left="1429" w:hanging="360"/>
      </w:pPr>
      <w:rPr>
        <w:rFonts w:ascii="Adobe Caslon Pro Bold" w:hAnsi="Adobe Caslon Pro Bold"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0">
    <w:nsid w:val="7CD96F2C"/>
    <w:multiLevelType w:val="hybridMultilevel"/>
    <w:tmpl w:val="81C29660"/>
    <w:lvl w:ilvl="0" w:tplc="2812AFD6">
      <w:start w:val="1"/>
      <w:numFmt w:val="bullet"/>
      <w:lvlText w:val=""/>
      <w:lvlJc w:val="left"/>
      <w:pPr>
        <w:tabs>
          <w:tab w:val="num" w:pos="360"/>
        </w:tabs>
        <w:ind w:left="397"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1">
    <w:nsid w:val="7CEE1692"/>
    <w:multiLevelType w:val="hybridMultilevel"/>
    <w:tmpl w:val="67382B7C"/>
    <w:lvl w:ilvl="0" w:tplc="B45482EC">
      <w:start w:val="1"/>
      <w:numFmt w:val="decimal"/>
      <w:lvlText w:val="%1)"/>
      <w:lvlJc w:val="left"/>
      <w:pPr>
        <w:ind w:left="1070" w:hanging="360"/>
      </w:pPr>
      <w:rPr>
        <w:rFonts w:ascii="Times New Roman" w:eastAsia="Calibri" w:hAnsi="Times New Roman" w:cs="Times New Roman"/>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2">
    <w:nsid w:val="7D0E5B10"/>
    <w:multiLevelType w:val="hybridMultilevel"/>
    <w:tmpl w:val="956A761E"/>
    <w:lvl w:ilvl="0" w:tplc="A0986AFA">
      <w:start w:val="1"/>
      <w:numFmt w:val="decimal"/>
      <w:lvlText w:val="%1."/>
      <w:lvlJc w:val="left"/>
      <w:pPr>
        <w:tabs>
          <w:tab w:val="num" w:pos="720"/>
        </w:tabs>
        <w:ind w:left="720" w:hanging="360"/>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3">
    <w:nsid w:val="7E5D01C7"/>
    <w:multiLevelType w:val="hybridMultilevel"/>
    <w:tmpl w:val="97426DDC"/>
    <w:lvl w:ilvl="0" w:tplc="87C4077E">
      <w:start w:val="1"/>
      <w:numFmt w:val="bullet"/>
      <w:lvlText w:val="–"/>
      <w:lvlJc w:val="left"/>
      <w:pPr>
        <w:ind w:left="1429" w:hanging="360"/>
      </w:pPr>
      <w:rPr>
        <w:rFonts w:ascii="Adobe Caslon Pro Bold" w:hAnsi="Adobe Caslon Pro Bold" w:hint="default"/>
      </w:rPr>
    </w:lvl>
    <w:lvl w:ilvl="1" w:tplc="AC4C4A26">
      <w:start w:val="1"/>
      <w:numFmt w:val="decimal"/>
      <w:lvlText w:val="%2."/>
      <w:lvlJc w:val="left"/>
      <w:pPr>
        <w:tabs>
          <w:tab w:val="num" w:pos="2016"/>
        </w:tabs>
        <w:ind w:left="1449" w:firstLine="340"/>
      </w:pPr>
      <w:rPr>
        <w:rFonts w:cs="Times New Roman" w:hint="default"/>
        <w:b w:val="0"/>
        <w:i w:val="0"/>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4">
    <w:nsid w:val="7ED75511"/>
    <w:multiLevelType w:val="hybridMultilevel"/>
    <w:tmpl w:val="9E80397C"/>
    <w:lvl w:ilvl="0" w:tplc="5784FA60">
      <w:start w:val="1"/>
      <w:numFmt w:val="decimal"/>
      <w:lvlText w:val="%1."/>
      <w:lvlJc w:val="left"/>
      <w:pPr>
        <w:tabs>
          <w:tab w:val="num" w:pos="777"/>
        </w:tabs>
        <w:ind w:left="777" w:firstLine="50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5">
    <w:nsid w:val="7F1765B8"/>
    <w:multiLevelType w:val="hybridMultilevel"/>
    <w:tmpl w:val="329608C0"/>
    <w:lvl w:ilvl="0" w:tplc="AC4C4A26">
      <w:start w:val="1"/>
      <w:numFmt w:val="decimal"/>
      <w:lvlText w:val="%1."/>
      <w:lvlJc w:val="left"/>
      <w:pPr>
        <w:tabs>
          <w:tab w:val="num" w:pos="974"/>
        </w:tabs>
        <w:ind w:left="407" w:firstLine="340"/>
      </w:pPr>
      <w:rPr>
        <w:rFonts w:cs="Times New Roman" w:hint="default"/>
        <w:b w:val="0"/>
        <w:i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num w:numId="1">
    <w:abstractNumId w:val="48"/>
  </w:num>
  <w:num w:numId="2">
    <w:abstractNumId w:val="230"/>
  </w:num>
  <w:num w:numId="3">
    <w:abstractNumId w:val="45"/>
  </w:num>
  <w:num w:numId="4">
    <w:abstractNumId w:val="61"/>
  </w:num>
  <w:num w:numId="5">
    <w:abstractNumId w:val="53"/>
  </w:num>
  <w:num w:numId="6">
    <w:abstractNumId w:val="146"/>
  </w:num>
  <w:num w:numId="7">
    <w:abstractNumId w:val="95"/>
  </w:num>
  <w:num w:numId="8">
    <w:abstractNumId w:val="33"/>
  </w:num>
  <w:num w:numId="9">
    <w:abstractNumId w:val="248"/>
  </w:num>
  <w:num w:numId="10">
    <w:abstractNumId w:val="130"/>
  </w:num>
  <w:num w:numId="11">
    <w:abstractNumId w:val="131"/>
  </w:num>
  <w:num w:numId="12">
    <w:abstractNumId w:val="160"/>
  </w:num>
  <w:num w:numId="13">
    <w:abstractNumId w:val="261"/>
  </w:num>
  <w:num w:numId="14">
    <w:abstractNumId w:val="171"/>
  </w:num>
  <w:num w:numId="15">
    <w:abstractNumId w:val="75"/>
  </w:num>
  <w:num w:numId="16">
    <w:abstractNumId w:val="40"/>
  </w:num>
  <w:num w:numId="17">
    <w:abstractNumId w:val="193"/>
  </w:num>
  <w:num w:numId="18">
    <w:abstractNumId w:val="36"/>
  </w:num>
  <w:num w:numId="19">
    <w:abstractNumId w:val="25"/>
  </w:num>
  <w:num w:numId="20">
    <w:abstractNumId w:val="195"/>
  </w:num>
  <w:num w:numId="21">
    <w:abstractNumId w:val="6"/>
  </w:num>
  <w:num w:numId="22">
    <w:abstractNumId w:val="119"/>
  </w:num>
  <w:num w:numId="23">
    <w:abstractNumId w:val="243"/>
  </w:num>
  <w:num w:numId="24">
    <w:abstractNumId w:val="109"/>
  </w:num>
  <w:num w:numId="25">
    <w:abstractNumId w:val="9"/>
  </w:num>
  <w:num w:numId="26">
    <w:abstractNumId w:val="225"/>
  </w:num>
  <w:num w:numId="27">
    <w:abstractNumId w:val="80"/>
  </w:num>
  <w:num w:numId="28">
    <w:abstractNumId w:val="228"/>
  </w:num>
  <w:num w:numId="29">
    <w:abstractNumId w:val="159"/>
  </w:num>
  <w:num w:numId="30">
    <w:abstractNumId w:val="185"/>
  </w:num>
  <w:num w:numId="31">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2"/>
  </w:num>
  <w:num w:numId="35">
    <w:abstractNumId w:val="123"/>
  </w:num>
  <w:num w:numId="3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5"/>
  </w:num>
  <w:num w:numId="38">
    <w:abstractNumId w:val="22"/>
  </w:num>
  <w:num w:numId="39">
    <w:abstractNumId w:val="145"/>
  </w:num>
  <w:num w:numId="40">
    <w:abstractNumId w:val="38"/>
  </w:num>
  <w:num w:numId="41">
    <w:abstractNumId w:val="231"/>
  </w:num>
  <w:num w:numId="42">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4"/>
  </w:num>
  <w:num w:numId="44">
    <w:abstractNumId w:val="35"/>
  </w:num>
  <w:num w:numId="45">
    <w:abstractNumId w:val="127"/>
  </w:num>
  <w:num w:numId="46">
    <w:abstractNumId w:val="133"/>
  </w:num>
  <w:num w:numId="47">
    <w:abstractNumId w:val="260"/>
  </w:num>
  <w:num w:numId="48">
    <w:abstractNumId w:val="116"/>
  </w:num>
  <w:num w:numId="49">
    <w:abstractNumId w:val="196"/>
  </w:num>
  <w:num w:numId="50">
    <w:abstractNumId w:val="41"/>
  </w:num>
  <w:num w:numId="51">
    <w:abstractNumId w:val="102"/>
  </w:num>
  <w:num w:numId="52">
    <w:abstractNumId w:val="76"/>
  </w:num>
  <w:num w:numId="53">
    <w:abstractNumId w:val="203"/>
  </w:num>
  <w:num w:numId="54">
    <w:abstractNumId w:val="11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0"/>
  </w:num>
  <w:num w:numId="57">
    <w:abstractNumId w:val="132"/>
  </w:num>
  <w:num w:numId="58">
    <w:abstractNumId w:val="70"/>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1"/>
  </w:num>
  <w:num w:numId="61">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
  </w:num>
  <w:num w:numId="63">
    <w:abstractNumId w:val="63"/>
  </w:num>
  <w:num w:numId="64">
    <w:abstractNumId w:val="100"/>
  </w:num>
  <w:num w:numId="65">
    <w:abstractNumId w:val="101"/>
  </w:num>
  <w:num w:numId="66">
    <w:abstractNumId w:val="181"/>
  </w:num>
  <w:num w:numId="67">
    <w:abstractNumId w:val="7"/>
  </w:num>
  <w:num w:numId="68">
    <w:abstractNumId w:val="169"/>
  </w:num>
  <w:num w:numId="69">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8"/>
  </w:num>
  <w:num w:numId="71">
    <w:abstractNumId w:val="155"/>
  </w:num>
  <w:num w:numId="72">
    <w:abstractNumId w:val="0"/>
  </w:num>
  <w:num w:numId="73">
    <w:abstractNumId w:val="147"/>
  </w:num>
  <w:num w:numId="74">
    <w:abstractNumId w:val="117"/>
  </w:num>
  <w:num w:numId="75">
    <w:abstractNumId w:val="44"/>
  </w:num>
  <w:num w:numId="76">
    <w:abstractNumId w:val="163"/>
  </w:num>
  <w:num w:numId="77">
    <w:abstractNumId w:val="246"/>
  </w:num>
  <w:num w:numId="78">
    <w:abstractNumId w:val="262"/>
  </w:num>
  <w:num w:numId="79">
    <w:abstractNumId w:val="77"/>
  </w:num>
  <w:num w:numId="80">
    <w:abstractNumId w:val="98"/>
  </w:num>
  <w:num w:numId="81">
    <w:abstractNumId w:val="167"/>
  </w:num>
  <w:num w:numId="82">
    <w:abstractNumId w:val="90"/>
  </w:num>
  <w:num w:numId="83">
    <w:abstractNumId w:val="255"/>
  </w:num>
  <w:num w:numId="84">
    <w:abstractNumId w:val="217"/>
  </w:num>
  <w:num w:numId="85">
    <w:abstractNumId w:val="245"/>
  </w:num>
  <w:num w:numId="86">
    <w:abstractNumId w:val="69"/>
  </w:num>
  <w:num w:numId="87">
    <w:abstractNumId w:val="115"/>
  </w:num>
  <w:num w:numId="88">
    <w:abstractNumId w:val="242"/>
  </w:num>
  <w:num w:numId="89">
    <w:abstractNumId w:val="12"/>
  </w:num>
  <w:num w:numId="90">
    <w:abstractNumId w:val="247"/>
  </w:num>
  <w:num w:numId="91">
    <w:abstractNumId w:val="198"/>
  </w:num>
  <w:num w:numId="92">
    <w:abstractNumId w:val="105"/>
  </w:num>
  <w:num w:numId="93">
    <w:abstractNumId w:val="144"/>
  </w:num>
  <w:num w:numId="94">
    <w:abstractNumId w:val="149"/>
  </w:num>
  <w:num w:numId="95">
    <w:abstractNumId w:val="224"/>
  </w:num>
  <w:num w:numId="96">
    <w:abstractNumId w:val="264"/>
  </w:num>
  <w:num w:numId="97">
    <w:abstractNumId w:val="165"/>
  </w:num>
  <w:num w:numId="9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3"/>
  </w:num>
  <w:num w:numId="100">
    <w:abstractNumId w:val="174"/>
  </w:num>
  <w:num w:numId="101">
    <w:abstractNumId w:val="66"/>
  </w:num>
  <w:num w:numId="102">
    <w:abstractNumId w:val="30"/>
  </w:num>
  <w:num w:numId="103">
    <w:abstractNumId w:val="23"/>
  </w:num>
  <w:num w:numId="104">
    <w:abstractNumId w:val="168"/>
  </w:num>
  <w:num w:numId="105">
    <w:abstractNumId w:val="182"/>
  </w:num>
  <w:num w:numId="106">
    <w:abstractNumId w:val="59"/>
  </w:num>
  <w:num w:numId="107">
    <w:abstractNumId w:val="91"/>
  </w:num>
  <w:num w:numId="108">
    <w:abstractNumId w:val="114"/>
  </w:num>
  <w:num w:numId="109">
    <w:abstractNumId w:val="27"/>
  </w:num>
  <w:num w:numId="110">
    <w:abstractNumId w:val="179"/>
  </w:num>
  <w:num w:numId="111">
    <w:abstractNumId w:val="21"/>
  </w:num>
  <w:num w:numId="112">
    <w:abstractNumId w:val="238"/>
  </w:num>
  <w:num w:numId="113">
    <w:abstractNumId w:val="107"/>
  </w:num>
  <w:num w:numId="114">
    <w:abstractNumId w:val="15"/>
  </w:num>
  <w:num w:numId="115">
    <w:abstractNumId w:val="5"/>
  </w:num>
  <w:num w:numId="116">
    <w:abstractNumId w:val="142"/>
  </w:num>
  <w:num w:numId="117">
    <w:abstractNumId w:val="241"/>
  </w:num>
  <w:num w:numId="118">
    <w:abstractNumId w:val="94"/>
  </w:num>
  <w:num w:numId="119">
    <w:abstractNumId w:val="176"/>
  </w:num>
  <w:num w:numId="120">
    <w:abstractNumId w:val="239"/>
  </w:num>
  <w:num w:numId="121">
    <w:abstractNumId w:val="18"/>
  </w:num>
  <w:num w:numId="122">
    <w:abstractNumId w:val="87"/>
  </w:num>
  <w:num w:numId="123">
    <w:abstractNumId w:val="83"/>
  </w:num>
  <w:num w:numId="124">
    <w:abstractNumId w:val="186"/>
  </w:num>
  <w:num w:numId="125">
    <w:abstractNumId w:val="24"/>
  </w:num>
  <w:num w:numId="126">
    <w:abstractNumId w:val="1"/>
  </w:num>
  <w:num w:numId="127">
    <w:abstractNumId w:val="205"/>
  </w:num>
  <w:num w:numId="128">
    <w:abstractNumId w:val="118"/>
  </w:num>
  <w:num w:numId="129">
    <w:abstractNumId w:val="233"/>
  </w:num>
  <w:num w:numId="130">
    <w:abstractNumId w:val="11"/>
  </w:num>
  <w:num w:numId="131">
    <w:abstractNumId w:val="215"/>
  </w:num>
  <w:num w:numId="132">
    <w:abstractNumId w:val="85"/>
  </w:num>
  <w:num w:numId="133">
    <w:abstractNumId w:val="223"/>
  </w:num>
  <w:num w:numId="134">
    <w:abstractNumId w:val="219"/>
  </w:num>
  <w:num w:numId="135">
    <w:abstractNumId w:val="250"/>
  </w:num>
  <w:num w:numId="136">
    <w:abstractNumId w:val="210"/>
  </w:num>
  <w:num w:numId="137">
    <w:abstractNumId w:val="208"/>
  </w:num>
  <w:num w:numId="138">
    <w:abstractNumId w:val="263"/>
  </w:num>
  <w:num w:numId="139">
    <w:abstractNumId w:val="184"/>
  </w:num>
  <w:num w:numId="140">
    <w:abstractNumId w:val="8"/>
  </w:num>
  <w:num w:numId="141">
    <w:abstractNumId w:val="188"/>
  </w:num>
  <w:num w:numId="142">
    <w:abstractNumId w:val="31"/>
  </w:num>
  <w:num w:numId="143">
    <w:abstractNumId w:val="120"/>
  </w:num>
  <w:num w:numId="144">
    <w:abstractNumId w:val="236"/>
  </w:num>
  <w:num w:numId="145">
    <w:abstractNumId w:val="56"/>
  </w:num>
  <w:num w:numId="146">
    <w:abstractNumId w:val="211"/>
  </w:num>
  <w:num w:numId="147">
    <w:abstractNumId w:val="177"/>
  </w:num>
  <w:num w:numId="148">
    <w:abstractNumId w:val="57"/>
  </w:num>
  <w:num w:numId="149">
    <w:abstractNumId w:val="257"/>
  </w:num>
  <w:num w:numId="150">
    <w:abstractNumId w:val="60"/>
  </w:num>
  <w:num w:numId="151">
    <w:abstractNumId w:val="99"/>
  </w:num>
  <w:num w:numId="152">
    <w:abstractNumId w:val="166"/>
  </w:num>
  <w:num w:numId="153">
    <w:abstractNumId w:val="65"/>
  </w:num>
  <w:num w:numId="154">
    <w:abstractNumId w:val="227"/>
  </w:num>
  <w:num w:numId="155">
    <w:abstractNumId w:val="51"/>
  </w:num>
  <w:num w:numId="156">
    <w:abstractNumId w:val="86"/>
  </w:num>
  <w:num w:numId="157">
    <w:abstractNumId w:val="183"/>
  </w:num>
  <w:num w:numId="158">
    <w:abstractNumId w:val="126"/>
  </w:num>
  <w:num w:numId="159">
    <w:abstractNumId w:val="92"/>
  </w:num>
  <w:num w:numId="160">
    <w:abstractNumId w:val="249"/>
  </w:num>
  <w:num w:numId="161">
    <w:abstractNumId w:val="200"/>
  </w:num>
  <w:num w:numId="162">
    <w:abstractNumId w:val="128"/>
  </w:num>
  <w:num w:numId="163">
    <w:abstractNumId w:val="106"/>
  </w:num>
  <w:num w:numId="164">
    <w:abstractNumId w:val="221"/>
  </w:num>
  <w:num w:numId="165">
    <w:abstractNumId w:val="121"/>
  </w:num>
  <w:num w:numId="166">
    <w:abstractNumId w:val="259"/>
  </w:num>
  <w:num w:numId="167">
    <w:abstractNumId w:val="125"/>
  </w:num>
  <w:num w:numId="168">
    <w:abstractNumId w:val="72"/>
  </w:num>
  <w:num w:numId="169">
    <w:abstractNumId w:val="58"/>
  </w:num>
  <w:num w:numId="170">
    <w:abstractNumId w:val="258"/>
  </w:num>
  <w:num w:numId="171">
    <w:abstractNumId w:val="232"/>
  </w:num>
  <w:num w:numId="172">
    <w:abstractNumId w:val="170"/>
  </w:num>
  <w:num w:numId="173">
    <w:abstractNumId w:val="148"/>
  </w:num>
  <w:num w:numId="174">
    <w:abstractNumId w:val="209"/>
  </w:num>
  <w:num w:numId="175">
    <w:abstractNumId w:val="172"/>
  </w:num>
  <w:num w:numId="176">
    <w:abstractNumId w:val="26"/>
  </w:num>
  <w:num w:numId="177">
    <w:abstractNumId w:val="206"/>
  </w:num>
  <w:num w:numId="178">
    <w:abstractNumId w:val="162"/>
  </w:num>
  <w:num w:numId="179">
    <w:abstractNumId w:val="143"/>
  </w:num>
  <w:num w:numId="180">
    <w:abstractNumId w:val="112"/>
  </w:num>
  <w:num w:numId="181">
    <w:abstractNumId w:val="49"/>
  </w:num>
  <w:num w:numId="182">
    <w:abstractNumId w:val="50"/>
  </w:num>
  <w:num w:numId="183">
    <w:abstractNumId w:val="207"/>
  </w:num>
  <w:num w:numId="184">
    <w:abstractNumId w:val="237"/>
  </w:num>
  <w:num w:numId="185">
    <w:abstractNumId w:val="96"/>
  </w:num>
  <w:num w:numId="186">
    <w:abstractNumId w:val="229"/>
  </w:num>
  <w:num w:numId="187">
    <w:abstractNumId w:val="141"/>
  </w:num>
  <w:num w:numId="188">
    <w:abstractNumId w:val="199"/>
  </w:num>
  <w:num w:numId="189">
    <w:abstractNumId w:val="256"/>
  </w:num>
  <w:num w:numId="190">
    <w:abstractNumId w:val="153"/>
  </w:num>
  <w:num w:numId="191">
    <w:abstractNumId w:val="32"/>
  </w:num>
  <w:num w:numId="192">
    <w:abstractNumId w:val="180"/>
  </w:num>
  <w:num w:numId="193">
    <w:abstractNumId w:val="251"/>
  </w:num>
  <w:num w:numId="194">
    <w:abstractNumId w:val="136"/>
  </w:num>
  <w:num w:numId="195">
    <w:abstractNumId w:val="20"/>
  </w:num>
  <w:num w:numId="196">
    <w:abstractNumId w:val="214"/>
  </w:num>
  <w:num w:numId="197">
    <w:abstractNumId w:val="137"/>
  </w:num>
  <w:num w:numId="198">
    <w:abstractNumId w:val="140"/>
  </w:num>
  <w:num w:numId="199">
    <w:abstractNumId w:val="84"/>
  </w:num>
  <w:num w:numId="200">
    <w:abstractNumId w:val="235"/>
  </w:num>
  <w:num w:numId="201">
    <w:abstractNumId w:val="16"/>
  </w:num>
  <w:num w:numId="202">
    <w:abstractNumId w:val="178"/>
  </w:num>
  <w:num w:numId="203">
    <w:abstractNumId w:val="3"/>
  </w:num>
  <w:num w:numId="204">
    <w:abstractNumId w:val="89"/>
  </w:num>
  <w:num w:numId="205">
    <w:abstractNumId w:val="212"/>
  </w:num>
  <w:num w:numId="206">
    <w:abstractNumId w:val="164"/>
  </w:num>
  <w:num w:numId="207">
    <w:abstractNumId w:val="189"/>
  </w:num>
  <w:num w:numId="208">
    <w:abstractNumId w:val="42"/>
  </w:num>
  <w:num w:numId="209">
    <w:abstractNumId w:val="67"/>
  </w:num>
  <w:num w:numId="210">
    <w:abstractNumId w:val="204"/>
  </w:num>
  <w:num w:numId="211">
    <w:abstractNumId w:val="55"/>
  </w:num>
  <w:num w:numId="212">
    <w:abstractNumId w:val="88"/>
  </w:num>
  <w:num w:numId="213">
    <w:abstractNumId w:val="191"/>
  </w:num>
  <w:num w:numId="214">
    <w:abstractNumId w:val="220"/>
  </w:num>
  <w:num w:numId="215">
    <w:abstractNumId w:val="129"/>
  </w:num>
  <w:num w:numId="216">
    <w:abstractNumId w:val="79"/>
  </w:num>
  <w:num w:numId="217">
    <w:abstractNumId w:val="97"/>
  </w:num>
  <w:num w:numId="218">
    <w:abstractNumId w:val="194"/>
  </w:num>
  <w:num w:numId="219">
    <w:abstractNumId w:val="13"/>
  </w:num>
  <w:num w:numId="220">
    <w:abstractNumId w:val="157"/>
  </w:num>
  <w:num w:numId="221">
    <w:abstractNumId w:val="78"/>
  </w:num>
  <w:num w:numId="222">
    <w:abstractNumId w:val="74"/>
  </w:num>
  <w:num w:numId="223">
    <w:abstractNumId w:val="2"/>
  </w:num>
  <w:num w:numId="224">
    <w:abstractNumId w:val="34"/>
  </w:num>
  <w:num w:numId="225">
    <w:abstractNumId w:val="14"/>
  </w:num>
  <w:num w:numId="226">
    <w:abstractNumId w:val="213"/>
  </w:num>
  <w:num w:numId="227">
    <w:abstractNumId w:val="254"/>
  </w:num>
  <w:num w:numId="228">
    <w:abstractNumId w:val="93"/>
  </w:num>
  <w:num w:numId="229">
    <w:abstractNumId w:val="124"/>
  </w:num>
  <w:num w:numId="230">
    <w:abstractNumId w:val="39"/>
  </w:num>
  <w:num w:numId="231">
    <w:abstractNumId w:val="43"/>
  </w:num>
  <w:num w:numId="232">
    <w:abstractNumId w:val="192"/>
  </w:num>
  <w:num w:numId="233">
    <w:abstractNumId w:val="197"/>
  </w:num>
  <w:num w:numId="234">
    <w:abstractNumId w:val="216"/>
  </w:num>
  <w:num w:numId="235">
    <w:abstractNumId w:val="47"/>
  </w:num>
  <w:num w:numId="236">
    <w:abstractNumId w:val="134"/>
  </w:num>
  <w:num w:numId="237">
    <w:abstractNumId w:val="46"/>
  </w:num>
  <w:num w:numId="238">
    <w:abstractNumId w:val="265"/>
  </w:num>
  <w:num w:numId="239">
    <w:abstractNumId w:val="158"/>
  </w:num>
  <w:num w:numId="240">
    <w:abstractNumId w:val="201"/>
  </w:num>
  <w:num w:numId="241">
    <w:abstractNumId w:val="187"/>
  </w:num>
  <w:num w:numId="242">
    <w:abstractNumId w:val="240"/>
  </w:num>
  <w:num w:numId="243">
    <w:abstractNumId w:val="202"/>
  </w:num>
  <w:num w:numId="244">
    <w:abstractNumId w:val="156"/>
  </w:num>
  <w:num w:numId="245">
    <w:abstractNumId w:val="52"/>
  </w:num>
  <w:num w:numId="246">
    <w:abstractNumId w:val="161"/>
  </w:num>
  <w:num w:numId="247">
    <w:abstractNumId w:val="19"/>
  </w:num>
  <w:num w:numId="248">
    <w:abstractNumId w:val="104"/>
  </w:num>
  <w:num w:numId="249">
    <w:abstractNumId w:val="17"/>
  </w:num>
  <w:num w:numId="250">
    <w:abstractNumId w:val="226"/>
  </w:num>
  <w:num w:numId="251">
    <w:abstractNumId w:val="135"/>
  </w:num>
  <w:num w:numId="252">
    <w:abstractNumId w:val="190"/>
  </w:num>
  <w:num w:numId="253">
    <w:abstractNumId w:val="244"/>
  </w:num>
  <w:num w:numId="254">
    <w:abstractNumId w:val="68"/>
  </w:num>
  <w:num w:numId="255">
    <w:abstractNumId w:val="113"/>
  </w:num>
  <w:num w:numId="256">
    <w:abstractNumId w:val="138"/>
  </w:num>
  <w:num w:numId="257">
    <w:abstractNumId w:val="103"/>
  </w:num>
  <w:num w:numId="258">
    <w:abstractNumId w:val="29"/>
  </w:num>
  <w:num w:numId="259">
    <w:abstractNumId w:val="108"/>
  </w:num>
  <w:num w:numId="260">
    <w:abstractNumId w:val="253"/>
  </w:num>
  <w:num w:numId="261">
    <w:abstractNumId w:val="173"/>
  </w:num>
  <w:num w:numId="262">
    <w:abstractNumId w:val="218"/>
  </w:num>
  <w:num w:numId="263">
    <w:abstractNumId w:val="252"/>
  </w:num>
  <w:num w:numId="264">
    <w:abstractNumId w:val="82"/>
  </w:num>
  <w:num w:numId="265">
    <w:abstractNumId w:val="154"/>
  </w:num>
  <w:num w:numId="266">
    <w:abstractNumId w:val="54"/>
  </w:num>
  <w:num w:numId="267">
    <w:abstractNumId w:val="110"/>
  </w:num>
  <w:numIdMacAtCleanup w:val="2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hideGrammaticalErrors/>
  <w:activeWritingStyle w:appName="MSWord" w:lang="ru-RU" w:vendorID="1" w:dllVersion="512" w:checkStyle="1"/>
  <w:stylePaneFormatFilter w:val="3F01"/>
  <w:doNotTrackMoves/>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52607"/>
    <w:rsid w:val="00000523"/>
    <w:rsid w:val="0000083C"/>
    <w:rsid w:val="000055CD"/>
    <w:rsid w:val="000066D2"/>
    <w:rsid w:val="00011916"/>
    <w:rsid w:val="00011EB1"/>
    <w:rsid w:val="000135B8"/>
    <w:rsid w:val="00014932"/>
    <w:rsid w:val="0003422F"/>
    <w:rsid w:val="000350B9"/>
    <w:rsid w:val="00040E34"/>
    <w:rsid w:val="00045017"/>
    <w:rsid w:val="000460C6"/>
    <w:rsid w:val="00050811"/>
    <w:rsid w:val="00051F4C"/>
    <w:rsid w:val="00066393"/>
    <w:rsid w:val="00066F93"/>
    <w:rsid w:val="000670E8"/>
    <w:rsid w:val="000765F1"/>
    <w:rsid w:val="000918A7"/>
    <w:rsid w:val="00094D95"/>
    <w:rsid w:val="00097B65"/>
    <w:rsid w:val="000A059E"/>
    <w:rsid w:val="000A0D7D"/>
    <w:rsid w:val="000A54B9"/>
    <w:rsid w:val="000A6D46"/>
    <w:rsid w:val="000B3F42"/>
    <w:rsid w:val="000C5AC0"/>
    <w:rsid w:val="000C5C34"/>
    <w:rsid w:val="000C61F1"/>
    <w:rsid w:val="000C7540"/>
    <w:rsid w:val="000D6B80"/>
    <w:rsid w:val="000E2BC9"/>
    <w:rsid w:val="000E6FA9"/>
    <w:rsid w:val="000F16BA"/>
    <w:rsid w:val="000F6372"/>
    <w:rsid w:val="000F719D"/>
    <w:rsid w:val="00101FEF"/>
    <w:rsid w:val="001170F9"/>
    <w:rsid w:val="00120F15"/>
    <w:rsid w:val="00122993"/>
    <w:rsid w:val="001234FC"/>
    <w:rsid w:val="00125E5E"/>
    <w:rsid w:val="00127350"/>
    <w:rsid w:val="001313B6"/>
    <w:rsid w:val="001336C1"/>
    <w:rsid w:val="001357B9"/>
    <w:rsid w:val="001405F5"/>
    <w:rsid w:val="00147BE3"/>
    <w:rsid w:val="001519AB"/>
    <w:rsid w:val="00151FBF"/>
    <w:rsid w:val="00153074"/>
    <w:rsid w:val="00155E8E"/>
    <w:rsid w:val="00157B4C"/>
    <w:rsid w:val="00161814"/>
    <w:rsid w:val="00162AF8"/>
    <w:rsid w:val="00166309"/>
    <w:rsid w:val="00174646"/>
    <w:rsid w:val="001803BA"/>
    <w:rsid w:val="001925D9"/>
    <w:rsid w:val="001A3D2B"/>
    <w:rsid w:val="001A3FCB"/>
    <w:rsid w:val="001A7B34"/>
    <w:rsid w:val="001B292B"/>
    <w:rsid w:val="001C27E7"/>
    <w:rsid w:val="001E027C"/>
    <w:rsid w:val="001E1420"/>
    <w:rsid w:val="001E2F52"/>
    <w:rsid w:val="001E57F3"/>
    <w:rsid w:val="001E740B"/>
    <w:rsid w:val="00201F6A"/>
    <w:rsid w:val="00207D5B"/>
    <w:rsid w:val="00215E84"/>
    <w:rsid w:val="00220215"/>
    <w:rsid w:val="00221A4A"/>
    <w:rsid w:val="00226421"/>
    <w:rsid w:val="0023154F"/>
    <w:rsid w:val="00232E15"/>
    <w:rsid w:val="002346EB"/>
    <w:rsid w:val="002351E0"/>
    <w:rsid w:val="00235AAA"/>
    <w:rsid w:val="00237B87"/>
    <w:rsid w:val="0024235F"/>
    <w:rsid w:val="00244239"/>
    <w:rsid w:val="00244424"/>
    <w:rsid w:val="00245441"/>
    <w:rsid w:val="00251588"/>
    <w:rsid w:val="00256417"/>
    <w:rsid w:val="00257FCB"/>
    <w:rsid w:val="0026021F"/>
    <w:rsid w:val="00266541"/>
    <w:rsid w:val="002666F8"/>
    <w:rsid w:val="00266891"/>
    <w:rsid w:val="002736FB"/>
    <w:rsid w:val="00274095"/>
    <w:rsid w:val="0027724D"/>
    <w:rsid w:val="00280D73"/>
    <w:rsid w:val="00286325"/>
    <w:rsid w:val="00292E02"/>
    <w:rsid w:val="002A14D3"/>
    <w:rsid w:val="002A6332"/>
    <w:rsid w:val="002B3C87"/>
    <w:rsid w:val="002B728A"/>
    <w:rsid w:val="002C08F2"/>
    <w:rsid w:val="002C3B59"/>
    <w:rsid w:val="002C7CC4"/>
    <w:rsid w:val="002D56B2"/>
    <w:rsid w:val="002D622A"/>
    <w:rsid w:val="002E0E98"/>
    <w:rsid w:val="002E22A2"/>
    <w:rsid w:val="002E3B21"/>
    <w:rsid w:val="002F6EA1"/>
    <w:rsid w:val="0030229F"/>
    <w:rsid w:val="00303554"/>
    <w:rsid w:val="00305F05"/>
    <w:rsid w:val="00310C2F"/>
    <w:rsid w:val="00312114"/>
    <w:rsid w:val="00322112"/>
    <w:rsid w:val="00323416"/>
    <w:rsid w:val="00334D66"/>
    <w:rsid w:val="0033527D"/>
    <w:rsid w:val="003407DE"/>
    <w:rsid w:val="00342C97"/>
    <w:rsid w:val="00351AFC"/>
    <w:rsid w:val="00353E95"/>
    <w:rsid w:val="00353FAE"/>
    <w:rsid w:val="00371C28"/>
    <w:rsid w:val="00372B69"/>
    <w:rsid w:val="00374838"/>
    <w:rsid w:val="003748EA"/>
    <w:rsid w:val="00380F40"/>
    <w:rsid w:val="00385906"/>
    <w:rsid w:val="00387261"/>
    <w:rsid w:val="00391C4F"/>
    <w:rsid w:val="00395412"/>
    <w:rsid w:val="003A0862"/>
    <w:rsid w:val="003A19D2"/>
    <w:rsid w:val="003B66D4"/>
    <w:rsid w:val="003C1EF7"/>
    <w:rsid w:val="003C4B6C"/>
    <w:rsid w:val="003D7E7A"/>
    <w:rsid w:val="003E058E"/>
    <w:rsid w:val="003E50C7"/>
    <w:rsid w:val="003E5427"/>
    <w:rsid w:val="003F1D0D"/>
    <w:rsid w:val="003F32DD"/>
    <w:rsid w:val="003F46C5"/>
    <w:rsid w:val="00405A06"/>
    <w:rsid w:val="00407EE3"/>
    <w:rsid w:val="00411FE9"/>
    <w:rsid w:val="00423D99"/>
    <w:rsid w:val="00432BC1"/>
    <w:rsid w:val="0043366F"/>
    <w:rsid w:val="00436807"/>
    <w:rsid w:val="0045206B"/>
    <w:rsid w:val="00454445"/>
    <w:rsid w:val="0045495A"/>
    <w:rsid w:val="00467B5D"/>
    <w:rsid w:val="00472696"/>
    <w:rsid w:val="00474278"/>
    <w:rsid w:val="00474A01"/>
    <w:rsid w:val="00474C88"/>
    <w:rsid w:val="00480E14"/>
    <w:rsid w:val="004847DD"/>
    <w:rsid w:val="0048535B"/>
    <w:rsid w:val="00490193"/>
    <w:rsid w:val="00497530"/>
    <w:rsid w:val="004C25D8"/>
    <w:rsid w:val="004C760B"/>
    <w:rsid w:val="004D0B5C"/>
    <w:rsid w:val="004D2C60"/>
    <w:rsid w:val="004D5393"/>
    <w:rsid w:val="004D754F"/>
    <w:rsid w:val="004E54F8"/>
    <w:rsid w:val="004F0C89"/>
    <w:rsid w:val="004F3375"/>
    <w:rsid w:val="005068E4"/>
    <w:rsid w:val="0051141E"/>
    <w:rsid w:val="00513B83"/>
    <w:rsid w:val="00513E64"/>
    <w:rsid w:val="00513FC6"/>
    <w:rsid w:val="00516798"/>
    <w:rsid w:val="0053587A"/>
    <w:rsid w:val="00543EE2"/>
    <w:rsid w:val="0055306E"/>
    <w:rsid w:val="00554438"/>
    <w:rsid w:val="00575672"/>
    <w:rsid w:val="005827B0"/>
    <w:rsid w:val="00584511"/>
    <w:rsid w:val="005905A6"/>
    <w:rsid w:val="00591E9E"/>
    <w:rsid w:val="005B0417"/>
    <w:rsid w:val="005B1565"/>
    <w:rsid w:val="005B2FDC"/>
    <w:rsid w:val="005B74BC"/>
    <w:rsid w:val="005C00D0"/>
    <w:rsid w:val="005D3DCE"/>
    <w:rsid w:val="005D5532"/>
    <w:rsid w:val="005E3C9A"/>
    <w:rsid w:val="005E7288"/>
    <w:rsid w:val="005E74AB"/>
    <w:rsid w:val="005F1DBE"/>
    <w:rsid w:val="005F4675"/>
    <w:rsid w:val="00602F51"/>
    <w:rsid w:val="00607ABA"/>
    <w:rsid w:val="0061024D"/>
    <w:rsid w:val="00610B73"/>
    <w:rsid w:val="0061482E"/>
    <w:rsid w:val="006148F8"/>
    <w:rsid w:val="00614CCC"/>
    <w:rsid w:val="00615010"/>
    <w:rsid w:val="0061551B"/>
    <w:rsid w:val="0061693F"/>
    <w:rsid w:val="00621892"/>
    <w:rsid w:val="00622BE7"/>
    <w:rsid w:val="00624DCC"/>
    <w:rsid w:val="006400C9"/>
    <w:rsid w:val="0064636E"/>
    <w:rsid w:val="00646386"/>
    <w:rsid w:val="00650608"/>
    <w:rsid w:val="006511F6"/>
    <w:rsid w:val="006514EE"/>
    <w:rsid w:val="00652CFA"/>
    <w:rsid w:val="006548DB"/>
    <w:rsid w:val="0065624B"/>
    <w:rsid w:val="00662CFC"/>
    <w:rsid w:val="00670A5E"/>
    <w:rsid w:val="006721D5"/>
    <w:rsid w:val="00673159"/>
    <w:rsid w:val="006743A9"/>
    <w:rsid w:val="00674D8C"/>
    <w:rsid w:val="00675E0A"/>
    <w:rsid w:val="006760CF"/>
    <w:rsid w:val="006768BD"/>
    <w:rsid w:val="006872D6"/>
    <w:rsid w:val="00690949"/>
    <w:rsid w:val="00692750"/>
    <w:rsid w:val="0069530E"/>
    <w:rsid w:val="00695D6A"/>
    <w:rsid w:val="00696B61"/>
    <w:rsid w:val="006A380E"/>
    <w:rsid w:val="006A41D1"/>
    <w:rsid w:val="006A5766"/>
    <w:rsid w:val="006B0D47"/>
    <w:rsid w:val="006B0D56"/>
    <w:rsid w:val="006B64EF"/>
    <w:rsid w:val="006B7736"/>
    <w:rsid w:val="006C7BDB"/>
    <w:rsid w:val="006D1890"/>
    <w:rsid w:val="006D4E7A"/>
    <w:rsid w:val="006E183A"/>
    <w:rsid w:val="006E4296"/>
    <w:rsid w:val="006F25A9"/>
    <w:rsid w:val="006F321D"/>
    <w:rsid w:val="007009B0"/>
    <w:rsid w:val="007057D3"/>
    <w:rsid w:val="00715858"/>
    <w:rsid w:val="00731D94"/>
    <w:rsid w:val="00740C71"/>
    <w:rsid w:val="007428F1"/>
    <w:rsid w:val="007440D5"/>
    <w:rsid w:val="007542A3"/>
    <w:rsid w:val="0075567C"/>
    <w:rsid w:val="0075744F"/>
    <w:rsid w:val="00760896"/>
    <w:rsid w:val="007617F9"/>
    <w:rsid w:val="0076239A"/>
    <w:rsid w:val="00780620"/>
    <w:rsid w:val="007878D0"/>
    <w:rsid w:val="00792C3D"/>
    <w:rsid w:val="00797BA1"/>
    <w:rsid w:val="007A24DF"/>
    <w:rsid w:val="007A5B02"/>
    <w:rsid w:val="007A6F40"/>
    <w:rsid w:val="007B3F3D"/>
    <w:rsid w:val="007B611E"/>
    <w:rsid w:val="007C12FE"/>
    <w:rsid w:val="007C494B"/>
    <w:rsid w:val="007C49E1"/>
    <w:rsid w:val="007C55EA"/>
    <w:rsid w:val="007C7E54"/>
    <w:rsid w:val="007D6763"/>
    <w:rsid w:val="007D734F"/>
    <w:rsid w:val="007E3357"/>
    <w:rsid w:val="007E7967"/>
    <w:rsid w:val="007F0F52"/>
    <w:rsid w:val="007F42ED"/>
    <w:rsid w:val="007F4C46"/>
    <w:rsid w:val="007F745B"/>
    <w:rsid w:val="00800B1E"/>
    <w:rsid w:val="00802C13"/>
    <w:rsid w:val="00804F30"/>
    <w:rsid w:val="0081301F"/>
    <w:rsid w:val="00813F04"/>
    <w:rsid w:val="008158ED"/>
    <w:rsid w:val="00816173"/>
    <w:rsid w:val="00817CEA"/>
    <w:rsid w:val="00821F44"/>
    <w:rsid w:val="0082429C"/>
    <w:rsid w:val="00824607"/>
    <w:rsid w:val="00826324"/>
    <w:rsid w:val="00832965"/>
    <w:rsid w:val="008348D5"/>
    <w:rsid w:val="00840EDD"/>
    <w:rsid w:val="00843859"/>
    <w:rsid w:val="00856D7A"/>
    <w:rsid w:val="008627E1"/>
    <w:rsid w:val="008675F9"/>
    <w:rsid w:val="00872A04"/>
    <w:rsid w:val="008733FC"/>
    <w:rsid w:val="00892D71"/>
    <w:rsid w:val="008A1D33"/>
    <w:rsid w:val="008B0BDC"/>
    <w:rsid w:val="008B1A65"/>
    <w:rsid w:val="008B21A6"/>
    <w:rsid w:val="008C08C7"/>
    <w:rsid w:val="008D02A1"/>
    <w:rsid w:val="008D0504"/>
    <w:rsid w:val="008D0A9C"/>
    <w:rsid w:val="008D52B5"/>
    <w:rsid w:val="008E0536"/>
    <w:rsid w:val="008F0788"/>
    <w:rsid w:val="008F22AE"/>
    <w:rsid w:val="008F24A6"/>
    <w:rsid w:val="008F593E"/>
    <w:rsid w:val="0090061F"/>
    <w:rsid w:val="009268FB"/>
    <w:rsid w:val="00932534"/>
    <w:rsid w:val="009338A5"/>
    <w:rsid w:val="00940AB2"/>
    <w:rsid w:val="00940F4A"/>
    <w:rsid w:val="00941E15"/>
    <w:rsid w:val="0094341C"/>
    <w:rsid w:val="00953139"/>
    <w:rsid w:val="009540DB"/>
    <w:rsid w:val="00954A90"/>
    <w:rsid w:val="00956879"/>
    <w:rsid w:val="0095719F"/>
    <w:rsid w:val="00960A76"/>
    <w:rsid w:val="00964BC9"/>
    <w:rsid w:val="00970B0F"/>
    <w:rsid w:val="00975469"/>
    <w:rsid w:val="009800E9"/>
    <w:rsid w:val="0098416C"/>
    <w:rsid w:val="009906E7"/>
    <w:rsid w:val="009956D4"/>
    <w:rsid w:val="009969B7"/>
    <w:rsid w:val="00997DFD"/>
    <w:rsid w:val="009A2FDE"/>
    <w:rsid w:val="009A79EE"/>
    <w:rsid w:val="009B0E5C"/>
    <w:rsid w:val="009B4A97"/>
    <w:rsid w:val="009B5518"/>
    <w:rsid w:val="009B60AE"/>
    <w:rsid w:val="009C028A"/>
    <w:rsid w:val="009D716C"/>
    <w:rsid w:val="009E321D"/>
    <w:rsid w:val="009E5FEE"/>
    <w:rsid w:val="009E6A20"/>
    <w:rsid w:val="009F3AE5"/>
    <w:rsid w:val="009F51EC"/>
    <w:rsid w:val="00A0512B"/>
    <w:rsid w:val="00A12164"/>
    <w:rsid w:val="00A20000"/>
    <w:rsid w:val="00A216E3"/>
    <w:rsid w:val="00A21DBF"/>
    <w:rsid w:val="00A310D9"/>
    <w:rsid w:val="00A333B4"/>
    <w:rsid w:val="00A36579"/>
    <w:rsid w:val="00A45462"/>
    <w:rsid w:val="00A45F2F"/>
    <w:rsid w:val="00A5131D"/>
    <w:rsid w:val="00A55C6C"/>
    <w:rsid w:val="00A56604"/>
    <w:rsid w:val="00A6053F"/>
    <w:rsid w:val="00A624C3"/>
    <w:rsid w:val="00A67FD7"/>
    <w:rsid w:val="00A73426"/>
    <w:rsid w:val="00A75F0C"/>
    <w:rsid w:val="00A825F6"/>
    <w:rsid w:val="00A8621E"/>
    <w:rsid w:val="00A91360"/>
    <w:rsid w:val="00A91AFF"/>
    <w:rsid w:val="00A92E18"/>
    <w:rsid w:val="00A95584"/>
    <w:rsid w:val="00A97D05"/>
    <w:rsid w:val="00AA5B71"/>
    <w:rsid w:val="00AB2B4E"/>
    <w:rsid w:val="00AC0936"/>
    <w:rsid w:val="00AC5871"/>
    <w:rsid w:val="00AC6FFC"/>
    <w:rsid w:val="00AC7DD0"/>
    <w:rsid w:val="00AD03E2"/>
    <w:rsid w:val="00AD2F20"/>
    <w:rsid w:val="00AD5206"/>
    <w:rsid w:val="00AD6975"/>
    <w:rsid w:val="00AD720B"/>
    <w:rsid w:val="00AE287A"/>
    <w:rsid w:val="00AE5288"/>
    <w:rsid w:val="00AE59CD"/>
    <w:rsid w:val="00AE5F61"/>
    <w:rsid w:val="00AE6523"/>
    <w:rsid w:val="00AF1B9D"/>
    <w:rsid w:val="00B01E43"/>
    <w:rsid w:val="00B026A3"/>
    <w:rsid w:val="00B073E7"/>
    <w:rsid w:val="00B1096C"/>
    <w:rsid w:val="00B177E6"/>
    <w:rsid w:val="00B211B0"/>
    <w:rsid w:val="00B215E2"/>
    <w:rsid w:val="00B22156"/>
    <w:rsid w:val="00B301F0"/>
    <w:rsid w:val="00B34744"/>
    <w:rsid w:val="00B35278"/>
    <w:rsid w:val="00B41CCE"/>
    <w:rsid w:val="00B41EBB"/>
    <w:rsid w:val="00B504DF"/>
    <w:rsid w:val="00B52607"/>
    <w:rsid w:val="00B61393"/>
    <w:rsid w:val="00B62A00"/>
    <w:rsid w:val="00B72EA5"/>
    <w:rsid w:val="00B74337"/>
    <w:rsid w:val="00B74A30"/>
    <w:rsid w:val="00B76D23"/>
    <w:rsid w:val="00B817D0"/>
    <w:rsid w:val="00B82305"/>
    <w:rsid w:val="00B83E09"/>
    <w:rsid w:val="00B87769"/>
    <w:rsid w:val="00B909B0"/>
    <w:rsid w:val="00B931DE"/>
    <w:rsid w:val="00BA381C"/>
    <w:rsid w:val="00BB021D"/>
    <w:rsid w:val="00BB7494"/>
    <w:rsid w:val="00BC27FD"/>
    <w:rsid w:val="00BC35E2"/>
    <w:rsid w:val="00BC6F6F"/>
    <w:rsid w:val="00BD4F4C"/>
    <w:rsid w:val="00BD67F1"/>
    <w:rsid w:val="00BE6CD8"/>
    <w:rsid w:val="00BF0186"/>
    <w:rsid w:val="00BF0B90"/>
    <w:rsid w:val="00BF2523"/>
    <w:rsid w:val="00BF2B16"/>
    <w:rsid w:val="00BF55D8"/>
    <w:rsid w:val="00C04AE7"/>
    <w:rsid w:val="00C069E7"/>
    <w:rsid w:val="00C10D57"/>
    <w:rsid w:val="00C3587E"/>
    <w:rsid w:val="00C5052B"/>
    <w:rsid w:val="00C50BB0"/>
    <w:rsid w:val="00C56077"/>
    <w:rsid w:val="00C5678C"/>
    <w:rsid w:val="00C70C58"/>
    <w:rsid w:val="00C71077"/>
    <w:rsid w:val="00C71DDE"/>
    <w:rsid w:val="00C731D7"/>
    <w:rsid w:val="00C7768A"/>
    <w:rsid w:val="00C83E26"/>
    <w:rsid w:val="00C874DD"/>
    <w:rsid w:val="00C92C75"/>
    <w:rsid w:val="00C971BE"/>
    <w:rsid w:val="00CA0BBA"/>
    <w:rsid w:val="00CA2594"/>
    <w:rsid w:val="00CA2F5A"/>
    <w:rsid w:val="00CA6C05"/>
    <w:rsid w:val="00CB024D"/>
    <w:rsid w:val="00CB0428"/>
    <w:rsid w:val="00CB6DB9"/>
    <w:rsid w:val="00CD24C5"/>
    <w:rsid w:val="00CD2F40"/>
    <w:rsid w:val="00CD423A"/>
    <w:rsid w:val="00CE0A99"/>
    <w:rsid w:val="00CF0489"/>
    <w:rsid w:val="00CF5B94"/>
    <w:rsid w:val="00CF5C3B"/>
    <w:rsid w:val="00D063D6"/>
    <w:rsid w:val="00D140FD"/>
    <w:rsid w:val="00D16D51"/>
    <w:rsid w:val="00D170B2"/>
    <w:rsid w:val="00D17B95"/>
    <w:rsid w:val="00D212D1"/>
    <w:rsid w:val="00D21417"/>
    <w:rsid w:val="00D32D3B"/>
    <w:rsid w:val="00D33160"/>
    <w:rsid w:val="00D34DF7"/>
    <w:rsid w:val="00D37928"/>
    <w:rsid w:val="00D548C5"/>
    <w:rsid w:val="00D55A1F"/>
    <w:rsid w:val="00D55F23"/>
    <w:rsid w:val="00D5621F"/>
    <w:rsid w:val="00D71493"/>
    <w:rsid w:val="00D765A0"/>
    <w:rsid w:val="00D77161"/>
    <w:rsid w:val="00D83273"/>
    <w:rsid w:val="00D84DD1"/>
    <w:rsid w:val="00D95CD1"/>
    <w:rsid w:val="00DA2381"/>
    <w:rsid w:val="00DB2535"/>
    <w:rsid w:val="00DB2827"/>
    <w:rsid w:val="00DB398A"/>
    <w:rsid w:val="00DB6506"/>
    <w:rsid w:val="00DC144A"/>
    <w:rsid w:val="00DC2073"/>
    <w:rsid w:val="00DC4ED0"/>
    <w:rsid w:val="00DD208C"/>
    <w:rsid w:val="00DD4057"/>
    <w:rsid w:val="00DD6A5E"/>
    <w:rsid w:val="00DE140A"/>
    <w:rsid w:val="00DE179C"/>
    <w:rsid w:val="00DF29C0"/>
    <w:rsid w:val="00DF466D"/>
    <w:rsid w:val="00DF746B"/>
    <w:rsid w:val="00E05309"/>
    <w:rsid w:val="00E0734B"/>
    <w:rsid w:val="00E07889"/>
    <w:rsid w:val="00E126A3"/>
    <w:rsid w:val="00E17C21"/>
    <w:rsid w:val="00E223F0"/>
    <w:rsid w:val="00E22E90"/>
    <w:rsid w:val="00E27D4C"/>
    <w:rsid w:val="00E32DB0"/>
    <w:rsid w:val="00E33293"/>
    <w:rsid w:val="00E372D9"/>
    <w:rsid w:val="00E410E4"/>
    <w:rsid w:val="00E42FCB"/>
    <w:rsid w:val="00E4779C"/>
    <w:rsid w:val="00E52A0F"/>
    <w:rsid w:val="00E54B29"/>
    <w:rsid w:val="00E55BFC"/>
    <w:rsid w:val="00E56647"/>
    <w:rsid w:val="00E5769B"/>
    <w:rsid w:val="00E61EF9"/>
    <w:rsid w:val="00E62F20"/>
    <w:rsid w:val="00E63F80"/>
    <w:rsid w:val="00E6729F"/>
    <w:rsid w:val="00E71012"/>
    <w:rsid w:val="00E733FB"/>
    <w:rsid w:val="00E75A6A"/>
    <w:rsid w:val="00E77F64"/>
    <w:rsid w:val="00E8321F"/>
    <w:rsid w:val="00E8515A"/>
    <w:rsid w:val="00E916A3"/>
    <w:rsid w:val="00E96CCC"/>
    <w:rsid w:val="00E96E61"/>
    <w:rsid w:val="00EA0FFC"/>
    <w:rsid w:val="00EA4467"/>
    <w:rsid w:val="00EA4AFA"/>
    <w:rsid w:val="00EA780E"/>
    <w:rsid w:val="00EB2342"/>
    <w:rsid w:val="00ED2B3F"/>
    <w:rsid w:val="00ED52B1"/>
    <w:rsid w:val="00ED52F8"/>
    <w:rsid w:val="00ED6843"/>
    <w:rsid w:val="00EE255B"/>
    <w:rsid w:val="00EE39C9"/>
    <w:rsid w:val="00EE537C"/>
    <w:rsid w:val="00EE7DDC"/>
    <w:rsid w:val="00EF143E"/>
    <w:rsid w:val="00EF1F7C"/>
    <w:rsid w:val="00F00F65"/>
    <w:rsid w:val="00F01306"/>
    <w:rsid w:val="00F078EA"/>
    <w:rsid w:val="00F104FA"/>
    <w:rsid w:val="00F123B8"/>
    <w:rsid w:val="00F1480E"/>
    <w:rsid w:val="00F223B3"/>
    <w:rsid w:val="00F24330"/>
    <w:rsid w:val="00F25E6D"/>
    <w:rsid w:val="00F336E1"/>
    <w:rsid w:val="00F36B20"/>
    <w:rsid w:val="00F4208B"/>
    <w:rsid w:val="00F446FF"/>
    <w:rsid w:val="00F44E6F"/>
    <w:rsid w:val="00F46BFF"/>
    <w:rsid w:val="00F51FCC"/>
    <w:rsid w:val="00F614C7"/>
    <w:rsid w:val="00F635E9"/>
    <w:rsid w:val="00F67A60"/>
    <w:rsid w:val="00F70933"/>
    <w:rsid w:val="00F71394"/>
    <w:rsid w:val="00F71F1D"/>
    <w:rsid w:val="00F7595F"/>
    <w:rsid w:val="00F90D48"/>
    <w:rsid w:val="00F95B53"/>
    <w:rsid w:val="00FA13C6"/>
    <w:rsid w:val="00FA2257"/>
    <w:rsid w:val="00FA518E"/>
    <w:rsid w:val="00FA7517"/>
    <w:rsid w:val="00FB1D5A"/>
    <w:rsid w:val="00FB7C9E"/>
    <w:rsid w:val="00FC091C"/>
    <w:rsid w:val="00FC4B95"/>
    <w:rsid w:val="00FD0E22"/>
    <w:rsid w:val="00FD3E17"/>
    <w:rsid w:val="00FD4675"/>
    <w:rsid w:val="00FD6D3C"/>
    <w:rsid w:val="00FF2703"/>
    <w:rsid w:val="00FF6F5E"/>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2607"/>
    <w:rPr>
      <w:sz w:val="24"/>
      <w:szCs w:val="24"/>
    </w:rPr>
  </w:style>
  <w:style w:type="paragraph" w:styleId="1">
    <w:name w:val="heading 1"/>
    <w:basedOn w:val="a"/>
    <w:next w:val="a"/>
    <w:link w:val="10"/>
    <w:qFormat/>
    <w:rsid w:val="00B52607"/>
    <w:pPr>
      <w:keepNext/>
      <w:spacing w:before="240" w:after="60"/>
      <w:outlineLvl w:val="0"/>
    </w:pPr>
    <w:rPr>
      <w:rFonts w:ascii="Arial" w:hAnsi="Arial" w:cs="Arial"/>
      <w:b/>
      <w:bCs/>
      <w:kern w:val="32"/>
      <w:sz w:val="32"/>
      <w:szCs w:val="32"/>
    </w:rPr>
  </w:style>
  <w:style w:type="paragraph" w:styleId="2">
    <w:name w:val="heading 2"/>
    <w:basedOn w:val="a"/>
    <w:next w:val="a"/>
    <w:qFormat/>
    <w:rsid w:val="00B52607"/>
    <w:pPr>
      <w:keepNext/>
      <w:suppressAutoHyphens/>
      <w:spacing w:before="240" w:after="60"/>
      <w:outlineLvl w:val="1"/>
    </w:pPr>
    <w:rPr>
      <w:rFonts w:ascii="Arial" w:hAnsi="Arial" w:cs="Arial"/>
      <w:b/>
      <w:bCs/>
      <w:i/>
      <w:iCs/>
      <w:sz w:val="28"/>
      <w:szCs w:val="28"/>
      <w:lang w:eastAsia="ar-SA"/>
    </w:rPr>
  </w:style>
  <w:style w:type="paragraph" w:styleId="3">
    <w:name w:val="heading 3"/>
    <w:basedOn w:val="a"/>
    <w:qFormat/>
    <w:rsid w:val="00B52607"/>
    <w:pPr>
      <w:spacing w:before="100" w:beforeAutospacing="1" w:after="100" w:afterAutospacing="1"/>
      <w:outlineLvl w:val="2"/>
    </w:pPr>
    <w:rPr>
      <w:b/>
      <w:bCs/>
      <w:sz w:val="36"/>
      <w:szCs w:val="36"/>
    </w:rPr>
  </w:style>
  <w:style w:type="paragraph" w:styleId="4">
    <w:name w:val="heading 4"/>
    <w:basedOn w:val="a"/>
    <w:next w:val="a"/>
    <w:qFormat/>
    <w:rsid w:val="00B52607"/>
    <w:pPr>
      <w:keepNext/>
      <w:spacing w:before="240" w:after="60" w:line="276" w:lineRule="auto"/>
      <w:outlineLvl w:val="3"/>
    </w:pPr>
    <w:rPr>
      <w:b/>
      <w:bCs/>
      <w:sz w:val="28"/>
      <w:szCs w:val="28"/>
      <w:lang w:eastAsia="en-US"/>
    </w:rPr>
  </w:style>
  <w:style w:type="paragraph" w:styleId="6">
    <w:name w:val="heading 6"/>
    <w:basedOn w:val="a"/>
    <w:next w:val="a"/>
    <w:link w:val="60"/>
    <w:qFormat/>
    <w:rsid w:val="00B52607"/>
    <w:pPr>
      <w:suppressAutoHyphens/>
      <w:spacing w:before="240" w:after="60"/>
      <w:outlineLvl w:val="5"/>
    </w:pPr>
    <w:rPr>
      <w:b/>
      <w:bCs/>
      <w:sz w:val="22"/>
      <w:szCs w:val="22"/>
      <w:lang w:eastAsia="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B52607"/>
    <w:rPr>
      <w:rFonts w:ascii="Arial" w:hAnsi="Arial" w:cs="Arial"/>
      <w:b/>
      <w:bCs/>
      <w:kern w:val="32"/>
      <w:sz w:val="32"/>
      <w:szCs w:val="32"/>
      <w:lang w:val="ru-RU" w:eastAsia="ru-RU" w:bidi="ar-SA"/>
    </w:rPr>
  </w:style>
  <w:style w:type="character" w:customStyle="1" w:styleId="60">
    <w:name w:val="Заголовок 6 Знак"/>
    <w:basedOn w:val="a0"/>
    <w:link w:val="6"/>
    <w:locked/>
    <w:rsid w:val="00B52607"/>
    <w:rPr>
      <w:b/>
      <w:bCs/>
      <w:sz w:val="22"/>
      <w:szCs w:val="22"/>
      <w:lang w:val="ru-RU" w:eastAsia="ar-SA" w:bidi="ar-SA"/>
    </w:rPr>
  </w:style>
  <w:style w:type="paragraph" w:styleId="a3">
    <w:name w:val="footnote text"/>
    <w:basedOn w:val="a"/>
    <w:semiHidden/>
    <w:rsid w:val="00B52607"/>
    <w:rPr>
      <w:sz w:val="20"/>
      <w:szCs w:val="20"/>
    </w:rPr>
  </w:style>
  <w:style w:type="character" w:styleId="a4">
    <w:name w:val="footnote reference"/>
    <w:basedOn w:val="a0"/>
    <w:semiHidden/>
    <w:rsid w:val="00B52607"/>
    <w:rPr>
      <w:vertAlign w:val="superscript"/>
    </w:rPr>
  </w:style>
  <w:style w:type="paragraph" w:styleId="a5">
    <w:name w:val="Title"/>
    <w:basedOn w:val="a"/>
    <w:qFormat/>
    <w:rsid w:val="00B52607"/>
    <w:pPr>
      <w:pBdr>
        <w:bottom w:val="double" w:sz="4" w:space="1" w:color="auto"/>
      </w:pBdr>
      <w:jc w:val="center"/>
    </w:pPr>
    <w:rPr>
      <w:sz w:val="28"/>
      <w:szCs w:val="20"/>
    </w:rPr>
  </w:style>
  <w:style w:type="paragraph" w:styleId="a6">
    <w:name w:val="Normal (Web)"/>
    <w:aliases w:val="Обычный (веб)1,Обычный (Web)2"/>
    <w:basedOn w:val="a"/>
    <w:rsid w:val="00B52607"/>
    <w:pPr>
      <w:spacing w:before="100" w:beforeAutospacing="1" w:after="100" w:afterAutospacing="1"/>
    </w:pPr>
    <w:rPr>
      <w:lang w:val="uk-UA" w:eastAsia="uk-UA"/>
    </w:rPr>
  </w:style>
  <w:style w:type="character" w:customStyle="1" w:styleId="hps">
    <w:name w:val="hps"/>
    <w:basedOn w:val="a0"/>
    <w:rsid w:val="00B52607"/>
  </w:style>
  <w:style w:type="character" w:customStyle="1" w:styleId="hpsatn">
    <w:name w:val="hps atn"/>
    <w:basedOn w:val="a0"/>
    <w:rsid w:val="00B52607"/>
  </w:style>
  <w:style w:type="character" w:customStyle="1" w:styleId="atn">
    <w:name w:val="atn"/>
    <w:basedOn w:val="a0"/>
    <w:rsid w:val="00B52607"/>
  </w:style>
  <w:style w:type="character" w:styleId="a7">
    <w:name w:val="Hyperlink"/>
    <w:basedOn w:val="a0"/>
    <w:rsid w:val="00B52607"/>
    <w:rPr>
      <w:color w:val="0000FF"/>
      <w:u w:val="single"/>
    </w:rPr>
  </w:style>
  <w:style w:type="paragraph" w:styleId="a8">
    <w:name w:val="List Paragraph"/>
    <w:basedOn w:val="a"/>
    <w:qFormat/>
    <w:rsid w:val="00B52607"/>
    <w:pPr>
      <w:spacing w:after="200" w:line="276" w:lineRule="auto"/>
      <w:ind w:left="720"/>
      <w:contextualSpacing/>
    </w:pPr>
    <w:rPr>
      <w:rFonts w:ascii="Calibri" w:eastAsia="Calibri" w:hAnsi="Calibri"/>
      <w:sz w:val="22"/>
      <w:szCs w:val="22"/>
      <w:lang w:val="en-US" w:eastAsia="en-US"/>
    </w:rPr>
  </w:style>
  <w:style w:type="paragraph" w:styleId="a9">
    <w:name w:val="Body Text"/>
    <w:basedOn w:val="a"/>
    <w:link w:val="aa"/>
    <w:rsid w:val="00B52607"/>
    <w:pPr>
      <w:spacing w:after="120"/>
    </w:pPr>
    <w:rPr>
      <w:sz w:val="20"/>
      <w:szCs w:val="20"/>
    </w:rPr>
  </w:style>
  <w:style w:type="character" w:customStyle="1" w:styleId="aa">
    <w:name w:val="Основной текст Знак"/>
    <w:basedOn w:val="a0"/>
    <w:link w:val="a9"/>
    <w:rsid w:val="00B52607"/>
    <w:rPr>
      <w:lang w:val="ru-RU" w:eastAsia="ru-RU" w:bidi="ar-SA"/>
    </w:rPr>
  </w:style>
  <w:style w:type="character" w:customStyle="1" w:styleId="ab">
    <w:name w:val="формула"/>
    <w:basedOn w:val="a0"/>
    <w:rsid w:val="00B52607"/>
    <w:rPr>
      <w:rFonts w:ascii="Times New Roman" w:hAnsi="Times New Roman"/>
      <w:sz w:val="24"/>
      <w:szCs w:val="24"/>
    </w:rPr>
  </w:style>
  <w:style w:type="paragraph" w:customStyle="1" w:styleId="ac">
    <w:name w:val="Основной"/>
    <w:basedOn w:val="a"/>
    <w:rsid w:val="00B52607"/>
    <w:pPr>
      <w:spacing w:line="360" w:lineRule="auto"/>
      <w:ind w:firstLine="720"/>
      <w:jc w:val="both"/>
    </w:pPr>
  </w:style>
  <w:style w:type="paragraph" w:customStyle="1" w:styleId="ad">
    <w:name w:val="заголовок подраздела"/>
    <w:basedOn w:val="a9"/>
    <w:rsid w:val="00B52607"/>
    <w:pPr>
      <w:spacing w:after="0" w:line="360" w:lineRule="auto"/>
      <w:jc w:val="center"/>
    </w:pPr>
    <w:rPr>
      <w:caps/>
      <w:sz w:val="24"/>
      <w:szCs w:val="24"/>
    </w:rPr>
  </w:style>
  <w:style w:type="table" w:styleId="ae">
    <w:name w:val="Table Grid"/>
    <w:basedOn w:val="a1"/>
    <w:rsid w:val="00B526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ibliography"/>
    <w:basedOn w:val="a"/>
    <w:rsid w:val="00B52607"/>
    <w:pPr>
      <w:ind w:left="653" w:hanging="227"/>
      <w:jc w:val="both"/>
    </w:pPr>
    <w:rPr>
      <w:rFonts w:ascii="Journal" w:hAnsi="Journal"/>
      <w:sz w:val="20"/>
      <w:szCs w:val="20"/>
    </w:rPr>
  </w:style>
  <w:style w:type="paragraph" w:styleId="af0">
    <w:name w:val="Body Text Indent"/>
    <w:basedOn w:val="a"/>
    <w:link w:val="af1"/>
    <w:rsid w:val="00B52607"/>
    <w:pPr>
      <w:spacing w:after="120"/>
      <w:ind w:left="283"/>
    </w:pPr>
  </w:style>
  <w:style w:type="character" w:customStyle="1" w:styleId="af1">
    <w:name w:val="Основной текст с отступом Знак"/>
    <w:basedOn w:val="a0"/>
    <w:link w:val="af0"/>
    <w:locked/>
    <w:rsid w:val="00B52607"/>
    <w:rPr>
      <w:sz w:val="24"/>
      <w:szCs w:val="24"/>
      <w:lang w:val="ru-RU" w:eastAsia="ru-RU" w:bidi="ar-SA"/>
    </w:rPr>
  </w:style>
  <w:style w:type="paragraph" w:customStyle="1" w:styleId="Text">
    <w:name w:val="Text"/>
    <w:basedOn w:val="a"/>
    <w:next w:val="a"/>
    <w:rsid w:val="00B52607"/>
    <w:pPr>
      <w:autoSpaceDE w:val="0"/>
      <w:autoSpaceDN w:val="0"/>
      <w:adjustRightInd w:val="0"/>
    </w:pPr>
    <w:rPr>
      <w:rFonts w:eastAsia="Calibri"/>
      <w:lang w:val="uk-UA" w:eastAsia="en-US"/>
    </w:rPr>
  </w:style>
  <w:style w:type="paragraph" w:customStyle="1" w:styleId="21">
    <w:name w:val="Основной текст 21"/>
    <w:basedOn w:val="a"/>
    <w:rsid w:val="00B52607"/>
    <w:pPr>
      <w:suppressAutoHyphens/>
      <w:spacing w:line="360" w:lineRule="auto"/>
    </w:pPr>
    <w:rPr>
      <w:sz w:val="28"/>
      <w:szCs w:val="28"/>
      <w:lang w:eastAsia="ar-SA"/>
    </w:rPr>
  </w:style>
  <w:style w:type="paragraph" w:customStyle="1" w:styleId="11">
    <w:name w:val="Абзац списка1"/>
    <w:basedOn w:val="a"/>
    <w:rsid w:val="00B52607"/>
    <w:pPr>
      <w:spacing w:after="200" w:line="276" w:lineRule="auto"/>
      <w:ind w:left="720"/>
      <w:contextualSpacing/>
    </w:pPr>
    <w:rPr>
      <w:rFonts w:ascii="Calibri" w:eastAsia="Calibri" w:hAnsi="Calibri"/>
      <w:sz w:val="22"/>
      <w:szCs w:val="22"/>
    </w:rPr>
  </w:style>
  <w:style w:type="paragraph" w:customStyle="1" w:styleId="af2">
    <w:name w:val="Стиль Конференц"/>
    <w:basedOn w:val="a"/>
    <w:qFormat/>
    <w:rsid w:val="00B52607"/>
    <w:pPr>
      <w:ind w:left="720"/>
      <w:jc w:val="both"/>
    </w:pPr>
    <w:rPr>
      <w:rFonts w:eastAsia="Calibri"/>
      <w:sz w:val="28"/>
      <w:szCs w:val="22"/>
      <w:lang w:eastAsia="en-US"/>
    </w:rPr>
  </w:style>
  <w:style w:type="paragraph" w:styleId="af3">
    <w:name w:val="caption"/>
    <w:basedOn w:val="a"/>
    <w:next w:val="a"/>
    <w:qFormat/>
    <w:rsid w:val="00B52607"/>
    <w:pPr>
      <w:spacing w:line="360" w:lineRule="auto"/>
      <w:jc w:val="both"/>
    </w:pPr>
    <w:rPr>
      <w:sz w:val="28"/>
      <w:lang w:val="en-US"/>
    </w:rPr>
  </w:style>
  <w:style w:type="paragraph" w:styleId="20">
    <w:name w:val="Body Text 2"/>
    <w:basedOn w:val="a"/>
    <w:rsid w:val="00B52607"/>
    <w:pPr>
      <w:spacing w:after="120" w:line="480" w:lineRule="auto"/>
    </w:pPr>
  </w:style>
  <w:style w:type="character" w:customStyle="1" w:styleId="apple-style-span">
    <w:name w:val="apple-style-span"/>
    <w:basedOn w:val="a0"/>
    <w:rsid w:val="00B52607"/>
  </w:style>
  <w:style w:type="character" w:customStyle="1" w:styleId="pagination">
    <w:name w:val="pagination"/>
    <w:basedOn w:val="a0"/>
    <w:rsid w:val="00B52607"/>
  </w:style>
  <w:style w:type="character" w:customStyle="1" w:styleId="st">
    <w:name w:val="st"/>
    <w:basedOn w:val="a0"/>
    <w:rsid w:val="00B52607"/>
  </w:style>
  <w:style w:type="paragraph" w:styleId="30">
    <w:name w:val="Body Text 3"/>
    <w:basedOn w:val="a"/>
    <w:rsid w:val="00B52607"/>
    <w:pPr>
      <w:spacing w:after="120"/>
    </w:pPr>
    <w:rPr>
      <w:sz w:val="16"/>
      <w:szCs w:val="16"/>
    </w:rPr>
  </w:style>
  <w:style w:type="paragraph" w:styleId="22">
    <w:name w:val="Body Text Indent 2"/>
    <w:basedOn w:val="a"/>
    <w:link w:val="23"/>
    <w:rsid w:val="00B52607"/>
    <w:pPr>
      <w:spacing w:after="120" w:line="480" w:lineRule="auto"/>
      <w:ind w:left="283"/>
    </w:pPr>
  </w:style>
  <w:style w:type="character" w:customStyle="1" w:styleId="23">
    <w:name w:val="Основной текст с отступом 2 Знак"/>
    <w:basedOn w:val="a0"/>
    <w:link w:val="22"/>
    <w:rsid w:val="00AE59CD"/>
    <w:rPr>
      <w:sz w:val="24"/>
      <w:szCs w:val="24"/>
      <w:lang w:val="ru-RU" w:eastAsia="ru-RU" w:bidi="ar-SA"/>
    </w:rPr>
  </w:style>
  <w:style w:type="character" w:customStyle="1" w:styleId="af4">
    <w:name w:val="Основной текст + Полужирный"/>
    <w:aliases w:val="Курсив"/>
    <w:basedOn w:val="a0"/>
    <w:rsid w:val="00B52607"/>
    <w:rPr>
      <w:rFonts w:ascii="Times New Roman" w:hAnsi="Times New Roman" w:cs="Times New Roman" w:hint="default"/>
      <w:b/>
      <w:bCs/>
      <w:i/>
      <w:iCs/>
      <w:spacing w:val="0"/>
      <w:sz w:val="18"/>
      <w:szCs w:val="18"/>
    </w:rPr>
  </w:style>
  <w:style w:type="paragraph" w:customStyle="1" w:styleId="pe">
    <w:name w:val="pe"/>
    <w:basedOn w:val="a"/>
    <w:rsid w:val="00B52607"/>
    <w:pPr>
      <w:spacing w:before="100" w:beforeAutospacing="1" w:after="100" w:afterAutospacing="1"/>
    </w:pPr>
  </w:style>
  <w:style w:type="paragraph" w:customStyle="1" w:styleId="TextDoc">
    <w:name w:val="Text_Doc"/>
    <w:basedOn w:val="a"/>
    <w:autoRedefine/>
    <w:rsid w:val="00B52607"/>
    <w:pPr>
      <w:ind w:firstLine="709"/>
      <w:jc w:val="both"/>
    </w:pPr>
    <w:rPr>
      <w:sz w:val="28"/>
      <w:szCs w:val="28"/>
      <w:lang w:eastAsia="en-US"/>
    </w:rPr>
  </w:style>
  <w:style w:type="paragraph" w:styleId="af5">
    <w:name w:val="header"/>
    <w:aliases w:val="encabezado,Знак1 Знак"/>
    <w:basedOn w:val="a"/>
    <w:link w:val="af6"/>
    <w:rsid w:val="00B52607"/>
    <w:pPr>
      <w:tabs>
        <w:tab w:val="center" w:pos="4677"/>
        <w:tab w:val="right" w:pos="9355"/>
      </w:tabs>
    </w:pPr>
  </w:style>
  <w:style w:type="character" w:customStyle="1" w:styleId="af6">
    <w:name w:val="Верхний колонтитул Знак"/>
    <w:aliases w:val="encabezado Знак,Знак1 Знак Знак"/>
    <w:basedOn w:val="a0"/>
    <w:link w:val="af5"/>
    <w:locked/>
    <w:rsid w:val="00B52607"/>
    <w:rPr>
      <w:sz w:val="24"/>
      <w:szCs w:val="24"/>
      <w:lang w:val="ru-RU" w:eastAsia="ru-RU" w:bidi="ar-SA"/>
    </w:rPr>
  </w:style>
  <w:style w:type="character" w:styleId="af7">
    <w:name w:val="page number"/>
    <w:basedOn w:val="a0"/>
    <w:rsid w:val="00B52607"/>
  </w:style>
  <w:style w:type="paragraph" w:customStyle="1" w:styleId="af8">
    <w:name w:val="Знак"/>
    <w:basedOn w:val="a"/>
    <w:autoRedefine/>
    <w:rsid w:val="00B52607"/>
    <w:pPr>
      <w:spacing w:after="160" w:line="240" w:lineRule="exact"/>
    </w:pPr>
    <w:rPr>
      <w:rFonts w:eastAsia="SimSun"/>
      <w:b/>
      <w:bCs/>
      <w:sz w:val="28"/>
      <w:szCs w:val="28"/>
      <w:lang w:val="en-US" w:eastAsia="en-US"/>
    </w:rPr>
  </w:style>
  <w:style w:type="character" w:customStyle="1" w:styleId="apple-converted-space">
    <w:name w:val="apple-converted-space"/>
    <w:basedOn w:val="a0"/>
    <w:rsid w:val="00B52607"/>
  </w:style>
  <w:style w:type="character" w:styleId="af9">
    <w:name w:val="Strong"/>
    <w:basedOn w:val="a0"/>
    <w:qFormat/>
    <w:rsid w:val="00B52607"/>
    <w:rPr>
      <w:b/>
      <w:bCs/>
    </w:rPr>
  </w:style>
  <w:style w:type="character" w:customStyle="1" w:styleId="FontStyle16">
    <w:name w:val="Font Style16"/>
    <w:basedOn w:val="a0"/>
    <w:rsid w:val="00B52607"/>
    <w:rPr>
      <w:rFonts w:ascii="Arial" w:hAnsi="Arial" w:cs="Arial"/>
      <w:sz w:val="22"/>
      <w:szCs w:val="22"/>
    </w:rPr>
  </w:style>
  <w:style w:type="character" w:customStyle="1" w:styleId="val">
    <w:name w:val="val"/>
    <w:basedOn w:val="a0"/>
    <w:rsid w:val="00B52607"/>
    <w:rPr>
      <w:rFonts w:cs="Times New Roman"/>
    </w:rPr>
  </w:style>
  <w:style w:type="character" w:customStyle="1" w:styleId="52">
    <w:name w:val="Основной текст (5)2"/>
    <w:basedOn w:val="a0"/>
    <w:rsid w:val="00B52607"/>
    <w:rPr>
      <w:rFonts w:cs="Times New Roman"/>
      <w:i/>
      <w:iCs/>
      <w:sz w:val="21"/>
      <w:szCs w:val="21"/>
      <w:lang w:bidi="ar-SA"/>
    </w:rPr>
  </w:style>
  <w:style w:type="character" w:customStyle="1" w:styleId="5">
    <w:name w:val="Основной текст (5) + Полужирный"/>
    <w:basedOn w:val="a0"/>
    <w:rsid w:val="00B52607"/>
    <w:rPr>
      <w:rFonts w:cs="Times New Roman"/>
      <w:b/>
      <w:bCs/>
      <w:i/>
      <w:iCs/>
      <w:sz w:val="21"/>
      <w:szCs w:val="21"/>
      <w:lang w:bidi="ar-SA"/>
    </w:rPr>
  </w:style>
  <w:style w:type="character" w:customStyle="1" w:styleId="54pt">
    <w:name w:val="Основной текст (5) + 4 pt"/>
    <w:aliases w:val="Не курсив"/>
    <w:basedOn w:val="a0"/>
    <w:rsid w:val="00B52607"/>
    <w:rPr>
      <w:rFonts w:cs="Times New Roman"/>
      <w:i/>
      <w:iCs/>
      <w:sz w:val="8"/>
      <w:szCs w:val="8"/>
      <w:lang w:bidi="ar-SA"/>
    </w:rPr>
  </w:style>
  <w:style w:type="paragraph" w:customStyle="1" w:styleId="12">
    <w:name w:val="Мой_1"/>
    <w:basedOn w:val="1"/>
    <w:next w:val="a"/>
    <w:link w:val="13"/>
    <w:rsid w:val="00B52607"/>
    <w:pPr>
      <w:spacing w:before="0" w:after="0"/>
      <w:ind w:firstLine="709"/>
      <w:jc w:val="center"/>
    </w:pPr>
    <w:rPr>
      <w:rFonts w:ascii="Times New Roman" w:hAnsi="Times New Roman" w:cs="Times New Roman"/>
      <w:kern w:val="0"/>
      <w:sz w:val="28"/>
      <w:szCs w:val="24"/>
    </w:rPr>
  </w:style>
  <w:style w:type="character" w:customStyle="1" w:styleId="13">
    <w:name w:val="Мой_1 Знак"/>
    <w:basedOn w:val="a0"/>
    <w:link w:val="12"/>
    <w:locked/>
    <w:rsid w:val="00B52607"/>
    <w:rPr>
      <w:b/>
      <w:bCs/>
      <w:sz w:val="28"/>
      <w:szCs w:val="24"/>
      <w:lang w:val="ru-RU" w:eastAsia="ru-RU" w:bidi="ar-SA"/>
    </w:rPr>
  </w:style>
  <w:style w:type="character" w:customStyle="1" w:styleId="hl">
    <w:name w:val="hl"/>
    <w:basedOn w:val="a0"/>
    <w:rsid w:val="00B52607"/>
  </w:style>
  <w:style w:type="character" w:customStyle="1" w:styleId="afa">
    <w:name w:val="элементы"/>
    <w:rsid w:val="00B52607"/>
    <w:rPr>
      <w:rFonts w:ascii="Times New Roman" w:hAnsi="Times New Roman" w:cs="Times New Roman" w:hint="default"/>
      <w:b/>
      <w:bCs/>
      <w:i/>
      <w:iCs/>
      <w:sz w:val="28"/>
      <w:szCs w:val="28"/>
    </w:rPr>
  </w:style>
  <w:style w:type="character" w:customStyle="1" w:styleId="v11">
    <w:name w:val="Индекс v1.1"/>
    <w:rsid w:val="00B52607"/>
    <w:rPr>
      <w:b/>
      <w:bCs/>
      <w:sz w:val="32"/>
      <w:szCs w:val="32"/>
      <w:vertAlign w:val="subscript"/>
    </w:rPr>
  </w:style>
  <w:style w:type="paragraph" w:customStyle="1" w:styleId="14">
    <w:name w:val="Стиль1"/>
    <w:basedOn w:val="a"/>
    <w:rsid w:val="00B52607"/>
    <w:pPr>
      <w:ind w:firstLine="720"/>
      <w:jc w:val="both"/>
    </w:pPr>
    <w:rPr>
      <w:szCs w:val="20"/>
      <w:lang w:val="uk-UA"/>
    </w:rPr>
  </w:style>
  <w:style w:type="paragraph" w:customStyle="1" w:styleId="StyleZakonu">
    <w:name w:val="StyleZakonu"/>
    <w:basedOn w:val="a"/>
    <w:rsid w:val="00B52607"/>
    <w:pPr>
      <w:spacing w:after="60" w:line="220" w:lineRule="exact"/>
      <w:ind w:firstLine="284"/>
      <w:jc w:val="both"/>
    </w:pPr>
    <w:rPr>
      <w:sz w:val="20"/>
      <w:szCs w:val="20"/>
      <w:lang w:val="uk-UA"/>
    </w:rPr>
  </w:style>
  <w:style w:type="paragraph" w:customStyle="1" w:styleId="afb">
    <w:name w:val="Розділ"/>
    <w:basedOn w:val="StyleZakonu"/>
    <w:rsid w:val="00B52607"/>
    <w:pPr>
      <w:spacing w:after="0" w:line="240" w:lineRule="auto"/>
      <w:ind w:firstLine="0"/>
      <w:jc w:val="center"/>
    </w:pPr>
    <w:rPr>
      <w:b/>
      <w:sz w:val="28"/>
      <w:szCs w:val="28"/>
    </w:rPr>
  </w:style>
  <w:style w:type="character" w:customStyle="1" w:styleId="afc">
    <w:name w:val="Розділ Знак"/>
    <w:basedOn w:val="a0"/>
    <w:locked/>
    <w:rsid w:val="00B52607"/>
    <w:rPr>
      <w:b/>
      <w:sz w:val="28"/>
      <w:szCs w:val="28"/>
      <w:lang w:val="uk-UA" w:eastAsia="ru-RU" w:bidi="ar-SA"/>
    </w:rPr>
  </w:style>
  <w:style w:type="character" w:styleId="HTML">
    <w:name w:val="HTML Cite"/>
    <w:basedOn w:val="a0"/>
    <w:rsid w:val="00B52607"/>
    <w:rPr>
      <w:i/>
      <w:iCs/>
    </w:rPr>
  </w:style>
  <w:style w:type="character" w:customStyle="1" w:styleId="shorttext">
    <w:name w:val="short_text"/>
    <w:basedOn w:val="a0"/>
    <w:rsid w:val="00B52607"/>
  </w:style>
  <w:style w:type="character" w:customStyle="1" w:styleId="longtext">
    <w:name w:val="long_text"/>
    <w:rsid w:val="00B52607"/>
  </w:style>
  <w:style w:type="character" w:customStyle="1" w:styleId="ts31">
    <w:name w:val="ts31"/>
    <w:basedOn w:val="a0"/>
    <w:rsid w:val="00B52607"/>
    <w:rPr>
      <w:rFonts w:ascii="Arial" w:hAnsi="Arial" w:cs="Arial" w:hint="default"/>
      <w:b/>
      <w:bCs/>
      <w:color w:val="000000"/>
      <w:sz w:val="13"/>
      <w:szCs w:val="13"/>
    </w:rPr>
  </w:style>
  <w:style w:type="paragraph" w:customStyle="1" w:styleId="15">
    <w:name w:val="Абзац списка1"/>
    <w:basedOn w:val="a"/>
    <w:rsid w:val="00B52607"/>
    <w:pPr>
      <w:spacing w:after="200" w:line="276" w:lineRule="auto"/>
      <w:ind w:left="720"/>
      <w:contextualSpacing/>
    </w:pPr>
    <w:rPr>
      <w:rFonts w:ascii="Calibri" w:hAnsi="Calibri"/>
      <w:sz w:val="22"/>
      <w:szCs w:val="22"/>
    </w:rPr>
  </w:style>
  <w:style w:type="paragraph" w:customStyle="1" w:styleId="afd">
    <w:name w:val="Норм.кр."/>
    <w:basedOn w:val="a"/>
    <w:rsid w:val="00B52607"/>
    <w:pPr>
      <w:widowControl w:val="0"/>
      <w:ind w:firstLine="709"/>
      <w:jc w:val="both"/>
    </w:pPr>
    <w:rPr>
      <w:rFonts w:ascii="NTTimes/Cyrillic" w:eastAsia="Calibri" w:hAnsi="NTTimes/Cyrillic"/>
      <w:sz w:val="28"/>
      <w:szCs w:val="20"/>
    </w:rPr>
  </w:style>
  <w:style w:type="paragraph" w:customStyle="1" w:styleId="16">
    <w:name w:val="Без интервала1"/>
    <w:rsid w:val="00B52607"/>
    <w:rPr>
      <w:rFonts w:ascii="Calibri" w:hAnsi="Calibri"/>
      <w:sz w:val="22"/>
      <w:szCs w:val="22"/>
      <w:lang w:val="uk-UA" w:eastAsia="en-US"/>
    </w:rPr>
  </w:style>
  <w:style w:type="paragraph" w:styleId="HTML0">
    <w:name w:val="HTML Preformatted"/>
    <w:basedOn w:val="a"/>
    <w:link w:val="HTML1"/>
    <w:rsid w:val="00B526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sz w:val="20"/>
      <w:szCs w:val="20"/>
      <w:lang w:val="uk-UA" w:eastAsia="uk-UA"/>
    </w:rPr>
  </w:style>
  <w:style w:type="character" w:customStyle="1" w:styleId="HTML1">
    <w:name w:val="Стандартный HTML Знак"/>
    <w:basedOn w:val="a0"/>
    <w:link w:val="HTML0"/>
    <w:locked/>
    <w:rsid w:val="00B52607"/>
    <w:rPr>
      <w:rFonts w:ascii="Courier New" w:eastAsia="Calibri" w:hAnsi="Courier New" w:cs="Courier New"/>
      <w:lang w:val="uk-UA" w:eastAsia="uk-UA" w:bidi="ar-SA"/>
    </w:rPr>
  </w:style>
  <w:style w:type="character" w:customStyle="1" w:styleId="msg-recipient">
    <w:name w:val="msg-recipient"/>
    <w:basedOn w:val="a0"/>
    <w:rsid w:val="00B52607"/>
  </w:style>
  <w:style w:type="character" w:customStyle="1" w:styleId="xmlemitalic">
    <w:name w:val="xml_em_italic"/>
    <w:basedOn w:val="a0"/>
    <w:rsid w:val="00B52607"/>
    <w:rPr>
      <w:rFonts w:cs="Times New Roman"/>
    </w:rPr>
  </w:style>
  <w:style w:type="character" w:customStyle="1" w:styleId="keyworddef">
    <w:name w:val="keyword_def"/>
    <w:basedOn w:val="a0"/>
    <w:rsid w:val="00B52607"/>
    <w:rPr>
      <w:rFonts w:cs="Times New Roman"/>
    </w:rPr>
  </w:style>
  <w:style w:type="character" w:customStyle="1" w:styleId="keyword">
    <w:name w:val="keyword"/>
    <w:basedOn w:val="a0"/>
    <w:rsid w:val="00B52607"/>
    <w:rPr>
      <w:rFonts w:cs="Times New Roman"/>
    </w:rPr>
  </w:style>
  <w:style w:type="paragraph" w:customStyle="1" w:styleId="afe">
    <w:name w:val="Стиль Статья"/>
    <w:basedOn w:val="a"/>
    <w:qFormat/>
    <w:rsid w:val="00B52607"/>
    <w:pPr>
      <w:ind w:firstLine="709"/>
      <w:jc w:val="both"/>
    </w:pPr>
    <w:rPr>
      <w:rFonts w:eastAsia="Calibri"/>
      <w:sz w:val="28"/>
      <w:szCs w:val="22"/>
      <w:lang w:eastAsia="en-US"/>
    </w:rPr>
  </w:style>
  <w:style w:type="character" w:styleId="aff">
    <w:name w:val="FollowedHyperlink"/>
    <w:basedOn w:val="a0"/>
    <w:rsid w:val="00B52607"/>
    <w:rPr>
      <w:color w:val="800080"/>
      <w:u w:val="single"/>
    </w:rPr>
  </w:style>
  <w:style w:type="paragraph" w:customStyle="1" w:styleId="Default">
    <w:name w:val="Default"/>
    <w:rsid w:val="00B52607"/>
    <w:pPr>
      <w:autoSpaceDE w:val="0"/>
      <w:autoSpaceDN w:val="0"/>
      <w:adjustRightInd w:val="0"/>
    </w:pPr>
    <w:rPr>
      <w:color w:val="000000"/>
      <w:sz w:val="24"/>
      <w:szCs w:val="24"/>
      <w:lang w:val="uk-UA" w:eastAsia="uk-UA"/>
    </w:rPr>
  </w:style>
  <w:style w:type="paragraph" w:customStyle="1" w:styleId="aff0">
    <w:name w:val="Формула"/>
    <w:basedOn w:val="a"/>
    <w:next w:val="a"/>
    <w:rsid w:val="00B52607"/>
    <w:pPr>
      <w:tabs>
        <w:tab w:val="center" w:pos="4820"/>
        <w:tab w:val="right" w:pos="9639"/>
      </w:tabs>
      <w:spacing w:before="120"/>
      <w:ind w:firstLine="709"/>
      <w:jc w:val="both"/>
    </w:pPr>
    <w:rPr>
      <w:sz w:val="28"/>
      <w:szCs w:val="20"/>
    </w:rPr>
  </w:style>
  <w:style w:type="paragraph" w:customStyle="1" w:styleId="aff1">
    <w:name w:val="Знак Знак Знак Знак"/>
    <w:basedOn w:val="a"/>
    <w:autoRedefine/>
    <w:rsid w:val="00B52607"/>
    <w:pPr>
      <w:spacing w:after="160" w:line="240" w:lineRule="exact"/>
    </w:pPr>
    <w:rPr>
      <w:rFonts w:eastAsia="SimSun"/>
      <w:b/>
      <w:sz w:val="28"/>
      <w:lang w:val="en-US" w:eastAsia="en-US"/>
    </w:rPr>
  </w:style>
  <w:style w:type="character" w:styleId="aff2">
    <w:name w:val="Emphasis"/>
    <w:basedOn w:val="a0"/>
    <w:qFormat/>
    <w:rsid w:val="00B52607"/>
    <w:rPr>
      <w:i/>
      <w:iCs/>
    </w:rPr>
  </w:style>
  <w:style w:type="paragraph" w:styleId="aff3">
    <w:name w:val="footer"/>
    <w:basedOn w:val="a"/>
    <w:link w:val="aff4"/>
    <w:rsid w:val="006548DB"/>
    <w:pPr>
      <w:tabs>
        <w:tab w:val="center" w:pos="4677"/>
        <w:tab w:val="right" w:pos="9355"/>
      </w:tabs>
    </w:pPr>
  </w:style>
  <w:style w:type="paragraph" w:styleId="aff5">
    <w:name w:val="Block Text"/>
    <w:basedOn w:val="a"/>
    <w:semiHidden/>
    <w:rsid w:val="00AE59CD"/>
    <w:pPr>
      <w:spacing w:line="360" w:lineRule="auto"/>
      <w:ind w:left="-567" w:right="-482" w:firstLine="567"/>
    </w:pPr>
    <w:rPr>
      <w:spacing w:val="20"/>
      <w:sz w:val="28"/>
      <w:szCs w:val="20"/>
      <w:lang w:val="uk-UA"/>
    </w:rPr>
  </w:style>
  <w:style w:type="paragraph" w:styleId="aff6">
    <w:name w:val="No Spacing"/>
    <w:qFormat/>
    <w:rsid w:val="00AE59CD"/>
    <w:rPr>
      <w:rFonts w:ascii="Calibri" w:eastAsia="Calibri" w:hAnsi="Calibri"/>
      <w:sz w:val="22"/>
      <w:szCs w:val="22"/>
      <w:lang w:eastAsia="en-US"/>
    </w:rPr>
  </w:style>
  <w:style w:type="character" w:customStyle="1" w:styleId="longtext1">
    <w:name w:val="long_text1"/>
    <w:basedOn w:val="a0"/>
    <w:rsid w:val="00AE59CD"/>
    <w:rPr>
      <w:rFonts w:cs="Times New Roman"/>
      <w:sz w:val="15"/>
      <w:szCs w:val="15"/>
    </w:rPr>
  </w:style>
  <w:style w:type="character" w:customStyle="1" w:styleId="spelle">
    <w:name w:val="spelle"/>
    <w:basedOn w:val="a0"/>
    <w:rsid w:val="00AE59CD"/>
  </w:style>
  <w:style w:type="paragraph" w:customStyle="1" w:styleId="iniiaiieoaeno2">
    <w:name w:val="iniiaiieoaeno2"/>
    <w:basedOn w:val="a"/>
    <w:rsid w:val="00AE59CD"/>
    <w:pPr>
      <w:spacing w:before="100" w:beforeAutospacing="1" w:after="100" w:afterAutospacing="1"/>
    </w:pPr>
  </w:style>
  <w:style w:type="character" w:customStyle="1" w:styleId="grame">
    <w:name w:val="grame"/>
    <w:basedOn w:val="a0"/>
    <w:rsid w:val="00AE59CD"/>
  </w:style>
  <w:style w:type="character" w:customStyle="1" w:styleId="longtextshorttext">
    <w:name w:val="long_text short_text"/>
    <w:basedOn w:val="a0"/>
    <w:rsid w:val="00AE59CD"/>
  </w:style>
  <w:style w:type="paragraph" w:styleId="aff7">
    <w:name w:val="Subtitle"/>
    <w:basedOn w:val="a"/>
    <w:qFormat/>
    <w:rsid w:val="00AE59CD"/>
    <w:pPr>
      <w:jc w:val="both"/>
    </w:pPr>
    <w:rPr>
      <w:b/>
      <w:bCs/>
      <w:lang w:val="uk-UA"/>
    </w:rPr>
  </w:style>
  <w:style w:type="character" w:customStyle="1" w:styleId="MTEquationSection">
    <w:name w:val="MTEquationSection"/>
    <w:basedOn w:val="a0"/>
    <w:rsid w:val="00AE59CD"/>
    <w:rPr>
      <w:b/>
      <w:vanish/>
      <w:color w:val="FF0000"/>
      <w:lang w:val="uk-UA"/>
    </w:rPr>
  </w:style>
  <w:style w:type="character" w:customStyle="1" w:styleId="FontStyle27">
    <w:name w:val="Font Style27"/>
    <w:basedOn w:val="a0"/>
    <w:rsid w:val="00AE59CD"/>
    <w:rPr>
      <w:rFonts w:ascii="Times New Roman" w:hAnsi="Times New Roman" w:cs="Times New Roman"/>
      <w:sz w:val="18"/>
      <w:szCs w:val="18"/>
    </w:rPr>
  </w:style>
  <w:style w:type="paragraph" w:customStyle="1" w:styleId="Style8">
    <w:name w:val="Style8"/>
    <w:basedOn w:val="a"/>
    <w:rsid w:val="00AE59CD"/>
    <w:pPr>
      <w:widowControl w:val="0"/>
      <w:autoSpaceDE w:val="0"/>
      <w:autoSpaceDN w:val="0"/>
      <w:adjustRightInd w:val="0"/>
      <w:spacing w:line="265" w:lineRule="exact"/>
      <w:ind w:firstLine="350"/>
      <w:jc w:val="both"/>
    </w:pPr>
  </w:style>
  <w:style w:type="character" w:customStyle="1" w:styleId="FontStyle106">
    <w:name w:val="Font Style106"/>
    <w:basedOn w:val="a0"/>
    <w:rsid w:val="00AE59CD"/>
    <w:rPr>
      <w:rFonts w:ascii="Times New Roman" w:hAnsi="Times New Roman" w:cs="Times New Roman"/>
      <w:sz w:val="18"/>
      <w:szCs w:val="18"/>
    </w:rPr>
  </w:style>
  <w:style w:type="character" w:customStyle="1" w:styleId="FontStyle55">
    <w:name w:val="Font Style55"/>
    <w:basedOn w:val="a0"/>
    <w:rsid w:val="00AE59CD"/>
    <w:rPr>
      <w:rFonts w:ascii="Times New Roman" w:hAnsi="Times New Roman" w:cs="Times New Roman"/>
      <w:sz w:val="20"/>
      <w:szCs w:val="20"/>
    </w:rPr>
  </w:style>
  <w:style w:type="paragraph" w:customStyle="1" w:styleId="Style32">
    <w:name w:val="Style32"/>
    <w:basedOn w:val="a"/>
    <w:rsid w:val="00AE59CD"/>
    <w:pPr>
      <w:widowControl w:val="0"/>
      <w:autoSpaceDE w:val="0"/>
      <w:autoSpaceDN w:val="0"/>
      <w:adjustRightInd w:val="0"/>
      <w:spacing w:line="346" w:lineRule="exact"/>
      <w:jc w:val="both"/>
    </w:pPr>
  </w:style>
  <w:style w:type="character" w:customStyle="1" w:styleId="FontStyle112">
    <w:name w:val="Font Style112"/>
    <w:basedOn w:val="a0"/>
    <w:rsid w:val="00AE59CD"/>
    <w:rPr>
      <w:rFonts w:ascii="Times New Roman" w:hAnsi="Times New Roman" w:cs="Times New Roman"/>
      <w:sz w:val="24"/>
      <w:szCs w:val="24"/>
    </w:rPr>
  </w:style>
  <w:style w:type="character" w:customStyle="1" w:styleId="FontStyle73">
    <w:name w:val="Font Style73"/>
    <w:basedOn w:val="a0"/>
    <w:rsid w:val="00AE59CD"/>
    <w:rPr>
      <w:rFonts w:ascii="Century Schoolbook" w:hAnsi="Century Schoolbook" w:cs="Century Schoolbook"/>
      <w:sz w:val="18"/>
      <w:szCs w:val="18"/>
    </w:rPr>
  </w:style>
  <w:style w:type="paragraph" w:customStyle="1" w:styleId="Style7">
    <w:name w:val="Style7"/>
    <w:basedOn w:val="a"/>
    <w:rsid w:val="00AE59CD"/>
    <w:pPr>
      <w:widowControl w:val="0"/>
      <w:autoSpaceDE w:val="0"/>
      <w:autoSpaceDN w:val="0"/>
      <w:adjustRightInd w:val="0"/>
      <w:spacing w:line="240" w:lineRule="exact"/>
      <w:ind w:firstLine="350"/>
      <w:jc w:val="both"/>
    </w:pPr>
  </w:style>
  <w:style w:type="paragraph" w:customStyle="1" w:styleId="17">
    <w:name w:val="Без интервала1"/>
    <w:rsid w:val="00AE59CD"/>
    <w:rPr>
      <w:sz w:val="28"/>
      <w:szCs w:val="22"/>
      <w:lang w:eastAsia="en-US"/>
    </w:rPr>
  </w:style>
  <w:style w:type="paragraph" w:customStyle="1" w:styleId="120">
    <w:name w:val="Обычный №12"/>
    <w:basedOn w:val="a"/>
    <w:rsid w:val="00AE59CD"/>
    <w:pPr>
      <w:ind w:firstLine="284"/>
      <w:jc w:val="both"/>
    </w:pPr>
  </w:style>
  <w:style w:type="character" w:customStyle="1" w:styleId="24">
    <w:name w:val="Основной текст (2)_"/>
    <w:basedOn w:val="a0"/>
    <w:link w:val="25"/>
    <w:rsid w:val="00AE59CD"/>
    <w:rPr>
      <w:sz w:val="26"/>
      <w:szCs w:val="26"/>
      <w:shd w:val="clear" w:color="auto" w:fill="FFFFFF"/>
      <w:lang w:bidi="ar-SA"/>
    </w:rPr>
  </w:style>
  <w:style w:type="paragraph" w:customStyle="1" w:styleId="25">
    <w:name w:val="Основной текст (2)"/>
    <w:basedOn w:val="a"/>
    <w:link w:val="24"/>
    <w:rsid w:val="00AE59CD"/>
    <w:pPr>
      <w:shd w:val="clear" w:color="auto" w:fill="FFFFFF"/>
      <w:spacing w:after="360" w:line="398" w:lineRule="exact"/>
      <w:jc w:val="right"/>
    </w:pPr>
    <w:rPr>
      <w:sz w:val="26"/>
      <w:szCs w:val="26"/>
      <w:shd w:val="clear" w:color="auto" w:fill="FFFFFF"/>
    </w:rPr>
  </w:style>
  <w:style w:type="character" w:customStyle="1" w:styleId="22pt">
    <w:name w:val="Основной текст (2) + Интервал 2 pt"/>
    <w:basedOn w:val="24"/>
    <w:rsid w:val="00AE59CD"/>
    <w:rPr>
      <w:spacing w:val="50"/>
    </w:rPr>
  </w:style>
  <w:style w:type="character" w:customStyle="1" w:styleId="18">
    <w:name w:val="Заголовок №1_"/>
    <w:basedOn w:val="a0"/>
    <w:link w:val="19"/>
    <w:rsid w:val="00AE59CD"/>
    <w:rPr>
      <w:spacing w:val="10"/>
      <w:sz w:val="25"/>
      <w:szCs w:val="25"/>
      <w:shd w:val="clear" w:color="auto" w:fill="FFFFFF"/>
      <w:lang w:bidi="ar-SA"/>
    </w:rPr>
  </w:style>
  <w:style w:type="paragraph" w:customStyle="1" w:styleId="19">
    <w:name w:val="Заголовок №1"/>
    <w:basedOn w:val="a"/>
    <w:link w:val="18"/>
    <w:rsid w:val="00AE59CD"/>
    <w:pPr>
      <w:shd w:val="clear" w:color="auto" w:fill="FFFFFF"/>
      <w:spacing w:before="360" w:after="540" w:line="0" w:lineRule="atLeast"/>
      <w:outlineLvl w:val="0"/>
    </w:pPr>
    <w:rPr>
      <w:spacing w:val="10"/>
      <w:sz w:val="25"/>
      <w:szCs w:val="25"/>
      <w:shd w:val="clear" w:color="auto" w:fill="FFFFFF"/>
    </w:rPr>
  </w:style>
  <w:style w:type="character" w:customStyle="1" w:styleId="2125pt0pt">
    <w:name w:val="Основной текст (2) + 12;5 pt;Полужирный;Не курсив;Интервал 0 pt"/>
    <w:basedOn w:val="24"/>
    <w:rsid w:val="00AE59CD"/>
    <w:rPr>
      <w:b/>
      <w:bCs/>
      <w:i/>
      <w:iCs/>
      <w:spacing w:val="10"/>
      <w:sz w:val="25"/>
      <w:szCs w:val="25"/>
    </w:rPr>
  </w:style>
  <w:style w:type="character" w:customStyle="1" w:styleId="aff8">
    <w:name w:val="Основной текст_"/>
    <w:basedOn w:val="a0"/>
    <w:link w:val="1a"/>
    <w:rsid w:val="00AE59CD"/>
    <w:rPr>
      <w:spacing w:val="10"/>
      <w:sz w:val="24"/>
      <w:szCs w:val="24"/>
      <w:shd w:val="clear" w:color="auto" w:fill="FFFFFF"/>
      <w:lang w:bidi="ar-SA"/>
    </w:rPr>
  </w:style>
  <w:style w:type="paragraph" w:customStyle="1" w:styleId="1a">
    <w:name w:val="Основной текст1"/>
    <w:basedOn w:val="a"/>
    <w:link w:val="aff8"/>
    <w:rsid w:val="00AE59CD"/>
    <w:pPr>
      <w:shd w:val="clear" w:color="auto" w:fill="FFFFFF"/>
      <w:spacing w:line="398" w:lineRule="exact"/>
      <w:ind w:firstLine="720"/>
      <w:jc w:val="both"/>
    </w:pPr>
    <w:rPr>
      <w:spacing w:val="10"/>
      <w:shd w:val="clear" w:color="auto" w:fill="FFFFFF"/>
    </w:rPr>
  </w:style>
  <w:style w:type="character" w:customStyle="1" w:styleId="31">
    <w:name w:val="Основной текст (3)_"/>
    <w:basedOn w:val="a0"/>
    <w:link w:val="32"/>
    <w:rsid w:val="00AE59CD"/>
    <w:rPr>
      <w:sz w:val="23"/>
      <w:szCs w:val="23"/>
      <w:shd w:val="clear" w:color="auto" w:fill="FFFFFF"/>
      <w:lang w:bidi="ar-SA"/>
    </w:rPr>
  </w:style>
  <w:style w:type="paragraph" w:customStyle="1" w:styleId="32">
    <w:name w:val="Основной текст (3)"/>
    <w:basedOn w:val="a"/>
    <w:link w:val="31"/>
    <w:rsid w:val="00AE59CD"/>
    <w:pPr>
      <w:shd w:val="clear" w:color="auto" w:fill="FFFFFF"/>
      <w:spacing w:before="300" w:after="480" w:line="0" w:lineRule="atLeast"/>
    </w:pPr>
    <w:rPr>
      <w:sz w:val="23"/>
      <w:szCs w:val="23"/>
      <w:shd w:val="clear" w:color="auto" w:fill="FFFFFF"/>
    </w:rPr>
  </w:style>
  <w:style w:type="paragraph" w:customStyle="1" w:styleId="MYSTYLE">
    <w:name w:val="MY STYLE"/>
    <w:basedOn w:val="aff6"/>
    <w:qFormat/>
    <w:rsid w:val="00AE59CD"/>
    <w:pPr>
      <w:ind w:firstLine="709"/>
      <w:jc w:val="both"/>
    </w:pPr>
    <w:rPr>
      <w:rFonts w:ascii="Times New Roman" w:hAnsi="Times New Roman"/>
      <w:sz w:val="28"/>
      <w:lang w:val="en-GB"/>
    </w:rPr>
  </w:style>
  <w:style w:type="character" w:customStyle="1" w:styleId="google-src-text">
    <w:name w:val="google-src-text"/>
    <w:basedOn w:val="a0"/>
    <w:rsid w:val="00AE59CD"/>
  </w:style>
  <w:style w:type="paragraph" w:customStyle="1" w:styleId="220">
    <w:name w:val="Основной текст 22"/>
    <w:basedOn w:val="a"/>
    <w:rsid w:val="003E50C7"/>
    <w:pPr>
      <w:overflowPunct w:val="0"/>
      <w:autoSpaceDE w:val="0"/>
      <w:autoSpaceDN w:val="0"/>
      <w:adjustRightInd w:val="0"/>
      <w:ind w:firstLine="709"/>
      <w:jc w:val="both"/>
      <w:textAlignment w:val="baseline"/>
    </w:pPr>
    <w:rPr>
      <w:sz w:val="28"/>
      <w:szCs w:val="20"/>
    </w:rPr>
  </w:style>
  <w:style w:type="paragraph" w:styleId="33">
    <w:name w:val="Body Text Indent 3"/>
    <w:basedOn w:val="a"/>
    <w:rsid w:val="00B22156"/>
    <w:pPr>
      <w:spacing w:after="120"/>
      <w:ind w:left="283"/>
    </w:pPr>
    <w:rPr>
      <w:sz w:val="16"/>
      <w:szCs w:val="16"/>
    </w:rPr>
  </w:style>
  <w:style w:type="character" w:customStyle="1" w:styleId="aff9">
    <w:name w:val="Основной текст + Курсив"/>
    <w:basedOn w:val="aff8"/>
    <w:rsid w:val="000C5C34"/>
    <w:rPr>
      <w:rFonts w:ascii="Times New Roman" w:hAnsi="Times New Roman" w:cs="Times New Roman"/>
      <w:i/>
      <w:iCs/>
      <w:sz w:val="23"/>
      <w:szCs w:val="23"/>
    </w:rPr>
  </w:style>
  <w:style w:type="character" w:customStyle="1" w:styleId="10pt">
    <w:name w:val="Основной текст + 10 pt"/>
    <w:basedOn w:val="aff8"/>
    <w:rsid w:val="000C5C34"/>
    <w:rPr>
      <w:rFonts w:ascii="Times New Roman" w:hAnsi="Times New Roman" w:cs="Times New Roman"/>
      <w:sz w:val="20"/>
      <w:szCs w:val="20"/>
    </w:rPr>
  </w:style>
  <w:style w:type="paragraph" w:customStyle="1" w:styleId="Style2">
    <w:name w:val="Style2"/>
    <w:basedOn w:val="a"/>
    <w:rsid w:val="009F51EC"/>
    <w:pPr>
      <w:widowControl w:val="0"/>
      <w:autoSpaceDE w:val="0"/>
      <w:autoSpaceDN w:val="0"/>
      <w:adjustRightInd w:val="0"/>
      <w:spacing w:line="261" w:lineRule="exact"/>
      <w:jc w:val="both"/>
    </w:pPr>
    <w:rPr>
      <w:rFonts w:ascii="Tahoma" w:hAnsi="Tahoma"/>
    </w:rPr>
  </w:style>
  <w:style w:type="character" w:customStyle="1" w:styleId="FontStyle13">
    <w:name w:val="Font Style13"/>
    <w:basedOn w:val="a0"/>
    <w:rsid w:val="009F51EC"/>
    <w:rPr>
      <w:rFonts w:ascii="Times New Roman" w:hAnsi="Times New Roman" w:cs="Times New Roman"/>
      <w:sz w:val="22"/>
      <w:szCs w:val="22"/>
    </w:rPr>
  </w:style>
  <w:style w:type="character" w:customStyle="1" w:styleId="aff4">
    <w:name w:val="Нижний колонтитул Знак"/>
    <w:basedOn w:val="a0"/>
    <w:link w:val="aff3"/>
    <w:semiHidden/>
    <w:locked/>
    <w:rsid w:val="00C50BB0"/>
    <w:rPr>
      <w:sz w:val="24"/>
      <w:szCs w:val="24"/>
      <w:lang w:val="ru-RU" w:eastAsia="ru-RU"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1.bin"/><Relationship Id="rId299" Type="http://schemas.openxmlformats.org/officeDocument/2006/relationships/oleObject" Target="embeddings/oleObject105.bin"/><Relationship Id="rId21" Type="http://schemas.openxmlformats.org/officeDocument/2006/relationships/oleObject" Target="embeddings/oleObject7.bin"/><Relationship Id="rId63" Type="http://schemas.openxmlformats.org/officeDocument/2006/relationships/image" Target="media/image32.png"/><Relationship Id="rId159" Type="http://schemas.openxmlformats.org/officeDocument/2006/relationships/oleObject" Target="embeddings/oleObject42.bin"/><Relationship Id="rId324" Type="http://schemas.openxmlformats.org/officeDocument/2006/relationships/oleObject" Target="embeddings/oleObject117.bin"/><Relationship Id="rId366" Type="http://schemas.openxmlformats.org/officeDocument/2006/relationships/image" Target="media/image216.wmf"/><Relationship Id="rId170" Type="http://schemas.openxmlformats.org/officeDocument/2006/relationships/image" Target="media/image116.wmf"/><Relationship Id="rId226" Type="http://schemas.openxmlformats.org/officeDocument/2006/relationships/oleObject" Target="embeddings/oleObject68.bin"/><Relationship Id="rId433" Type="http://schemas.openxmlformats.org/officeDocument/2006/relationships/oleObject" Target="embeddings/oleObject185.bin"/><Relationship Id="rId268" Type="http://schemas.openxmlformats.org/officeDocument/2006/relationships/image" Target="media/image169.wmf"/><Relationship Id="rId475" Type="http://schemas.openxmlformats.org/officeDocument/2006/relationships/oleObject" Target="embeddings/oleObject209.bin"/><Relationship Id="rId32" Type="http://schemas.openxmlformats.org/officeDocument/2006/relationships/oleObject" Target="embeddings/oleObject13.bin"/><Relationship Id="rId74" Type="http://schemas.openxmlformats.org/officeDocument/2006/relationships/image" Target="media/image43.png"/><Relationship Id="rId128" Type="http://schemas.openxmlformats.org/officeDocument/2006/relationships/image" Target="media/image90.wmf"/><Relationship Id="rId335" Type="http://schemas.openxmlformats.org/officeDocument/2006/relationships/image" Target="media/image202.wmf"/><Relationship Id="rId377" Type="http://schemas.openxmlformats.org/officeDocument/2006/relationships/oleObject" Target="embeddings/oleObject146.bin"/><Relationship Id="rId500" Type="http://schemas.openxmlformats.org/officeDocument/2006/relationships/oleObject" Target="embeddings/oleObject221.bin"/><Relationship Id="rId5" Type="http://schemas.openxmlformats.org/officeDocument/2006/relationships/footnotes" Target="footnotes.xml"/><Relationship Id="rId181" Type="http://schemas.openxmlformats.org/officeDocument/2006/relationships/oleObject" Target="embeddings/oleObject48.bin"/><Relationship Id="rId237" Type="http://schemas.openxmlformats.org/officeDocument/2006/relationships/oleObject" Target="embeddings/oleObject74.bin"/><Relationship Id="rId402" Type="http://schemas.openxmlformats.org/officeDocument/2006/relationships/image" Target="media/image232.wmf"/><Relationship Id="rId279" Type="http://schemas.openxmlformats.org/officeDocument/2006/relationships/oleObject" Target="embeddings/oleObject95.bin"/><Relationship Id="rId444" Type="http://schemas.openxmlformats.org/officeDocument/2006/relationships/oleObject" Target="embeddings/oleObject194.bin"/><Relationship Id="rId486" Type="http://schemas.openxmlformats.org/officeDocument/2006/relationships/image" Target="media/image261.wmf"/><Relationship Id="rId43" Type="http://schemas.openxmlformats.org/officeDocument/2006/relationships/image" Target="media/image19.wmf"/><Relationship Id="rId139" Type="http://schemas.openxmlformats.org/officeDocument/2006/relationships/oleObject" Target="embeddings/oleObject32.bin"/><Relationship Id="rId290" Type="http://schemas.openxmlformats.org/officeDocument/2006/relationships/image" Target="media/image180.wmf"/><Relationship Id="rId304" Type="http://schemas.openxmlformats.org/officeDocument/2006/relationships/image" Target="media/image187.wmf"/><Relationship Id="rId346" Type="http://schemas.openxmlformats.org/officeDocument/2006/relationships/image" Target="media/image207.wmf"/><Relationship Id="rId388" Type="http://schemas.openxmlformats.org/officeDocument/2006/relationships/oleObject" Target="embeddings/oleObject152.bin"/><Relationship Id="rId511" Type="http://schemas.openxmlformats.org/officeDocument/2006/relationships/oleObject" Target="embeddings/oleObject226.bin"/><Relationship Id="rId85" Type="http://schemas.openxmlformats.org/officeDocument/2006/relationships/image" Target="media/image54.png"/><Relationship Id="rId150" Type="http://schemas.openxmlformats.org/officeDocument/2006/relationships/oleObject" Target="embeddings/oleObject37.bin"/><Relationship Id="rId192" Type="http://schemas.openxmlformats.org/officeDocument/2006/relationships/image" Target="media/image127.wmf"/><Relationship Id="rId206" Type="http://schemas.openxmlformats.org/officeDocument/2006/relationships/image" Target="media/image134.wmf"/><Relationship Id="rId413" Type="http://schemas.openxmlformats.org/officeDocument/2006/relationships/oleObject" Target="embeddings/oleObject168.bin"/><Relationship Id="rId248" Type="http://schemas.openxmlformats.org/officeDocument/2006/relationships/image" Target="media/image159.wmf"/><Relationship Id="rId455" Type="http://schemas.openxmlformats.org/officeDocument/2006/relationships/image" Target="media/image246.wmf"/><Relationship Id="rId497" Type="http://schemas.openxmlformats.org/officeDocument/2006/relationships/image" Target="media/image267.wmf"/><Relationship Id="rId12" Type="http://schemas.openxmlformats.org/officeDocument/2006/relationships/image" Target="media/image4.wmf"/><Relationship Id="rId108" Type="http://schemas.openxmlformats.org/officeDocument/2006/relationships/image" Target="media/image77.png"/><Relationship Id="rId315" Type="http://schemas.openxmlformats.org/officeDocument/2006/relationships/oleObject" Target="embeddings/oleObject113.bin"/><Relationship Id="rId357" Type="http://schemas.openxmlformats.org/officeDocument/2006/relationships/oleObject" Target="embeddings/oleObject136.bin"/><Relationship Id="rId522" Type="http://schemas.openxmlformats.org/officeDocument/2006/relationships/footer" Target="footer2.xml"/><Relationship Id="rId54" Type="http://schemas.openxmlformats.org/officeDocument/2006/relationships/image" Target="media/image23.png"/><Relationship Id="rId96" Type="http://schemas.openxmlformats.org/officeDocument/2006/relationships/image" Target="media/image65.png"/><Relationship Id="rId161" Type="http://schemas.openxmlformats.org/officeDocument/2006/relationships/image" Target="media/image107.png"/><Relationship Id="rId217" Type="http://schemas.openxmlformats.org/officeDocument/2006/relationships/image" Target="media/image143.wmf"/><Relationship Id="rId399" Type="http://schemas.openxmlformats.org/officeDocument/2006/relationships/oleObject" Target="embeddings/oleObject158.bin"/><Relationship Id="rId259" Type="http://schemas.openxmlformats.org/officeDocument/2006/relationships/oleObject" Target="embeddings/oleObject85.bin"/><Relationship Id="rId424" Type="http://schemas.openxmlformats.org/officeDocument/2006/relationships/oleObject" Target="embeddings/oleObject176.bin"/><Relationship Id="rId466" Type="http://schemas.openxmlformats.org/officeDocument/2006/relationships/oleObject" Target="embeddings/oleObject205.bin"/><Relationship Id="rId23" Type="http://schemas.openxmlformats.org/officeDocument/2006/relationships/oleObject" Target="embeddings/oleObject8.bin"/><Relationship Id="rId119" Type="http://schemas.openxmlformats.org/officeDocument/2006/relationships/oleObject" Target="embeddings/oleObject22.bin"/><Relationship Id="rId270" Type="http://schemas.openxmlformats.org/officeDocument/2006/relationships/image" Target="media/image170.wmf"/><Relationship Id="rId326" Type="http://schemas.openxmlformats.org/officeDocument/2006/relationships/oleObject" Target="embeddings/oleObject119.bin"/><Relationship Id="rId65" Type="http://schemas.openxmlformats.org/officeDocument/2006/relationships/image" Target="media/image34.png"/><Relationship Id="rId130" Type="http://schemas.openxmlformats.org/officeDocument/2006/relationships/image" Target="media/image91.wmf"/><Relationship Id="rId368" Type="http://schemas.openxmlformats.org/officeDocument/2006/relationships/image" Target="media/image217.wmf"/><Relationship Id="rId172" Type="http://schemas.openxmlformats.org/officeDocument/2006/relationships/image" Target="media/image117.wmf"/><Relationship Id="rId228" Type="http://schemas.openxmlformats.org/officeDocument/2006/relationships/oleObject" Target="embeddings/oleObject69.bin"/><Relationship Id="rId435" Type="http://schemas.openxmlformats.org/officeDocument/2006/relationships/oleObject" Target="embeddings/oleObject187.bin"/><Relationship Id="rId477" Type="http://schemas.openxmlformats.org/officeDocument/2006/relationships/oleObject" Target="embeddings/oleObject210.bin"/><Relationship Id="rId281" Type="http://schemas.openxmlformats.org/officeDocument/2006/relationships/oleObject" Target="embeddings/oleObject96.bin"/><Relationship Id="rId337" Type="http://schemas.openxmlformats.org/officeDocument/2006/relationships/image" Target="media/image203.wmf"/><Relationship Id="rId502" Type="http://schemas.openxmlformats.org/officeDocument/2006/relationships/oleObject" Target="embeddings/oleObject222.bin"/><Relationship Id="rId34" Type="http://schemas.openxmlformats.org/officeDocument/2006/relationships/oleObject" Target="embeddings/oleObject14.bin"/><Relationship Id="rId76" Type="http://schemas.openxmlformats.org/officeDocument/2006/relationships/image" Target="media/image45.png"/><Relationship Id="rId141" Type="http://schemas.openxmlformats.org/officeDocument/2006/relationships/oleObject" Target="embeddings/oleObject33.bin"/><Relationship Id="rId379" Type="http://schemas.openxmlformats.org/officeDocument/2006/relationships/oleObject" Target="embeddings/oleObject147.bin"/><Relationship Id="rId7" Type="http://schemas.openxmlformats.org/officeDocument/2006/relationships/image" Target="media/image1.png"/><Relationship Id="rId183" Type="http://schemas.openxmlformats.org/officeDocument/2006/relationships/oleObject" Target="embeddings/oleObject49.bin"/><Relationship Id="rId239" Type="http://schemas.openxmlformats.org/officeDocument/2006/relationships/oleObject" Target="embeddings/oleObject75.bin"/><Relationship Id="rId390" Type="http://schemas.openxmlformats.org/officeDocument/2006/relationships/oleObject" Target="embeddings/oleObject153.bin"/><Relationship Id="rId404" Type="http://schemas.openxmlformats.org/officeDocument/2006/relationships/oleObject" Target="embeddings/oleObject162.bin"/><Relationship Id="rId446" Type="http://schemas.openxmlformats.org/officeDocument/2006/relationships/oleObject" Target="embeddings/oleObject195.bin"/><Relationship Id="rId250" Type="http://schemas.openxmlformats.org/officeDocument/2006/relationships/image" Target="media/image160.wmf"/><Relationship Id="rId292" Type="http://schemas.openxmlformats.org/officeDocument/2006/relationships/image" Target="media/image181.wmf"/><Relationship Id="rId306" Type="http://schemas.openxmlformats.org/officeDocument/2006/relationships/image" Target="media/image188.wmf"/><Relationship Id="rId488" Type="http://schemas.openxmlformats.org/officeDocument/2006/relationships/image" Target="media/image262.wmf"/><Relationship Id="rId45" Type="http://schemas.openxmlformats.org/officeDocument/2006/relationships/hyperlink" Target="http://www.researchgate.net/researcher/11950925_Tiejun_Wang" TargetMode="External"/><Relationship Id="rId87" Type="http://schemas.openxmlformats.org/officeDocument/2006/relationships/image" Target="media/image56.png"/><Relationship Id="rId110" Type="http://schemas.openxmlformats.org/officeDocument/2006/relationships/image" Target="media/image79.png"/><Relationship Id="rId348" Type="http://schemas.openxmlformats.org/officeDocument/2006/relationships/oleObject" Target="embeddings/oleObject131.bin"/><Relationship Id="rId513" Type="http://schemas.openxmlformats.org/officeDocument/2006/relationships/oleObject" Target="embeddings/oleObject227.bin"/><Relationship Id="rId152" Type="http://schemas.openxmlformats.org/officeDocument/2006/relationships/oleObject" Target="embeddings/oleObject38.bin"/><Relationship Id="rId194" Type="http://schemas.openxmlformats.org/officeDocument/2006/relationships/image" Target="media/image128.wmf"/><Relationship Id="rId208" Type="http://schemas.openxmlformats.org/officeDocument/2006/relationships/image" Target="media/image135.png"/><Relationship Id="rId415" Type="http://schemas.openxmlformats.org/officeDocument/2006/relationships/oleObject" Target="embeddings/oleObject170.bin"/><Relationship Id="rId457" Type="http://schemas.openxmlformats.org/officeDocument/2006/relationships/image" Target="media/image247.wmf"/><Relationship Id="rId261" Type="http://schemas.openxmlformats.org/officeDocument/2006/relationships/oleObject" Target="embeddings/oleObject86.bin"/><Relationship Id="rId499" Type="http://schemas.openxmlformats.org/officeDocument/2006/relationships/image" Target="media/image268.wmf"/><Relationship Id="rId14" Type="http://schemas.openxmlformats.org/officeDocument/2006/relationships/image" Target="media/image5.wmf"/><Relationship Id="rId56" Type="http://schemas.openxmlformats.org/officeDocument/2006/relationships/image" Target="media/image25.png"/><Relationship Id="rId317" Type="http://schemas.openxmlformats.org/officeDocument/2006/relationships/oleObject" Target="embeddings/oleObject114.bin"/><Relationship Id="rId359" Type="http://schemas.openxmlformats.org/officeDocument/2006/relationships/oleObject" Target="embeddings/oleObject137.bin"/><Relationship Id="rId524" Type="http://schemas.openxmlformats.org/officeDocument/2006/relationships/theme" Target="theme/theme1.xml"/><Relationship Id="rId8" Type="http://schemas.openxmlformats.org/officeDocument/2006/relationships/image" Target="media/image2.wmf"/><Relationship Id="rId98" Type="http://schemas.openxmlformats.org/officeDocument/2006/relationships/image" Target="media/image67.png"/><Relationship Id="rId121" Type="http://schemas.openxmlformats.org/officeDocument/2006/relationships/oleObject" Target="embeddings/oleObject23.bin"/><Relationship Id="rId142" Type="http://schemas.openxmlformats.org/officeDocument/2006/relationships/image" Target="media/image97.wmf"/><Relationship Id="rId163" Type="http://schemas.openxmlformats.org/officeDocument/2006/relationships/image" Target="media/image109.jpeg"/><Relationship Id="rId184" Type="http://schemas.openxmlformats.org/officeDocument/2006/relationships/image" Target="media/image123.wmf"/><Relationship Id="rId219" Type="http://schemas.openxmlformats.org/officeDocument/2006/relationships/image" Target="media/image144.wmf"/><Relationship Id="rId370" Type="http://schemas.openxmlformats.org/officeDocument/2006/relationships/image" Target="media/image218.wmf"/><Relationship Id="rId391" Type="http://schemas.openxmlformats.org/officeDocument/2006/relationships/image" Target="media/image228.wmf"/><Relationship Id="rId405" Type="http://schemas.openxmlformats.org/officeDocument/2006/relationships/oleObject" Target="embeddings/oleObject163.bin"/><Relationship Id="rId426" Type="http://schemas.openxmlformats.org/officeDocument/2006/relationships/oleObject" Target="embeddings/oleObject178.bin"/><Relationship Id="rId447" Type="http://schemas.openxmlformats.org/officeDocument/2006/relationships/image" Target="media/image242.wmf"/><Relationship Id="rId230" Type="http://schemas.openxmlformats.org/officeDocument/2006/relationships/oleObject" Target="embeddings/oleObject70.bin"/><Relationship Id="rId251" Type="http://schemas.openxmlformats.org/officeDocument/2006/relationships/oleObject" Target="embeddings/oleObject81.bin"/><Relationship Id="rId468" Type="http://schemas.openxmlformats.org/officeDocument/2006/relationships/oleObject" Target="embeddings/oleObject206.bin"/><Relationship Id="rId489" Type="http://schemas.openxmlformats.org/officeDocument/2006/relationships/oleObject" Target="embeddings/oleObject216.bin"/><Relationship Id="rId25" Type="http://schemas.openxmlformats.org/officeDocument/2006/relationships/oleObject" Target="embeddings/oleObject9.bin"/><Relationship Id="rId46" Type="http://schemas.openxmlformats.org/officeDocument/2006/relationships/hyperlink" Target="http://www.researchgate.net/researcher/11950925_Tiejun_Wang" TargetMode="External"/><Relationship Id="rId67" Type="http://schemas.openxmlformats.org/officeDocument/2006/relationships/image" Target="media/image36.png"/><Relationship Id="rId272" Type="http://schemas.openxmlformats.org/officeDocument/2006/relationships/image" Target="media/image171.wmf"/><Relationship Id="rId293" Type="http://schemas.openxmlformats.org/officeDocument/2006/relationships/oleObject" Target="embeddings/oleObject102.bin"/><Relationship Id="rId307" Type="http://schemas.openxmlformats.org/officeDocument/2006/relationships/oleObject" Target="embeddings/oleObject109.bin"/><Relationship Id="rId328" Type="http://schemas.openxmlformats.org/officeDocument/2006/relationships/oleObject" Target="embeddings/oleObject120.bin"/><Relationship Id="rId349" Type="http://schemas.openxmlformats.org/officeDocument/2006/relationships/image" Target="media/image208.wmf"/><Relationship Id="rId514" Type="http://schemas.openxmlformats.org/officeDocument/2006/relationships/image" Target="media/image276.wmf"/><Relationship Id="rId88" Type="http://schemas.openxmlformats.org/officeDocument/2006/relationships/image" Target="media/image57.png"/><Relationship Id="rId111" Type="http://schemas.openxmlformats.org/officeDocument/2006/relationships/image" Target="media/image80.png"/><Relationship Id="rId132" Type="http://schemas.openxmlformats.org/officeDocument/2006/relationships/image" Target="media/image92.wmf"/><Relationship Id="rId153" Type="http://schemas.openxmlformats.org/officeDocument/2006/relationships/image" Target="media/image103.wmf"/><Relationship Id="rId174" Type="http://schemas.openxmlformats.org/officeDocument/2006/relationships/image" Target="media/image118.wmf"/><Relationship Id="rId195" Type="http://schemas.openxmlformats.org/officeDocument/2006/relationships/oleObject" Target="embeddings/oleObject55.bin"/><Relationship Id="rId209" Type="http://schemas.openxmlformats.org/officeDocument/2006/relationships/image" Target="media/image136.png"/><Relationship Id="rId360" Type="http://schemas.openxmlformats.org/officeDocument/2006/relationships/image" Target="media/image213.wmf"/><Relationship Id="rId381" Type="http://schemas.openxmlformats.org/officeDocument/2006/relationships/image" Target="media/image223.wmf"/><Relationship Id="rId416" Type="http://schemas.openxmlformats.org/officeDocument/2006/relationships/oleObject" Target="embeddings/oleObject171.bin"/><Relationship Id="rId220" Type="http://schemas.openxmlformats.org/officeDocument/2006/relationships/oleObject" Target="embeddings/oleObject65.bin"/><Relationship Id="rId241" Type="http://schemas.openxmlformats.org/officeDocument/2006/relationships/oleObject" Target="embeddings/oleObject76.bin"/><Relationship Id="rId437" Type="http://schemas.openxmlformats.org/officeDocument/2006/relationships/oleObject" Target="embeddings/oleObject189.bin"/><Relationship Id="rId458" Type="http://schemas.openxmlformats.org/officeDocument/2006/relationships/oleObject" Target="embeddings/oleObject201.bin"/><Relationship Id="rId479" Type="http://schemas.openxmlformats.org/officeDocument/2006/relationships/oleObject" Target="embeddings/oleObject211.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6.png"/><Relationship Id="rId262" Type="http://schemas.openxmlformats.org/officeDocument/2006/relationships/image" Target="media/image166.wmf"/><Relationship Id="rId283" Type="http://schemas.openxmlformats.org/officeDocument/2006/relationships/oleObject" Target="embeddings/oleObject97.bin"/><Relationship Id="rId318" Type="http://schemas.openxmlformats.org/officeDocument/2006/relationships/image" Target="media/image194.jpeg"/><Relationship Id="rId339" Type="http://schemas.openxmlformats.org/officeDocument/2006/relationships/image" Target="media/image204.emf"/><Relationship Id="rId490" Type="http://schemas.openxmlformats.org/officeDocument/2006/relationships/image" Target="media/image263.png"/><Relationship Id="rId504" Type="http://schemas.openxmlformats.org/officeDocument/2006/relationships/oleObject" Target="embeddings/oleObject223.bin"/><Relationship Id="rId78" Type="http://schemas.openxmlformats.org/officeDocument/2006/relationships/image" Target="media/image47.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7.wmf"/><Relationship Id="rId143" Type="http://schemas.openxmlformats.org/officeDocument/2006/relationships/oleObject" Target="embeddings/oleObject34.bin"/><Relationship Id="rId164" Type="http://schemas.openxmlformats.org/officeDocument/2006/relationships/image" Target="media/image110.jpeg"/><Relationship Id="rId185" Type="http://schemas.openxmlformats.org/officeDocument/2006/relationships/oleObject" Target="embeddings/oleObject50.bin"/><Relationship Id="rId350" Type="http://schemas.openxmlformats.org/officeDocument/2006/relationships/oleObject" Target="embeddings/oleObject132.bin"/><Relationship Id="rId371" Type="http://schemas.openxmlformats.org/officeDocument/2006/relationships/oleObject" Target="embeddings/oleObject143.bin"/><Relationship Id="rId406" Type="http://schemas.openxmlformats.org/officeDocument/2006/relationships/image" Target="media/image233.wmf"/><Relationship Id="rId9" Type="http://schemas.openxmlformats.org/officeDocument/2006/relationships/oleObject" Target="embeddings/oleObject1.bin"/><Relationship Id="rId210" Type="http://schemas.openxmlformats.org/officeDocument/2006/relationships/image" Target="media/image137.png"/><Relationship Id="rId392" Type="http://schemas.openxmlformats.org/officeDocument/2006/relationships/oleObject" Target="embeddings/oleObject154.bin"/><Relationship Id="rId427" Type="http://schemas.openxmlformats.org/officeDocument/2006/relationships/oleObject" Target="embeddings/oleObject179.bin"/><Relationship Id="rId448" Type="http://schemas.openxmlformats.org/officeDocument/2006/relationships/oleObject" Target="embeddings/oleObject196.bin"/><Relationship Id="rId469" Type="http://schemas.openxmlformats.org/officeDocument/2006/relationships/hyperlink" Target="http://www.bm52.ru/product/9/3277_jl_audio_12w6v2-d4.html" TargetMode="External"/><Relationship Id="rId26" Type="http://schemas.openxmlformats.org/officeDocument/2006/relationships/image" Target="media/image11.wmf"/><Relationship Id="rId231" Type="http://schemas.openxmlformats.org/officeDocument/2006/relationships/image" Target="media/image151.wmf"/><Relationship Id="rId252" Type="http://schemas.openxmlformats.org/officeDocument/2006/relationships/image" Target="media/image161.wmf"/><Relationship Id="rId273" Type="http://schemas.openxmlformats.org/officeDocument/2006/relationships/oleObject" Target="embeddings/oleObject92.bin"/><Relationship Id="rId294" Type="http://schemas.openxmlformats.org/officeDocument/2006/relationships/image" Target="media/image182.wmf"/><Relationship Id="rId308" Type="http://schemas.openxmlformats.org/officeDocument/2006/relationships/image" Target="media/image189.wmf"/><Relationship Id="rId329" Type="http://schemas.openxmlformats.org/officeDocument/2006/relationships/image" Target="media/image199.wmf"/><Relationship Id="rId480" Type="http://schemas.openxmlformats.org/officeDocument/2006/relationships/image" Target="media/image258.wmf"/><Relationship Id="rId515" Type="http://schemas.openxmlformats.org/officeDocument/2006/relationships/oleObject" Target="embeddings/oleObject228.bin"/><Relationship Id="rId47" Type="http://schemas.openxmlformats.org/officeDocument/2006/relationships/hyperlink" Target="http://www.researchgate.net/researcher/34421649_JG_Proakis" TargetMode="External"/><Relationship Id="rId68" Type="http://schemas.openxmlformats.org/officeDocument/2006/relationships/image" Target="media/image37.png"/><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oleObject" Target="embeddings/oleObject29.bin"/><Relationship Id="rId154" Type="http://schemas.openxmlformats.org/officeDocument/2006/relationships/oleObject" Target="embeddings/oleObject39.bin"/><Relationship Id="rId175" Type="http://schemas.openxmlformats.org/officeDocument/2006/relationships/oleObject" Target="embeddings/oleObject45.bin"/><Relationship Id="rId340" Type="http://schemas.openxmlformats.org/officeDocument/2006/relationships/oleObject" Target="embeddings/oleObject126.bin"/><Relationship Id="rId361" Type="http://schemas.openxmlformats.org/officeDocument/2006/relationships/oleObject" Target="embeddings/oleObject138.bin"/><Relationship Id="rId196" Type="http://schemas.openxmlformats.org/officeDocument/2006/relationships/image" Target="media/image129.wmf"/><Relationship Id="rId200" Type="http://schemas.openxmlformats.org/officeDocument/2006/relationships/image" Target="media/image131.wmf"/><Relationship Id="rId382" Type="http://schemas.openxmlformats.org/officeDocument/2006/relationships/oleObject" Target="embeddings/oleObject149.bin"/><Relationship Id="rId417" Type="http://schemas.openxmlformats.org/officeDocument/2006/relationships/image" Target="media/image236.wmf"/><Relationship Id="rId438" Type="http://schemas.openxmlformats.org/officeDocument/2006/relationships/oleObject" Target="embeddings/oleObject190.bin"/><Relationship Id="rId459" Type="http://schemas.openxmlformats.org/officeDocument/2006/relationships/image" Target="media/image248.wmf"/><Relationship Id="rId16" Type="http://schemas.openxmlformats.org/officeDocument/2006/relationships/image" Target="media/image6.wmf"/><Relationship Id="rId221" Type="http://schemas.openxmlformats.org/officeDocument/2006/relationships/image" Target="media/image145.wmf"/><Relationship Id="rId242" Type="http://schemas.openxmlformats.org/officeDocument/2006/relationships/image" Target="media/image156.wmf"/><Relationship Id="rId263" Type="http://schemas.openxmlformats.org/officeDocument/2006/relationships/oleObject" Target="embeddings/oleObject87.bin"/><Relationship Id="rId284" Type="http://schemas.openxmlformats.org/officeDocument/2006/relationships/image" Target="media/image177.wmf"/><Relationship Id="rId319" Type="http://schemas.openxmlformats.org/officeDocument/2006/relationships/image" Target="media/image195.wmf"/><Relationship Id="rId470" Type="http://schemas.openxmlformats.org/officeDocument/2006/relationships/image" Target="media/image253.wmf"/><Relationship Id="rId491" Type="http://schemas.openxmlformats.org/officeDocument/2006/relationships/image" Target="media/image264.wmf"/><Relationship Id="rId505" Type="http://schemas.openxmlformats.org/officeDocument/2006/relationships/image" Target="media/image271.png"/><Relationship Id="rId37" Type="http://schemas.openxmlformats.org/officeDocument/2006/relationships/image" Target="media/image16.wmf"/><Relationship Id="rId58" Type="http://schemas.openxmlformats.org/officeDocument/2006/relationships/image" Target="media/image27.png"/><Relationship Id="rId79" Type="http://schemas.openxmlformats.org/officeDocument/2006/relationships/image" Target="media/image48.png"/><Relationship Id="rId102" Type="http://schemas.openxmlformats.org/officeDocument/2006/relationships/image" Target="media/image71.png"/><Relationship Id="rId123" Type="http://schemas.openxmlformats.org/officeDocument/2006/relationships/oleObject" Target="embeddings/oleObject24.bin"/><Relationship Id="rId144" Type="http://schemas.openxmlformats.org/officeDocument/2006/relationships/image" Target="media/image98.png"/><Relationship Id="rId330" Type="http://schemas.openxmlformats.org/officeDocument/2006/relationships/oleObject" Target="embeddings/oleObject121.bin"/><Relationship Id="rId90" Type="http://schemas.openxmlformats.org/officeDocument/2006/relationships/image" Target="media/image59.png"/><Relationship Id="rId165" Type="http://schemas.openxmlformats.org/officeDocument/2006/relationships/image" Target="media/image111.jpeg"/><Relationship Id="rId186" Type="http://schemas.openxmlformats.org/officeDocument/2006/relationships/image" Target="media/image124.wmf"/><Relationship Id="rId351" Type="http://schemas.openxmlformats.org/officeDocument/2006/relationships/oleObject" Target="embeddings/oleObject133.bin"/><Relationship Id="rId372" Type="http://schemas.openxmlformats.org/officeDocument/2006/relationships/image" Target="media/image219.wmf"/><Relationship Id="rId393" Type="http://schemas.openxmlformats.org/officeDocument/2006/relationships/image" Target="media/image229.wmf"/><Relationship Id="rId407" Type="http://schemas.openxmlformats.org/officeDocument/2006/relationships/oleObject" Target="embeddings/oleObject164.bin"/><Relationship Id="rId428" Type="http://schemas.openxmlformats.org/officeDocument/2006/relationships/oleObject" Target="embeddings/oleObject180.bin"/><Relationship Id="rId449" Type="http://schemas.openxmlformats.org/officeDocument/2006/relationships/image" Target="media/image243.wmf"/><Relationship Id="rId211" Type="http://schemas.openxmlformats.org/officeDocument/2006/relationships/image" Target="media/image138.png"/><Relationship Id="rId232" Type="http://schemas.openxmlformats.org/officeDocument/2006/relationships/oleObject" Target="embeddings/oleObject71.bin"/><Relationship Id="rId253" Type="http://schemas.openxmlformats.org/officeDocument/2006/relationships/oleObject" Target="embeddings/oleObject82.bin"/><Relationship Id="rId274" Type="http://schemas.openxmlformats.org/officeDocument/2006/relationships/image" Target="media/image172.wmf"/><Relationship Id="rId295" Type="http://schemas.openxmlformats.org/officeDocument/2006/relationships/oleObject" Target="embeddings/oleObject103.bin"/><Relationship Id="rId309" Type="http://schemas.openxmlformats.org/officeDocument/2006/relationships/oleObject" Target="embeddings/oleObject110.bin"/><Relationship Id="rId460" Type="http://schemas.openxmlformats.org/officeDocument/2006/relationships/oleObject" Target="embeddings/oleObject202.bin"/><Relationship Id="rId481" Type="http://schemas.openxmlformats.org/officeDocument/2006/relationships/oleObject" Target="embeddings/oleObject212.bin"/><Relationship Id="rId516" Type="http://schemas.openxmlformats.org/officeDocument/2006/relationships/image" Target="media/image277.wmf"/><Relationship Id="rId27" Type="http://schemas.openxmlformats.org/officeDocument/2006/relationships/oleObject" Target="embeddings/oleObject10.bin"/><Relationship Id="rId48" Type="http://schemas.openxmlformats.org/officeDocument/2006/relationships/hyperlink" Target="http://www.researchgate.net/researcher/5961068_E_Masry" TargetMode="External"/><Relationship Id="rId69" Type="http://schemas.openxmlformats.org/officeDocument/2006/relationships/image" Target="media/image38.png"/><Relationship Id="rId113" Type="http://schemas.openxmlformats.org/officeDocument/2006/relationships/image" Target="media/image82.png"/><Relationship Id="rId134" Type="http://schemas.openxmlformats.org/officeDocument/2006/relationships/image" Target="media/image93.wmf"/><Relationship Id="rId320" Type="http://schemas.openxmlformats.org/officeDocument/2006/relationships/oleObject" Target="embeddings/oleObject115.bin"/><Relationship Id="rId80" Type="http://schemas.openxmlformats.org/officeDocument/2006/relationships/image" Target="media/image49.png"/><Relationship Id="rId155" Type="http://schemas.openxmlformats.org/officeDocument/2006/relationships/image" Target="media/image104.wmf"/><Relationship Id="rId176" Type="http://schemas.openxmlformats.org/officeDocument/2006/relationships/image" Target="media/image119.wmf"/><Relationship Id="rId197" Type="http://schemas.openxmlformats.org/officeDocument/2006/relationships/oleObject" Target="embeddings/oleObject56.bin"/><Relationship Id="rId341" Type="http://schemas.openxmlformats.org/officeDocument/2006/relationships/oleObject" Target="embeddings/oleObject127.bin"/><Relationship Id="rId362" Type="http://schemas.openxmlformats.org/officeDocument/2006/relationships/image" Target="media/image214.wmf"/><Relationship Id="rId383" Type="http://schemas.openxmlformats.org/officeDocument/2006/relationships/image" Target="media/image224.wmf"/><Relationship Id="rId418" Type="http://schemas.openxmlformats.org/officeDocument/2006/relationships/oleObject" Target="embeddings/oleObject172.bin"/><Relationship Id="rId439" Type="http://schemas.openxmlformats.org/officeDocument/2006/relationships/oleObject" Target="embeddings/oleObject191.bin"/><Relationship Id="rId201" Type="http://schemas.openxmlformats.org/officeDocument/2006/relationships/oleObject" Target="embeddings/oleObject58.bin"/><Relationship Id="rId222" Type="http://schemas.openxmlformats.org/officeDocument/2006/relationships/oleObject" Target="embeddings/oleObject66.bin"/><Relationship Id="rId243" Type="http://schemas.openxmlformats.org/officeDocument/2006/relationships/oleObject" Target="embeddings/oleObject77.bin"/><Relationship Id="rId264" Type="http://schemas.openxmlformats.org/officeDocument/2006/relationships/image" Target="media/image167.wmf"/><Relationship Id="rId285" Type="http://schemas.openxmlformats.org/officeDocument/2006/relationships/oleObject" Target="embeddings/oleObject98.bin"/><Relationship Id="rId450" Type="http://schemas.openxmlformats.org/officeDocument/2006/relationships/oleObject" Target="embeddings/oleObject197.bin"/><Relationship Id="rId471" Type="http://schemas.openxmlformats.org/officeDocument/2006/relationships/oleObject" Target="embeddings/oleObject207.bin"/><Relationship Id="rId506" Type="http://schemas.openxmlformats.org/officeDocument/2006/relationships/image" Target="media/image272.wmf"/><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8.png"/><Relationship Id="rId103" Type="http://schemas.openxmlformats.org/officeDocument/2006/relationships/image" Target="media/image72.png"/><Relationship Id="rId124" Type="http://schemas.openxmlformats.org/officeDocument/2006/relationships/image" Target="media/image88.wmf"/><Relationship Id="rId310" Type="http://schemas.openxmlformats.org/officeDocument/2006/relationships/image" Target="media/image190.wmf"/><Relationship Id="rId492" Type="http://schemas.openxmlformats.org/officeDocument/2006/relationships/oleObject" Target="embeddings/oleObject217.bin"/><Relationship Id="rId70" Type="http://schemas.openxmlformats.org/officeDocument/2006/relationships/image" Target="media/image39.png"/><Relationship Id="rId91" Type="http://schemas.openxmlformats.org/officeDocument/2006/relationships/image" Target="media/image60.png"/><Relationship Id="rId145" Type="http://schemas.openxmlformats.org/officeDocument/2006/relationships/image" Target="media/image99.wmf"/><Relationship Id="rId166" Type="http://schemas.openxmlformats.org/officeDocument/2006/relationships/image" Target="media/image112.jpeg"/><Relationship Id="rId187" Type="http://schemas.openxmlformats.org/officeDocument/2006/relationships/oleObject" Target="embeddings/oleObject51.bin"/><Relationship Id="rId331" Type="http://schemas.openxmlformats.org/officeDocument/2006/relationships/image" Target="media/image200.wmf"/><Relationship Id="rId352" Type="http://schemas.openxmlformats.org/officeDocument/2006/relationships/image" Target="media/image209.wmf"/><Relationship Id="rId373" Type="http://schemas.openxmlformats.org/officeDocument/2006/relationships/oleObject" Target="embeddings/oleObject144.bin"/><Relationship Id="rId394" Type="http://schemas.openxmlformats.org/officeDocument/2006/relationships/oleObject" Target="embeddings/oleObject155.bin"/><Relationship Id="rId408" Type="http://schemas.openxmlformats.org/officeDocument/2006/relationships/oleObject" Target="embeddings/oleObject165.bin"/><Relationship Id="rId429" Type="http://schemas.openxmlformats.org/officeDocument/2006/relationships/oleObject" Target="embeddings/oleObject181.bin"/><Relationship Id="rId1" Type="http://schemas.openxmlformats.org/officeDocument/2006/relationships/numbering" Target="numbering.xml"/><Relationship Id="rId212" Type="http://schemas.openxmlformats.org/officeDocument/2006/relationships/image" Target="media/image139.png"/><Relationship Id="rId233" Type="http://schemas.openxmlformats.org/officeDocument/2006/relationships/image" Target="media/image152.wmf"/><Relationship Id="rId254" Type="http://schemas.openxmlformats.org/officeDocument/2006/relationships/image" Target="media/image162.wmf"/><Relationship Id="rId440" Type="http://schemas.openxmlformats.org/officeDocument/2006/relationships/oleObject" Target="embeddings/oleObject192.bin"/><Relationship Id="rId28" Type="http://schemas.openxmlformats.org/officeDocument/2006/relationships/image" Target="media/image12.wmf"/><Relationship Id="rId49" Type="http://schemas.openxmlformats.org/officeDocument/2006/relationships/hyperlink" Target="http://www.researchgate.net/researcher/5960890_JR_Zeidler" TargetMode="External"/><Relationship Id="rId114" Type="http://schemas.openxmlformats.org/officeDocument/2006/relationships/image" Target="media/image83.wmf"/><Relationship Id="rId275" Type="http://schemas.openxmlformats.org/officeDocument/2006/relationships/oleObject" Target="embeddings/oleObject93.bin"/><Relationship Id="rId296" Type="http://schemas.openxmlformats.org/officeDocument/2006/relationships/image" Target="media/image183.wmf"/><Relationship Id="rId300" Type="http://schemas.openxmlformats.org/officeDocument/2006/relationships/image" Target="media/image185.wmf"/><Relationship Id="rId461" Type="http://schemas.openxmlformats.org/officeDocument/2006/relationships/image" Target="media/image249.wmf"/><Relationship Id="rId482" Type="http://schemas.openxmlformats.org/officeDocument/2006/relationships/image" Target="media/image259.wmf"/><Relationship Id="rId517" Type="http://schemas.openxmlformats.org/officeDocument/2006/relationships/oleObject" Target="embeddings/oleObject229.bin"/><Relationship Id="rId60" Type="http://schemas.openxmlformats.org/officeDocument/2006/relationships/image" Target="media/image29.png"/><Relationship Id="rId81" Type="http://schemas.openxmlformats.org/officeDocument/2006/relationships/image" Target="media/image50.png"/><Relationship Id="rId135" Type="http://schemas.openxmlformats.org/officeDocument/2006/relationships/oleObject" Target="embeddings/oleObject30.bin"/><Relationship Id="rId156" Type="http://schemas.openxmlformats.org/officeDocument/2006/relationships/oleObject" Target="embeddings/oleObject40.bin"/><Relationship Id="rId177" Type="http://schemas.openxmlformats.org/officeDocument/2006/relationships/oleObject" Target="embeddings/oleObject46.bin"/><Relationship Id="rId198" Type="http://schemas.openxmlformats.org/officeDocument/2006/relationships/image" Target="media/image130.wmf"/><Relationship Id="rId321" Type="http://schemas.openxmlformats.org/officeDocument/2006/relationships/image" Target="media/image196.wmf"/><Relationship Id="rId342" Type="http://schemas.openxmlformats.org/officeDocument/2006/relationships/oleObject" Target="embeddings/oleObject128.bin"/><Relationship Id="rId363" Type="http://schemas.openxmlformats.org/officeDocument/2006/relationships/oleObject" Target="embeddings/oleObject139.bin"/><Relationship Id="rId384" Type="http://schemas.openxmlformats.org/officeDocument/2006/relationships/oleObject" Target="embeddings/oleObject150.bin"/><Relationship Id="rId419" Type="http://schemas.openxmlformats.org/officeDocument/2006/relationships/image" Target="media/image237.wmf"/><Relationship Id="rId202" Type="http://schemas.openxmlformats.org/officeDocument/2006/relationships/image" Target="media/image132.wmf"/><Relationship Id="rId223" Type="http://schemas.openxmlformats.org/officeDocument/2006/relationships/image" Target="media/image146.wmf"/><Relationship Id="rId244" Type="http://schemas.openxmlformats.org/officeDocument/2006/relationships/image" Target="media/image157.wmf"/><Relationship Id="rId430" Type="http://schemas.openxmlformats.org/officeDocument/2006/relationships/oleObject" Target="embeddings/oleObject182.bin"/><Relationship Id="rId18" Type="http://schemas.openxmlformats.org/officeDocument/2006/relationships/image" Target="media/image7.wmf"/><Relationship Id="rId39" Type="http://schemas.openxmlformats.org/officeDocument/2006/relationships/image" Target="media/image17.wmf"/><Relationship Id="rId265" Type="http://schemas.openxmlformats.org/officeDocument/2006/relationships/oleObject" Target="embeddings/oleObject88.bin"/><Relationship Id="rId286" Type="http://schemas.openxmlformats.org/officeDocument/2006/relationships/image" Target="media/image178.wmf"/><Relationship Id="rId451" Type="http://schemas.openxmlformats.org/officeDocument/2006/relationships/image" Target="media/image244.wmf"/><Relationship Id="rId472" Type="http://schemas.openxmlformats.org/officeDocument/2006/relationships/image" Target="media/image254.wmf"/><Relationship Id="rId493" Type="http://schemas.openxmlformats.org/officeDocument/2006/relationships/image" Target="media/image265.wmf"/><Relationship Id="rId507" Type="http://schemas.openxmlformats.org/officeDocument/2006/relationships/oleObject" Target="embeddings/oleObject224.bin"/><Relationship Id="rId50" Type="http://schemas.openxmlformats.org/officeDocument/2006/relationships/hyperlink" Target="http://www.researchgate.net/journal/1536-1276_IEEE_Transactions_on_Wireless_Communications" TargetMode="External"/><Relationship Id="rId104" Type="http://schemas.openxmlformats.org/officeDocument/2006/relationships/image" Target="media/image73.png"/><Relationship Id="rId125" Type="http://schemas.openxmlformats.org/officeDocument/2006/relationships/oleObject" Target="embeddings/oleObject25.bin"/><Relationship Id="rId146" Type="http://schemas.openxmlformats.org/officeDocument/2006/relationships/oleObject" Target="embeddings/oleObject35.bin"/><Relationship Id="rId167" Type="http://schemas.openxmlformats.org/officeDocument/2006/relationships/image" Target="media/image113.jpeg"/><Relationship Id="rId188" Type="http://schemas.openxmlformats.org/officeDocument/2006/relationships/image" Target="media/image125.wmf"/><Relationship Id="rId311" Type="http://schemas.openxmlformats.org/officeDocument/2006/relationships/oleObject" Target="embeddings/oleObject111.bin"/><Relationship Id="rId332" Type="http://schemas.openxmlformats.org/officeDocument/2006/relationships/oleObject" Target="embeddings/oleObject122.bin"/><Relationship Id="rId353" Type="http://schemas.openxmlformats.org/officeDocument/2006/relationships/oleObject" Target="embeddings/oleObject134.bin"/><Relationship Id="rId374" Type="http://schemas.openxmlformats.org/officeDocument/2006/relationships/image" Target="media/image220.wmf"/><Relationship Id="rId395" Type="http://schemas.openxmlformats.org/officeDocument/2006/relationships/image" Target="media/image230.wmf"/><Relationship Id="rId409" Type="http://schemas.openxmlformats.org/officeDocument/2006/relationships/image" Target="media/image234.wmf"/><Relationship Id="rId71" Type="http://schemas.openxmlformats.org/officeDocument/2006/relationships/image" Target="media/image40.png"/><Relationship Id="rId92" Type="http://schemas.openxmlformats.org/officeDocument/2006/relationships/image" Target="media/image61.png"/><Relationship Id="rId213" Type="http://schemas.openxmlformats.org/officeDocument/2006/relationships/image" Target="media/image141.wmf"/><Relationship Id="rId234" Type="http://schemas.openxmlformats.org/officeDocument/2006/relationships/oleObject" Target="embeddings/oleObject72.bin"/><Relationship Id="rId420" Type="http://schemas.openxmlformats.org/officeDocument/2006/relationships/oleObject" Target="embeddings/oleObject173.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83.bin"/><Relationship Id="rId276" Type="http://schemas.openxmlformats.org/officeDocument/2006/relationships/image" Target="media/image173.wmf"/><Relationship Id="rId297" Type="http://schemas.openxmlformats.org/officeDocument/2006/relationships/oleObject" Target="embeddings/oleObject104.bin"/><Relationship Id="rId441" Type="http://schemas.openxmlformats.org/officeDocument/2006/relationships/image" Target="media/image239.emf"/><Relationship Id="rId462" Type="http://schemas.openxmlformats.org/officeDocument/2006/relationships/oleObject" Target="embeddings/oleObject203.bin"/><Relationship Id="rId483" Type="http://schemas.openxmlformats.org/officeDocument/2006/relationships/oleObject" Target="embeddings/oleObject213.bin"/><Relationship Id="rId518" Type="http://schemas.openxmlformats.org/officeDocument/2006/relationships/image" Target="media/image278.png"/><Relationship Id="rId40" Type="http://schemas.openxmlformats.org/officeDocument/2006/relationships/oleObject" Target="embeddings/oleObject17.bin"/><Relationship Id="rId115" Type="http://schemas.openxmlformats.org/officeDocument/2006/relationships/oleObject" Target="embeddings/oleObject20.bin"/><Relationship Id="rId136" Type="http://schemas.openxmlformats.org/officeDocument/2006/relationships/image" Target="media/image94.wmf"/><Relationship Id="rId157" Type="http://schemas.openxmlformats.org/officeDocument/2006/relationships/image" Target="media/image105.wmf"/><Relationship Id="rId178" Type="http://schemas.openxmlformats.org/officeDocument/2006/relationships/image" Target="media/image120.wmf"/><Relationship Id="rId301" Type="http://schemas.openxmlformats.org/officeDocument/2006/relationships/oleObject" Target="embeddings/oleObject106.bin"/><Relationship Id="rId322" Type="http://schemas.openxmlformats.org/officeDocument/2006/relationships/oleObject" Target="embeddings/oleObject116.bin"/><Relationship Id="rId343" Type="http://schemas.openxmlformats.org/officeDocument/2006/relationships/image" Target="media/image205.wmf"/><Relationship Id="rId364" Type="http://schemas.openxmlformats.org/officeDocument/2006/relationships/image" Target="media/image215.wmf"/><Relationship Id="rId61" Type="http://schemas.openxmlformats.org/officeDocument/2006/relationships/image" Target="media/image30.png"/><Relationship Id="rId82" Type="http://schemas.openxmlformats.org/officeDocument/2006/relationships/image" Target="media/image51.png"/><Relationship Id="rId199" Type="http://schemas.openxmlformats.org/officeDocument/2006/relationships/oleObject" Target="embeddings/oleObject57.bin"/><Relationship Id="rId203" Type="http://schemas.openxmlformats.org/officeDocument/2006/relationships/oleObject" Target="embeddings/oleObject59.bin"/><Relationship Id="rId385" Type="http://schemas.openxmlformats.org/officeDocument/2006/relationships/image" Target="media/image225.wmf"/><Relationship Id="rId19" Type="http://schemas.openxmlformats.org/officeDocument/2006/relationships/oleObject" Target="embeddings/oleObject6.bin"/><Relationship Id="rId224" Type="http://schemas.openxmlformats.org/officeDocument/2006/relationships/oleObject" Target="embeddings/oleObject67.bin"/><Relationship Id="rId245" Type="http://schemas.openxmlformats.org/officeDocument/2006/relationships/oleObject" Target="embeddings/oleObject78.bin"/><Relationship Id="rId266" Type="http://schemas.openxmlformats.org/officeDocument/2006/relationships/image" Target="media/image168.wmf"/><Relationship Id="rId287" Type="http://schemas.openxmlformats.org/officeDocument/2006/relationships/oleObject" Target="embeddings/oleObject99.bin"/><Relationship Id="rId410" Type="http://schemas.openxmlformats.org/officeDocument/2006/relationships/oleObject" Target="embeddings/oleObject166.bin"/><Relationship Id="rId431" Type="http://schemas.openxmlformats.org/officeDocument/2006/relationships/oleObject" Target="embeddings/oleObject183.bin"/><Relationship Id="rId452" Type="http://schemas.openxmlformats.org/officeDocument/2006/relationships/oleObject" Target="embeddings/oleObject198.bin"/><Relationship Id="rId473" Type="http://schemas.openxmlformats.org/officeDocument/2006/relationships/oleObject" Target="embeddings/oleObject208.bin"/><Relationship Id="rId494" Type="http://schemas.openxmlformats.org/officeDocument/2006/relationships/oleObject" Target="embeddings/oleObject218.bin"/><Relationship Id="rId508" Type="http://schemas.openxmlformats.org/officeDocument/2006/relationships/image" Target="media/image273.wmf"/><Relationship Id="rId30" Type="http://schemas.openxmlformats.org/officeDocument/2006/relationships/oleObject" Target="embeddings/oleObject12.bin"/><Relationship Id="rId105" Type="http://schemas.openxmlformats.org/officeDocument/2006/relationships/image" Target="media/image74.png"/><Relationship Id="rId126" Type="http://schemas.openxmlformats.org/officeDocument/2006/relationships/image" Target="media/image89.wmf"/><Relationship Id="rId147" Type="http://schemas.openxmlformats.org/officeDocument/2006/relationships/image" Target="media/image100.wmf"/><Relationship Id="rId168" Type="http://schemas.openxmlformats.org/officeDocument/2006/relationships/image" Target="media/image114.jpeg"/><Relationship Id="rId312" Type="http://schemas.openxmlformats.org/officeDocument/2006/relationships/image" Target="media/image191.wmf"/><Relationship Id="rId333" Type="http://schemas.openxmlformats.org/officeDocument/2006/relationships/image" Target="media/image201.wmf"/><Relationship Id="rId354" Type="http://schemas.openxmlformats.org/officeDocument/2006/relationships/image" Target="media/image210.wmf"/><Relationship Id="rId51" Type="http://schemas.openxmlformats.org/officeDocument/2006/relationships/image" Target="media/image20.png"/><Relationship Id="rId72" Type="http://schemas.openxmlformats.org/officeDocument/2006/relationships/image" Target="media/image41.png"/><Relationship Id="rId93" Type="http://schemas.openxmlformats.org/officeDocument/2006/relationships/image" Target="media/image62.png"/><Relationship Id="rId189" Type="http://schemas.openxmlformats.org/officeDocument/2006/relationships/oleObject" Target="embeddings/oleObject52.bin"/><Relationship Id="rId375" Type="http://schemas.openxmlformats.org/officeDocument/2006/relationships/oleObject" Target="embeddings/oleObject145.bin"/><Relationship Id="rId396" Type="http://schemas.openxmlformats.org/officeDocument/2006/relationships/oleObject" Target="embeddings/oleObject156.bin"/><Relationship Id="rId3" Type="http://schemas.openxmlformats.org/officeDocument/2006/relationships/settings" Target="settings.xml"/><Relationship Id="rId214" Type="http://schemas.openxmlformats.org/officeDocument/2006/relationships/oleObject" Target="embeddings/oleObject62.bin"/><Relationship Id="rId235" Type="http://schemas.openxmlformats.org/officeDocument/2006/relationships/image" Target="media/image153.wmf"/><Relationship Id="rId256" Type="http://schemas.openxmlformats.org/officeDocument/2006/relationships/image" Target="media/image163.wmf"/><Relationship Id="rId277" Type="http://schemas.openxmlformats.org/officeDocument/2006/relationships/oleObject" Target="embeddings/oleObject94.bin"/><Relationship Id="rId298" Type="http://schemas.openxmlformats.org/officeDocument/2006/relationships/image" Target="media/image184.wmf"/><Relationship Id="rId400" Type="http://schemas.openxmlformats.org/officeDocument/2006/relationships/oleObject" Target="embeddings/oleObject159.bin"/><Relationship Id="rId421" Type="http://schemas.openxmlformats.org/officeDocument/2006/relationships/image" Target="media/image238.wmf"/><Relationship Id="rId442" Type="http://schemas.openxmlformats.org/officeDocument/2006/relationships/oleObject" Target="embeddings/oleObject193.bin"/><Relationship Id="rId463" Type="http://schemas.openxmlformats.org/officeDocument/2006/relationships/image" Target="media/image250.wmf"/><Relationship Id="rId484" Type="http://schemas.openxmlformats.org/officeDocument/2006/relationships/image" Target="media/image260.wmf"/><Relationship Id="rId519" Type="http://schemas.openxmlformats.org/officeDocument/2006/relationships/image" Target="media/image279.wmf"/><Relationship Id="rId116" Type="http://schemas.openxmlformats.org/officeDocument/2006/relationships/image" Target="media/image84.wmf"/><Relationship Id="rId137" Type="http://schemas.openxmlformats.org/officeDocument/2006/relationships/oleObject" Target="embeddings/oleObject31.bin"/><Relationship Id="rId158" Type="http://schemas.openxmlformats.org/officeDocument/2006/relationships/oleObject" Target="embeddings/oleObject41.bin"/><Relationship Id="rId302" Type="http://schemas.openxmlformats.org/officeDocument/2006/relationships/image" Target="media/image186.wmf"/><Relationship Id="rId323" Type="http://schemas.openxmlformats.org/officeDocument/2006/relationships/image" Target="media/image197.wmf"/><Relationship Id="rId344" Type="http://schemas.openxmlformats.org/officeDocument/2006/relationships/oleObject" Target="embeddings/oleObject129.bin"/><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31.png"/><Relationship Id="rId83" Type="http://schemas.openxmlformats.org/officeDocument/2006/relationships/image" Target="media/image52.png"/><Relationship Id="rId179" Type="http://schemas.openxmlformats.org/officeDocument/2006/relationships/oleObject" Target="embeddings/oleObject47.bin"/><Relationship Id="rId365" Type="http://schemas.openxmlformats.org/officeDocument/2006/relationships/oleObject" Target="embeddings/oleObject140.bin"/><Relationship Id="rId386" Type="http://schemas.openxmlformats.org/officeDocument/2006/relationships/oleObject" Target="embeddings/oleObject151.bin"/><Relationship Id="rId190" Type="http://schemas.openxmlformats.org/officeDocument/2006/relationships/image" Target="media/image126.wmf"/><Relationship Id="rId204" Type="http://schemas.openxmlformats.org/officeDocument/2006/relationships/image" Target="media/image133.wmf"/><Relationship Id="rId225" Type="http://schemas.openxmlformats.org/officeDocument/2006/relationships/image" Target="media/image147.wmf"/><Relationship Id="rId246" Type="http://schemas.openxmlformats.org/officeDocument/2006/relationships/image" Target="media/image158.wmf"/><Relationship Id="rId267" Type="http://schemas.openxmlformats.org/officeDocument/2006/relationships/oleObject" Target="embeddings/oleObject89.bin"/><Relationship Id="rId288" Type="http://schemas.openxmlformats.org/officeDocument/2006/relationships/image" Target="media/image179.wmf"/><Relationship Id="rId411" Type="http://schemas.openxmlformats.org/officeDocument/2006/relationships/image" Target="media/image235.wmf"/><Relationship Id="rId432" Type="http://schemas.openxmlformats.org/officeDocument/2006/relationships/oleObject" Target="embeddings/oleObject184.bin"/><Relationship Id="rId453" Type="http://schemas.openxmlformats.org/officeDocument/2006/relationships/image" Target="media/image245.wmf"/><Relationship Id="rId474" Type="http://schemas.openxmlformats.org/officeDocument/2006/relationships/image" Target="media/image255.wmf"/><Relationship Id="rId509" Type="http://schemas.openxmlformats.org/officeDocument/2006/relationships/oleObject" Target="embeddings/oleObject225.bin"/><Relationship Id="rId106" Type="http://schemas.openxmlformats.org/officeDocument/2006/relationships/image" Target="media/image75.png"/><Relationship Id="rId127" Type="http://schemas.openxmlformats.org/officeDocument/2006/relationships/oleObject" Target="embeddings/oleObject26.bin"/><Relationship Id="rId313" Type="http://schemas.openxmlformats.org/officeDocument/2006/relationships/oleObject" Target="embeddings/oleObject112.bin"/><Relationship Id="rId495" Type="http://schemas.openxmlformats.org/officeDocument/2006/relationships/image" Target="media/image266.wmf"/><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image" Target="media/image21.png"/><Relationship Id="rId73" Type="http://schemas.openxmlformats.org/officeDocument/2006/relationships/image" Target="media/image42.png"/><Relationship Id="rId94" Type="http://schemas.openxmlformats.org/officeDocument/2006/relationships/image" Target="media/image63.png"/><Relationship Id="rId148" Type="http://schemas.openxmlformats.org/officeDocument/2006/relationships/oleObject" Target="embeddings/oleObject36.bin"/><Relationship Id="rId169" Type="http://schemas.openxmlformats.org/officeDocument/2006/relationships/image" Target="media/image115.jpeg"/><Relationship Id="rId334" Type="http://schemas.openxmlformats.org/officeDocument/2006/relationships/oleObject" Target="embeddings/oleObject123.bin"/><Relationship Id="rId355" Type="http://schemas.openxmlformats.org/officeDocument/2006/relationships/oleObject" Target="embeddings/oleObject135.bin"/><Relationship Id="rId376" Type="http://schemas.openxmlformats.org/officeDocument/2006/relationships/image" Target="media/image221.wmf"/><Relationship Id="rId397" Type="http://schemas.openxmlformats.org/officeDocument/2006/relationships/image" Target="media/image231.wmf"/><Relationship Id="rId520" Type="http://schemas.openxmlformats.org/officeDocument/2006/relationships/oleObject" Target="embeddings/oleObject230.bin"/><Relationship Id="rId4" Type="http://schemas.openxmlformats.org/officeDocument/2006/relationships/webSettings" Target="webSettings.xml"/><Relationship Id="rId180" Type="http://schemas.openxmlformats.org/officeDocument/2006/relationships/image" Target="media/image121.wmf"/><Relationship Id="rId215" Type="http://schemas.openxmlformats.org/officeDocument/2006/relationships/image" Target="media/image142.wmf"/><Relationship Id="rId236" Type="http://schemas.openxmlformats.org/officeDocument/2006/relationships/oleObject" Target="embeddings/oleObject73.bin"/><Relationship Id="rId257" Type="http://schemas.openxmlformats.org/officeDocument/2006/relationships/oleObject" Target="embeddings/oleObject84.bin"/><Relationship Id="rId278" Type="http://schemas.openxmlformats.org/officeDocument/2006/relationships/image" Target="media/image174.wmf"/><Relationship Id="rId401" Type="http://schemas.openxmlformats.org/officeDocument/2006/relationships/oleObject" Target="embeddings/oleObject160.bin"/><Relationship Id="rId422" Type="http://schemas.openxmlformats.org/officeDocument/2006/relationships/oleObject" Target="embeddings/oleObject174.bin"/><Relationship Id="rId443" Type="http://schemas.openxmlformats.org/officeDocument/2006/relationships/image" Target="media/image240.wmf"/><Relationship Id="rId464" Type="http://schemas.openxmlformats.org/officeDocument/2006/relationships/oleObject" Target="embeddings/oleObject204.bin"/><Relationship Id="rId303" Type="http://schemas.openxmlformats.org/officeDocument/2006/relationships/oleObject" Target="embeddings/oleObject107.bin"/><Relationship Id="rId485" Type="http://schemas.openxmlformats.org/officeDocument/2006/relationships/oleObject" Target="embeddings/oleObject214.bin"/><Relationship Id="rId42" Type="http://schemas.openxmlformats.org/officeDocument/2006/relationships/oleObject" Target="embeddings/oleObject18.bin"/><Relationship Id="rId84" Type="http://schemas.openxmlformats.org/officeDocument/2006/relationships/image" Target="media/image53.png"/><Relationship Id="rId138" Type="http://schemas.openxmlformats.org/officeDocument/2006/relationships/image" Target="media/image95.wmf"/><Relationship Id="rId345" Type="http://schemas.openxmlformats.org/officeDocument/2006/relationships/image" Target="media/image206.png"/><Relationship Id="rId387" Type="http://schemas.openxmlformats.org/officeDocument/2006/relationships/image" Target="media/image226.wmf"/><Relationship Id="rId510" Type="http://schemas.openxmlformats.org/officeDocument/2006/relationships/image" Target="media/image274.wmf"/><Relationship Id="rId191" Type="http://schemas.openxmlformats.org/officeDocument/2006/relationships/oleObject" Target="embeddings/oleObject53.bin"/><Relationship Id="rId205" Type="http://schemas.openxmlformats.org/officeDocument/2006/relationships/oleObject" Target="embeddings/oleObject60.bin"/><Relationship Id="rId247" Type="http://schemas.openxmlformats.org/officeDocument/2006/relationships/oleObject" Target="embeddings/oleObject79.bin"/><Relationship Id="rId412" Type="http://schemas.openxmlformats.org/officeDocument/2006/relationships/oleObject" Target="embeddings/oleObject167.bin"/><Relationship Id="rId107" Type="http://schemas.openxmlformats.org/officeDocument/2006/relationships/image" Target="media/image76.png"/><Relationship Id="rId289" Type="http://schemas.openxmlformats.org/officeDocument/2006/relationships/oleObject" Target="embeddings/oleObject100.bin"/><Relationship Id="rId454" Type="http://schemas.openxmlformats.org/officeDocument/2006/relationships/oleObject" Target="embeddings/oleObject199.bin"/><Relationship Id="rId496" Type="http://schemas.openxmlformats.org/officeDocument/2006/relationships/oleObject" Target="embeddings/oleObject219.bin"/><Relationship Id="rId11" Type="http://schemas.openxmlformats.org/officeDocument/2006/relationships/oleObject" Target="embeddings/oleObject2.bin"/><Relationship Id="rId53" Type="http://schemas.openxmlformats.org/officeDocument/2006/relationships/image" Target="media/image22.png"/><Relationship Id="rId149" Type="http://schemas.openxmlformats.org/officeDocument/2006/relationships/image" Target="media/image101.wmf"/><Relationship Id="rId314" Type="http://schemas.openxmlformats.org/officeDocument/2006/relationships/image" Target="media/image192.wmf"/><Relationship Id="rId356" Type="http://schemas.openxmlformats.org/officeDocument/2006/relationships/image" Target="media/image211.wmf"/><Relationship Id="rId398" Type="http://schemas.openxmlformats.org/officeDocument/2006/relationships/oleObject" Target="embeddings/oleObject157.bin"/><Relationship Id="rId521" Type="http://schemas.openxmlformats.org/officeDocument/2006/relationships/footer" Target="footer1.xml"/><Relationship Id="rId95" Type="http://schemas.openxmlformats.org/officeDocument/2006/relationships/image" Target="media/image64.png"/><Relationship Id="rId160" Type="http://schemas.openxmlformats.org/officeDocument/2006/relationships/image" Target="media/image106.png"/><Relationship Id="rId216" Type="http://schemas.openxmlformats.org/officeDocument/2006/relationships/oleObject" Target="embeddings/oleObject63.bin"/><Relationship Id="rId423" Type="http://schemas.openxmlformats.org/officeDocument/2006/relationships/oleObject" Target="embeddings/oleObject175.bin"/><Relationship Id="rId258" Type="http://schemas.openxmlformats.org/officeDocument/2006/relationships/image" Target="media/image164.wmf"/><Relationship Id="rId465" Type="http://schemas.openxmlformats.org/officeDocument/2006/relationships/image" Target="media/image251.wmf"/><Relationship Id="rId22" Type="http://schemas.openxmlformats.org/officeDocument/2006/relationships/image" Target="media/image9.wmf"/><Relationship Id="rId64" Type="http://schemas.openxmlformats.org/officeDocument/2006/relationships/image" Target="media/image33.png"/><Relationship Id="rId118" Type="http://schemas.openxmlformats.org/officeDocument/2006/relationships/image" Target="media/image85.wmf"/><Relationship Id="rId325" Type="http://schemas.openxmlformats.org/officeDocument/2006/relationships/oleObject" Target="embeddings/oleObject118.bin"/><Relationship Id="rId367" Type="http://schemas.openxmlformats.org/officeDocument/2006/relationships/oleObject" Target="embeddings/oleObject141.bin"/><Relationship Id="rId171" Type="http://schemas.openxmlformats.org/officeDocument/2006/relationships/oleObject" Target="embeddings/oleObject43.bin"/><Relationship Id="rId227" Type="http://schemas.openxmlformats.org/officeDocument/2006/relationships/image" Target="media/image148.wmf"/><Relationship Id="rId269" Type="http://schemas.openxmlformats.org/officeDocument/2006/relationships/oleObject" Target="embeddings/oleObject90.bin"/><Relationship Id="rId434" Type="http://schemas.openxmlformats.org/officeDocument/2006/relationships/oleObject" Target="embeddings/oleObject186.bin"/><Relationship Id="rId476" Type="http://schemas.openxmlformats.org/officeDocument/2006/relationships/image" Target="media/image256.wmf"/><Relationship Id="rId33" Type="http://schemas.openxmlformats.org/officeDocument/2006/relationships/image" Target="media/image14.wmf"/><Relationship Id="rId129" Type="http://schemas.openxmlformats.org/officeDocument/2006/relationships/oleObject" Target="embeddings/oleObject27.bin"/><Relationship Id="rId280" Type="http://schemas.openxmlformats.org/officeDocument/2006/relationships/image" Target="media/image175.wmf"/><Relationship Id="rId336" Type="http://schemas.openxmlformats.org/officeDocument/2006/relationships/oleObject" Target="embeddings/oleObject124.bin"/><Relationship Id="rId501" Type="http://schemas.openxmlformats.org/officeDocument/2006/relationships/image" Target="media/image269.wmf"/><Relationship Id="rId75" Type="http://schemas.openxmlformats.org/officeDocument/2006/relationships/image" Target="media/image44.png"/><Relationship Id="rId140" Type="http://schemas.openxmlformats.org/officeDocument/2006/relationships/image" Target="media/image96.wmf"/><Relationship Id="rId182" Type="http://schemas.openxmlformats.org/officeDocument/2006/relationships/image" Target="media/image122.wmf"/><Relationship Id="rId378" Type="http://schemas.openxmlformats.org/officeDocument/2006/relationships/image" Target="media/image222.wmf"/><Relationship Id="rId403" Type="http://schemas.openxmlformats.org/officeDocument/2006/relationships/oleObject" Target="embeddings/oleObject161.bin"/><Relationship Id="rId6" Type="http://schemas.openxmlformats.org/officeDocument/2006/relationships/endnotes" Target="endnotes.xml"/><Relationship Id="rId238" Type="http://schemas.openxmlformats.org/officeDocument/2006/relationships/image" Target="media/image154.wmf"/><Relationship Id="rId445" Type="http://schemas.openxmlformats.org/officeDocument/2006/relationships/image" Target="media/image241.wmf"/><Relationship Id="rId487" Type="http://schemas.openxmlformats.org/officeDocument/2006/relationships/oleObject" Target="embeddings/oleObject215.bin"/><Relationship Id="rId291" Type="http://schemas.openxmlformats.org/officeDocument/2006/relationships/oleObject" Target="embeddings/oleObject101.bin"/><Relationship Id="rId305" Type="http://schemas.openxmlformats.org/officeDocument/2006/relationships/oleObject" Target="embeddings/oleObject108.bin"/><Relationship Id="rId347" Type="http://schemas.openxmlformats.org/officeDocument/2006/relationships/oleObject" Target="embeddings/oleObject130.bin"/><Relationship Id="rId512" Type="http://schemas.openxmlformats.org/officeDocument/2006/relationships/image" Target="media/image275.wmf"/><Relationship Id="rId44" Type="http://schemas.openxmlformats.org/officeDocument/2006/relationships/oleObject" Target="embeddings/oleObject19.bin"/><Relationship Id="rId86" Type="http://schemas.openxmlformats.org/officeDocument/2006/relationships/image" Target="media/image55.png"/><Relationship Id="rId151" Type="http://schemas.openxmlformats.org/officeDocument/2006/relationships/image" Target="media/image102.wmf"/><Relationship Id="rId389" Type="http://schemas.openxmlformats.org/officeDocument/2006/relationships/image" Target="media/image227.wmf"/><Relationship Id="rId193" Type="http://schemas.openxmlformats.org/officeDocument/2006/relationships/oleObject" Target="embeddings/oleObject54.bin"/><Relationship Id="rId207" Type="http://schemas.openxmlformats.org/officeDocument/2006/relationships/oleObject" Target="embeddings/oleObject61.bin"/><Relationship Id="rId249" Type="http://schemas.openxmlformats.org/officeDocument/2006/relationships/oleObject" Target="embeddings/oleObject80.bin"/><Relationship Id="rId414" Type="http://schemas.openxmlformats.org/officeDocument/2006/relationships/oleObject" Target="embeddings/oleObject169.bin"/><Relationship Id="rId456" Type="http://schemas.openxmlformats.org/officeDocument/2006/relationships/oleObject" Target="embeddings/oleObject200.bin"/><Relationship Id="rId498" Type="http://schemas.openxmlformats.org/officeDocument/2006/relationships/oleObject" Target="embeddings/oleObject220.bin"/><Relationship Id="rId13" Type="http://schemas.openxmlformats.org/officeDocument/2006/relationships/oleObject" Target="embeddings/oleObject3.bin"/><Relationship Id="rId109" Type="http://schemas.openxmlformats.org/officeDocument/2006/relationships/image" Target="media/image78.png"/><Relationship Id="rId260" Type="http://schemas.openxmlformats.org/officeDocument/2006/relationships/image" Target="media/image165.wmf"/><Relationship Id="rId316" Type="http://schemas.openxmlformats.org/officeDocument/2006/relationships/image" Target="media/image193.wmf"/><Relationship Id="rId523" Type="http://schemas.openxmlformats.org/officeDocument/2006/relationships/fontTable" Target="fontTable.xml"/><Relationship Id="rId55" Type="http://schemas.openxmlformats.org/officeDocument/2006/relationships/image" Target="media/image24.png"/><Relationship Id="rId97" Type="http://schemas.openxmlformats.org/officeDocument/2006/relationships/image" Target="media/image66.png"/><Relationship Id="rId120" Type="http://schemas.openxmlformats.org/officeDocument/2006/relationships/image" Target="media/image86.wmf"/><Relationship Id="rId358" Type="http://schemas.openxmlformats.org/officeDocument/2006/relationships/image" Target="media/image212.wmf"/><Relationship Id="rId162" Type="http://schemas.openxmlformats.org/officeDocument/2006/relationships/image" Target="media/image108.jpeg"/><Relationship Id="rId218" Type="http://schemas.openxmlformats.org/officeDocument/2006/relationships/oleObject" Target="embeddings/oleObject64.bin"/><Relationship Id="rId425" Type="http://schemas.openxmlformats.org/officeDocument/2006/relationships/oleObject" Target="embeddings/oleObject177.bin"/><Relationship Id="rId467" Type="http://schemas.openxmlformats.org/officeDocument/2006/relationships/image" Target="media/image252.wmf"/><Relationship Id="rId271" Type="http://schemas.openxmlformats.org/officeDocument/2006/relationships/oleObject" Target="embeddings/oleObject91.bin"/><Relationship Id="rId24" Type="http://schemas.openxmlformats.org/officeDocument/2006/relationships/image" Target="media/image10.wmf"/><Relationship Id="rId66" Type="http://schemas.openxmlformats.org/officeDocument/2006/relationships/image" Target="media/image35.png"/><Relationship Id="rId131" Type="http://schemas.openxmlformats.org/officeDocument/2006/relationships/oleObject" Target="embeddings/oleObject28.bin"/><Relationship Id="rId327" Type="http://schemas.openxmlformats.org/officeDocument/2006/relationships/image" Target="media/image198.wmf"/><Relationship Id="rId369" Type="http://schemas.openxmlformats.org/officeDocument/2006/relationships/oleObject" Target="embeddings/oleObject142.bin"/><Relationship Id="rId173" Type="http://schemas.openxmlformats.org/officeDocument/2006/relationships/oleObject" Target="embeddings/oleObject44.bin"/><Relationship Id="rId229" Type="http://schemas.openxmlformats.org/officeDocument/2006/relationships/image" Target="media/image149.wmf"/><Relationship Id="rId380" Type="http://schemas.openxmlformats.org/officeDocument/2006/relationships/oleObject" Target="embeddings/oleObject148.bin"/><Relationship Id="rId436" Type="http://schemas.openxmlformats.org/officeDocument/2006/relationships/oleObject" Target="embeddings/oleObject188.bin"/><Relationship Id="rId240" Type="http://schemas.openxmlformats.org/officeDocument/2006/relationships/image" Target="media/image155.wmf"/><Relationship Id="rId478" Type="http://schemas.openxmlformats.org/officeDocument/2006/relationships/image" Target="media/image257.wmf"/><Relationship Id="rId35" Type="http://schemas.openxmlformats.org/officeDocument/2006/relationships/image" Target="media/image15.wmf"/><Relationship Id="rId77" Type="http://schemas.openxmlformats.org/officeDocument/2006/relationships/image" Target="media/image46.png"/><Relationship Id="rId100" Type="http://schemas.openxmlformats.org/officeDocument/2006/relationships/image" Target="media/image69.png"/><Relationship Id="rId282" Type="http://schemas.openxmlformats.org/officeDocument/2006/relationships/image" Target="media/image176.wmf"/><Relationship Id="rId338" Type="http://schemas.openxmlformats.org/officeDocument/2006/relationships/oleObject" Target="embeddings/oleObject125.bin"/><Relationship Id="rId503" Type="http://schemas.openxmlformats.org/officeDocument/2006/relationships/image" Target="media/image270.wmf"/></Relationships>
</file>

<file path=word/_rels/footnotes.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image" Target="media/image14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9</Pages>
  <Words>25156</Words>
  <Characters>143394</Characters>
  <Application>Microsoft Office Word</Application>
  <DocSecurity>0</DocSecurity>
  <Lines>1194</Lines>
  <Paragraphs>336</Paragraphs>
  <ScaleCrop>false</ScaleCrop>
  <HeadingPairs>
    <vt:vector size="2" baseType="variant">
      <vt:variant>
        <vt:lpstr>Название</vt:lpstr>
      </vt:variant>
      <vt:variant>
        <vt:i4>1</vt:i4>
      </vt:variant>
    </vt:vector>
  </HeadingPairs>
  <TitlesOfParts>
    <vt:vector size="1" baseType="lpstr">
      <vt:lpstr>СЕКЦІЯ 1</vt:lpstr>
    </vt:vector>
  </TitlesOfParts>
  <Company>Reanimator EE</Company>
  <LinksUpToDate>false</LinksUpToDate>
  <CharactersWithSpaces>168214</CharactersWithSpaces>
  <SharedDoc>false</SharedDoc>
  <HLinks>
    <vt:vector size="240" baseType="variant">
      <vt:variant>
        <vt:i4>2228337</vt:i4>
      </vt:variant>
      <vt:variant>
        <vt:i4>2539</vt:i4>
      </vt:variant>
      <vt:variant>
        <vt:i4>0</vt:i4>
      </vt:variant>
      <vt:variant>
        <vt:i4>5</vt:i4>
      </vt:variant>
      <vt:variant>
        <vt:lpwstr>http://masters.donntu.edu.ua/2010/fknt/kostetskaya/library/art04/index.htm</vt:lpwstr>
      </vt:variant>
      <vt:variant>
        <vt:lpwstr/>
      </vt:variant>
      <vt:variant>
        <vt:i4>13</vt:i4>
      </vt:variant>
      <vt:variant>
        <vt:i4>2536</vt:i4>
      </vt:variant>
      <vt:variant>
        <vt:i4>0</vt:i4>
      </vt:variant>
      <vt:variant>
        <vt:i4>5</vt:i4>
      </vt:variant>
      <vt:variant>
        <vt:lpwstr>http://www.rusnauka.com/1_NIO_2011/Informatica/78176.doc.htm</vt:lpwstr>
      </vt:variant>
      <vt:variant>
        <vt:lpwstr/>
      </vt:variant>
      <vt:variant>
        <vt:i4>2490400</vt:i4>
      </vt:variant>
      <vt:variant>
        <vt:i4>2422</vt:i4>
      </vt:variant>
      <vt:variant>
        <vt:i4>0</vt:i4>
      </vt:variant>
      <vt:variant>
        <vt:i4>5</vt:i4>
      </vt:variant>
      <vt:variant>
        <vt:lpwstr>http://pt.journal.kh.ua/2011/2/1/112_tikhonov_tensor.pdf</vt:lpwstr>
      </vt:variant>
      <vt:variant>
        <vt:lpwstr/>
      </vt:variant>
      <vt:variant>
        <vt:i4>7536697</vt:i4>
      </vt:variant>
      <vt:variant>
        <vt:i4>1927</vt:i4>
      </vt:variant>
      <vt:variant>
        <vt:i4>0</vt:i4>
      </vt:variant>
      <vt:variant>
        <vt:i4>5</vt:i4>
      </vt:variant>
      <vt:variant>
        <vt:lpwstr>http://www.napa-wine.eu/cgi-bin/twiki/view/Public/P2PTVSim</vt:lpwstr>
      </vt:variant>
      <vt:variant>
        <vt:lpwstr/>
      </vt:variant>
      <vt:variant>
        <vt:i4>4259910</vt:i4>
      </vt:variant>
      <vt:variant>
        <vt:i4>1924</vt:i4>
      </vt:variant>
      <vt:variant>
        <vt:i4>0</vt:i4>
      </vt:variant>
      <vt:variant>
        <vt:i4>5</vt:i4>
      </vt:variant>
      <vt:variant>
        <vt:lpwstr>http://www.google.com.ua/</vt:lpwstr>
      </vt:variant>
      <vt:variant>
        <vt:lpwstr/>
      </vt:variant>
      <vt:variant>
        <vt:i4>5636102</vt:i4>
      </vt:variant>
      <vt:variant>
        <vt:i4>1921</vt:i4>
      </vt:variant>
      <vt:variant>
        <vt:i4>0</vt:i4>
      </vt:variant>
      <vt:variant>
        <vt:i4>5</vt:i4>
      </vt:variant>
      <vt:variant>
        <vt:lpwstr>http://www.google.com/support/websearch/bin/answer.py?answer=35892&amp;hl=ru</vt:lpwstr>
      </vt:variant>
      <vt:variant>
        <vt:lpwstr>safe</vt:lpwstr>
      </vt:variant>
      <vt:variant>
        <vt:i4>852016</vt:i4>
      </vt:variant>
      <vt:variant>
        <vt:i4>1918</vt:i4>
      </vt:variant>
      <vt:variant>
        <vt:i4>0</vt:i4>
      </vt:variant>
      <vt:variant>
        <vt:i4>5</vt:i4>
      </vt:variant>
      <vt:variant>
        <vt:lpwstr>http://www.umc.com.ua/light/ukr/explane_nmt.php</vt:lpwstr>
      </vt:variant>
      <vt:variant>
        <vt:lpwstr/>
      </vt:variant>
      <vt:variant>
        <vt:i4>6029418</vt:i4>
      </vt:variant>
      <vt:variant>
        <vt:i4>1885</vt:i4>
      </vt:variant>
      <vt:variant>
        <vt:i4>0</vt:i4>
      </vt:variant>
      <vt:variant>
        <vt:i4>5</vt:i4>
      </vt:variant>
      <vt:variant>
        <vt:lpwstr>http://wwwen.zte.com.cn/endata/magazine/ztecommunications/2010Year/no3/articles/201009/t20100913_191831.html</vt:lpwstr>
      </vt:variant>
      <vt:variant>
        <vt:lpwstr/>
      </vt:variant>
      <vt:variant>
        <vt:i4>5701711</vt:i4>
      </vt:variant>
      <vt:variant>
        <vt:i4>1879</vt:i4>
      </vt:variant>
      <vt:variant>
        <vt:i4>0</vt:i4>
      </vt:variant>
      <vt:variant>
        <vt:i4>5</vt:i4>
      </vt:variant>
      <vt:variant>
        <vt:lpwstr>http://citforum.ru/nets/semenov/4/4/mpls17.shtml</vt:lpwstr>
      </vt:variant>
      <vt:variant>
        <vt:lpwstr/>
      </vt:variant>
      <vt:variant>
        <vt:i4>131157</vt:i4>
      </vt:variant>
      <vt:variant>
        <vt:i4>1876</vt:i4>
      </vt:variant>
      <vt:variant>
        <vt:i4>0</vt:i4>
      </vt:variant>
      <vt:variant>
        <vt:i4>5</vt:i4>
      </vt:variant>
      <vt:variant>
        <vt:lpwstr>http://tehnic-info.ru/traffic-engineering-v-mpls/</vt:lpwstr>
      </vt:variant>
      <vt:variant>
        <vt:lpwstr/>
      </vt:variant>
      <vt:variant>
        <vt:i4>5046301</vt:i4>
      </vt:variant>
      <vt:variant>
        <vt:i4>1873</vt:i4>
      </vt:variant>
      <vt:variant>
        <vt:i4>0</vt:i4>
      </vt:variant>
      <vt:variant>
        <vt:i4>5</vt:i4>
      </vt:variant>
      <vt:variant>
        <vt:lpwstr>http://findarticles.com/p/ articles/mi_m0FGI/is_11_19 /ai_n31910263/p</vt:lpwstr>
      </vt:variant>
      <vt:variant>
        <vt:lpwstr/>
      </vt:variant>
      <vt:variant>
        <vt:i4>3932278</vt:i4>
      </vt:variant>
      <vt:variant>
        <vt:i4>1870</vt:i4>
      </vt:variant>
      <vt:variant>
        <vt:i4>0</vt:i4>
      </vt:variant>
      <vt:variant>
        <vt:i4>5</vt:i4>
      </vt:variant>
      <vt:variant>
        <vt:lpwstr>http://en.wikipedia.org/wiki/Provider_Backbone_Bridge_Traffic_Engineering</vt:lpwstr>
      </vt:variant>
      <vt:variant>
        <vt:lpwstr/>
      </vt:variant>
      <vt:variant>
        <vt:i4>655390</vt:i4>
      </vt:variant>
      <vt:variant>
        <vt:i4>1867</vt:i4>
      </vt:variant>
      <vt:variant>
        <vt:i4>0</vt:i4>
      </vt:variant>
      <vt:variant>
        <vt:i4>5</vt:i4>
      </vt:variant>
      <vt:variant>
        <vt:lpwstr>http://ru.wikipedia.org/wiki/2008</vt:lpwstr>
      </vt:variant>
      <vt:variant>
        <vt:lpwstr/>
      </vt:variant>
      <vt:variant>
        <vt:i4>2621460</vt:i4>
      </vt:variant>
      <vt:variant>
        <vt:i4>1864</vt:i4>
      </vt:variant>
      <vt:variant>
        <vt:i4>0</vt:i4>
      </vt:variant>
      <vt:variant>
        <vt:i4>5</vt:i4>
      </vt:variant>
      <vt:variant>
        <vt:lpwstr>http://ru.wikipedia.org/w/index.php?title=%D0%94%D0%B5%D0%BB%D0%BE_(%D0%B8%D0%B7%D0%B4%D0%B0%D1%82%D0%B5%D0%BB%D1%8C%D1%81%D1%82%D0%B2%D0%BE)&amp;action=edit&amp;redlink=1</vt:lpwstr>
      </vt:variant>
      <vt:variant>
        <vt:lpwstr/>
      </vt:variant>
      <vt:variant>
        <vt:i4>3145789</vt:i4>
      </vt:variant>
      <vt:variant>
        <vt:i4>1753</vt:i4>
      </vt:variant>
      <vt:variant>
        <vt:i4>0</vt:i4>
      </vt:variant>
      <vt:variant>
        <vt:i4>5</vt:i4>
      </vt:variant>
      <vt:variant>
        <vt:lpwstr>http://www.robtex.com/</vt:lpwstr>
      </vt:variant>
      <vt:variant>
        <vt:lpwstr/>
      </vt:variant>
      <vt:variant>
        <vt:i4>2031683</vt:i4>
      </vt:variant>
      <vt:variant>
        <vt:i4>1750</vt:i4>
      </vt:variant>
      <vt:variant>
        <vt:i4>0</vt:i4>
      </vt:variant>
      <vt:variant>
        <vt:i4>5</vt:i4>
      </vt:variant>
      <vt:variant>
        <vt:lpwstr>http://www.iana.org/assignments/ipv4-address-space/ipv4-address-space.xml</vt:lpwstr>
      </vt:variant>
      <vt:variant>
        <vt:lpwstr/>
      </vt:variant>
      <vt:variant>
        <vt:i4>3473471</vt:i4>
      </vt:variant>
      <vt:variant>
        <vt:i4>1747</vt:i4>
      </vt:variant>
      <vt:variant>
        <vt:i4>0</vt:i4>
      </vt:variant>
      <vt:variant>
        <vt:i4>5</vt:i4>
      </vt:variant>
      <vt:variant>
        <vt:lpwstr>http://bgp.he.net/</vt:lpwstr>
      </vt:variant>
      <vt:variant>
        <vt:lpwstr/>
      </vt:variant>
      <vt:variant>
        <vt:i4>3407916</vt:i4>
      </vt:variant>
      <vt:variant>
        <vt:i4>1744</vt:i4>
      </vt:variant>
      <vt:variant>
        <vt:i4>0</vt:i4>
      </vt:variant>
      <vt:variant>
        <vt:i4>5</vt:i4>
      </vt:variant>
      <vt:variant>
        <vt:lpwstr>http://www.renesys.com/blog/2011/04/qwavvis-the-battle-for-second.shtml</vt:lpwstr>
      </vt:variant>
      <vt:variant>
        <vt:lpwstr/>
      </vt:variant>
      <vt:variant>
        <vt:i4>4915228</vt:i4>
      </vt:variant>
      <vt:variant>
        <vt:i4>1741</vt:i4>
      </vt:variant>
      <vt:variant>
        <vt:i4>0</vt:i4>
      </vt:variant>
      <vt:variant>
        <vt:i4>5</vt:i4>
      </vt:variant>
      <vt:variant>
        <vt:lpwstr>http://www.us.ntt.net/downloads/papers/IDC_Tier1_ISPs.pdf</vt:lpwstr>
      </vt:variant>
      <vt:variant>
        <vt:lpwstr/>
      </vt:variant>
      <vt:variant>
        <vt:i4>8060986</vt:i4>
      </vt:variant>
      <vt:variant>
        <vt:i4>1738</vt:i4>
      </vt:variant>
      <vt:variant>
        <vt:i4>0</vt:i4>
      </vt:variant>
      <vt:variant>
        <vt:i4>5</vt:i4>
      </vt:variant>
      <vt:variant>
        <vt:lpwstr>http://www.nro.net/news/ipv4-free-pool-depleted</vt:lpwstr>
      </vt:variant>
      <vt:variant>
        <vt:lpwstr/>
      </vt:variant>
      <vt:variant>
        <vt:i4>7012471</vt:i4>
      </vt:variant>
      <vt:variant>
        <vt:i4>1735</vt:i4>
      </vt:variant>
      <vt:variant>
        <vt:i4>0</vt:i4>
      </vt:variant>
      <vt:variant>
        <vt:i4>5</vt:i4>
      </vt:variant>
      <vt:variant>
        <vt:lpwstr>http://www.ietf.org/html.charters/diffserv-charter.html</vt:lpwstr>
      </vt:variant>
      <vt:variant>
        <vt:lpwstr/>
      </vt:variant>
      <vt:variant>
        <vt:i4>5570563</vt:i4>
      </vt:variant>
      <vt:variant>
        <vt:i4>1732</vt:i4>
      </vt:variant>
      <vt:variant>
        <vt:i4>0</vt:i4>
      </vt:variant>
      <vt:variant>
        <vt:i4>5</vt:i4>
      </vt:variant>
      <vt:variant>
        <vt:lpwstr>http://www.phonezone.com/</vt:lpwstr>
      </vt:variant>
      <vt:variant>
        <vt:lpwstr/>
      </vt:variant>
      <vt:variant>
        <vt:i4>1900563</vt:i4>
      </vt:variant>
      <vt:variant>
        <vt:i4>1729</vt:i4>
      </vt:variant>
      <vt:variant>
        <vt:i4>0</vt:i4>
      </vt:variant>
      <vt:variant>
        <vt:i4>5</vt:i4>
      </vt:variant>
      <vt:variant>
        <vt:lpwstr>http://www.vinet.ua/</vt:lpwstr>
      </vt:variant>
      <vt:variant>
        <vt:lpwstr/>
      </vt:variant>
      <vt:variant>
        <vt:i4>7340142</vt:i4>
      </vt:variant>
      <vt:variant>
        <vt:i4>1726</vt:i4>
      </vt:variant>
      <vt:variant>
        <vt:i4>0</vt:i4>
      </vt:variant>
      <vt:variant>
        <vt:i4>5</vt:i4>
      </vt:variant>
      <vt:variant>
        <vt:lpwstr>http://ru.farnell.com/molex</vt:lpwstr>
      </vt:variant>
      <vt:variant>
        <vt:lpwstr/>
      </vt:variant>
      <vt:variant>
        <vt:i4>6225933</vt:i4>
      </vt:variant>
      <vt:variant>
        <vt:i4>1723</vt:i4>
      </vt:variant>
      <vt:variant>
        <vt:i4>0</vt:i4>
      </vt:variant>
      <vt:variant>
        <vt:i4>5</vt:i4>
      </vt:variant>
      <vt:variant>
        <vt:lpwstr>http://www.synergia.ua/ru/servis</vt:lpwstr>
      </vt:variant>
      <vt:variant>
        <vt:lpwstr/>
      </vt:variant>
      <vt:variant>
        <vt:i4>1703950</vt:i4>
      </vt:variant>
      <vt:variant>
        <vt:i4>1717</vt:i4>
      </vt:variant>
      <vt:variant>
        <vt:i4>0</vt:i4>
      </vt:variant>
      <vt:variant>
        <vt:i4>5</vt:i4>
      </vt:variant>
      <vt:variant>
        <vt:lpwstr>http://www.connect.ru/article.asp?id=7168</vt:lpwstr>
      </vt:variant>
      <vt:variant>
        <vt:lpwstr/>
      </vt:variant>
      <vt:variant>
        <vt:i4>6684731</vt:i4>
      </vt:variant>
      <vt:variant>
        <vt:i4>1714</vt:i4>
      </vt:variant>
      <vt:variant>
        <vt:i4>0</vt:i4>
      </vt:variant>
      <vt:variant>
        <vt:i4>5</vt:i4>
      </vt:variant>
      <vt:variant>
        <vt:lpwstr>http://www.cisco.com/en/US/prod/collateral/routers/ps368/prod_white_paper0900aecd80478c12.html</vt:lpwstr>
      </vt:variant>
      <vt:variant>
        <vt:lpwstr/>
      </vt:variant>
      <vt:variant>
        <vt:i4>1114182</vt:i4>
      </vt:variant>
      <vt:variant>
        <vt:i4>1684</vt:i4>
      </vt:variant>
      <vt:variant>
        <vt:i4>0</vt:i4>
      </vt:variant>
      <vt:variant>
        <vt:i4>5</vt:i4>
      </vt:variant>
      <vt:variant>
        <vt:lpwstr>http://www.lucent.ru/</vt:lpwstr>
      </vt:variant>
      <vt:variant>
        <vt:lpwstr/>
      </vt:variant>
      <vt:variant>
        <vt:i4>1572935</vt:i4>
      </vt:variant>
      <vt:variant>
        <vt:i4>1074</vt:i4>
      </vt:variant>
      <vt:variant>
        <vt:i4>0</vt:i4>
      </vt:variant>
      <vt:variant>
        <vt:i4>5</vt:i4>
      </vt:variant>
      <vt:variant>
        <vt:lpwstr>C:\Documents and Settings\Admin\Kaf_IT\Рабочий стол\12_11_11Статья Варава-Арбузников-Рудый.doc</vt:lpwstr>
      </vt:variant>
      <vt:variant>
        <vt:lpwstr>_Hlk297915474</vt:lpwstr>
      </vt:variant>
      <vt:variant>
        <vt:i4>1572935</vt:i4>
      </vt:variant>
      <vt:variant>
        <vt:i4>1071</vt:i4>
      </vt:variant>
      <vt:variant>
        <vt:i4>0</vt:i4>
      </vt:variant>
      <vt:variant>
        <vt:i4>5</vt:i4>
      </vt:variant>
      <vt:variant>
        <vt:lpwstr>C:\Documents and Settings\Admin\Kaf_IT\Рабочий стол\12_11_11Статья Варава-Арбузников-Рудый.doc</vt:lpwstr>
      </vt:variant>
      <vt:variant>
        <vt:lpwstr>_Hlk297915474</vt:lpwstr>
      </vt:variant>
      <vt:variant>
        <vt:i4>1572935</vt:i4>
      </vt:variant>
      <vt:variant>
        <vt:i4>1068</vt:i4>
      </vt:variant>
      <vt:variant>
        <vt:i4>0</vt:i4>
      </vt:variant>
      <vt:variant>
        <vt:i4>5</vt:i4>
      </vt:variant>
      <vt:variant>
        <vt:lpwstr>C:\Documents and Settings\Admin\Kaf_IT\Рабочий стол\12_11_11Статья Варава-Арбузников-Рудый.doc</vt:lpwstr>
      </vt:variant>
      <vt:variant>
        <vt:lpwstr>_Hlk297915474</vt:lpwstr>
      </vt:variant>
      <vt:variant>
        <vt:i4>1572935</vt:i4>
      </vt:variant>
      <vt:variant>
        <vt:i4>1065</vt:i4>
      </vt:variant>
      <vt:variant>
        <vt:i4>0</vt:i4>
      </vt:variant>
      <vt:variant>
        <vt:i4>5</vt:i4>
      </vt:variant>
      <vt:variant>
        <vt:lpwstr>C:\Documents and Settings\Admin\Kaf_IT\Рабочий стол\12_11_11Статья Варава-Арбузников-Рудый.doc</vt:lpwstr>
      </vt:variant>
      <vt:variant>
        <vt:lpwstr>_Hlk297915474</vt:lpwstr>
      </vt:variant>
      <vt:variant>
        <vt:i4>4259868</vt:i4>
      </vt:variant>
      <vt:variant>
        <vt:i4>933</vt:i4>
      </vt:variant>
      <vt:variant>
        <vt:i4>0</vt:i4>
      </vt:variant>
      <vt:variant>
        <vt:i4>5</vt:i4>
      </vt:variant>
      <vt:variant>
        <vt:lpwstr>https://www.homeplug.org/</vt:lpwstr>
      </vt:variant>
      <vt:variant>
        <vt:lpwstr/>
      </vt:variant>
      <vt:variant>
        <vt:i4>7405660</vt:i4>
      </vt:variant>
      <vt:variant>
        <vt:i4>855</vt:i4>
      </vt:variant>
      <vt:variant>
        <vt:i4>0</vt:i4>
      </vt:variant>
      <vt:variant>
        <vt:i4>5</vt:i4>
      </vt:variant>
      <vt:variant>
        <vt:lpwstr>http://www.bm52.ru/product/9/3277_jl_audio_12w6v2-d4.html</vt:lpwstr>
      </vt:variant>
      <vt:variant>
        <vt:lpwstr/>
      </vt:variant>
      <vt:variant>
        <vt:i4>4653178</vt:i4>
      </vt:variant>
      <vt:variant>
        <vt:i4>72</vt:i4>
      </vt:variant>
      <vt:variant>
        <vt:i4>0</vt:i4>
      </vt:variant>
      <vt:variant>
        <vt:i4>5</vt:i4>
      </vt:variant>
      <vt:variant>
        <vt:lpwstr>http://www.researchgate.net/journal/1536-1276_IEEE_Transactions_on_Wireless_Communications</vt:lpwstr>
      </vt:variant>
      <vt:variant>
        <vt:lpwstr/>
      </vt:variant>
      <vt:variant>
        <vt:i4>7143551</vt:i4>
      </vt:variant>
      <vt:variant>
        <vt:i4>69</vt:i4>
      </vt:variant>
      <vt:variant>
        <vt:i4>0</vt:i4>
      </vt:variant>
      <vt:variant>
        <vt:i4>5</vt:i4>
      </vt:variant>
      <vt:variant>
        <vt:lpwstr>http://www.researchgate.net/researcher/5960890_JR_Zeidler</vt:lpwstr>
      </vt:variant>
      <vt:variant>
        <vt:lpwstr/>
      </vt:variant>
      <vt:variant>
        <vt:i4>4063280</vt:i4>
      </vt:variant>
      <vt:variant>
        <vt:i4>66</vt:i4>
      </vt:variant>
      <vt:variant>
        <vt:i4>0</vt:i4>
      </vt:variant>
      <vt:variant>
        <vt:i4>5</vt:i4>
      </vt:variant>
      <vt:variant>
        <vt:lpwstr>http://www.researchgate.net/researcher/5961068_E_Masry</vt:lpwstr>
      </vt:variant>
      <vt:variant>
        <vt:lpwstr/>
      </vt:variant>
      <vt:variant>
        <vt:i4>655451</vt:i4>
      </vt:variant>
      <vt:variant>
        <vt:i4>63</vt:i4>
      </vt:variant>
      <vt:variant>
        <vt:i4>0</vt:i4>
      </vt:variant>
      <vt:variant>
        <vt:i4>5</vt:i4>
      </vt:variant>
      <vt:variant>
        <vt:lpwstr>http://www.researchgate.net/researcher/34421649_JG_Proakis</vt:lpwstr>
      </vt:variant>
      <vt:variant>
        <vt:lpwstr/>
      </vt:variant>
      <vt:variant>
        <vt:i4>1441871</vt:i4>
      </vt:variant>
      <vt:variant>
        <vt:i4>60</vt:i4>
      </vt:variant>
      <vt:variant>
        <vt:i4>0</vt:i4>
      </vt:variant>
      <vt:variant>
        <vt:i4>5</vt:i4>
      </vt:variant>
      <vt:variant>
        <vt:lpwstr>http://www.researchgate.net/researcher/11950925_Tiejun_Wang</vt:lpwstr>
      </vt:variant>
      <vt:variant>
        <vt:lpwstr/>
      </vt:variant>
      <vt:variant>
        <vt:i4>1441871</vt:i4>
      </vt:variant>
      <vt:variant>
        <vt:i4>57</vt:i4>
      </vt:variant>
      <vt:variant>
        <vt:i4>0</vt:i4>
      </vt:variant>
      <vt:variant>
        <vt:i4>5</vt:i4>
      </vt:variant>
      <vt:variant>
        <vt:lpwstr>http://www.researchgate.net/researcher/11950925_Tiejun_Wa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ЕКЦІЯ 1</dc:title>
  <dc:subject/>
  <dc:creator>User</dc:creator>
  <cp:keywords/>
  <dc:description/>
  <cp:lastModifiedBy>juliya</cp:lastModifiedBy>
  <cp:revision>10</cp:revision>
  <cp:lastPrinted>2012-04-03T08:07:00Z</cp:lastPrinted>
  <dcterms:created xsi:type="dcterms:W3CDTF">2012-03-15T11:51:00Z</dcterms:created>
  <dcterms:modified xsi:type="dcterms:W3CDTF">2012-04-03T09:59:00Z</dcterms:modified>
</cp:coreProperties>
</file>